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gif" ContentType="image/gif"/>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BD5345" w14:textId="77777777" w:rsidR="0024211F" w:rsidRPr="002228AC" w:rsidRDefault="0024211F" w:rsidP="000E0D93">
      <w:pPr>
        <w:ind w:firstLineChars="27" w:firstLine="140"/>
        <w:jc w:val="center"/>
        <w:rPr>
          <w:rFonts w:asciiTheme="minorEastAsia" w:eastAsiaTheme="minorEastAsia" w:hAnsiTheme="minorEastAsia"/>
          <w:b/>
          <w:sz w:val="52"/>
          <w:szCs w:val="52"/>
        </w:rPr>
      </w:pPr>
    </w:p>
    <w:p w14:paraId="233058A8" w14:textId="77777777" w:rsidR="0024211F" w:rsidRPr="002228AC" w:rsidRDefault="009C46EF" w:rsidP="000E0D93">
      <w:pPr>
        <w:ind w:firstLineChars="27" w:firstLine="140"/>
        <w:jc w:val="center"/>
        <w:rPr>
          <w:rFonts w:asciiTheme="minorEastAsia" w:eastAsiaTheme="minorEastAsia" w:hAnsiTheme="minorEastAsia"/>
          <w:b/>
          <w:sz w:val="52"/>
          <w:szCs w:val="52"/>
        </w:rPr>
      </w:pPr>
      <w:r w:rsidRPr="002228AC">
        <w:rPr>
          <w:rFonts w:asciiTheme="minorEastAsia" w:eastAsiaTheme="minorEastAsia" w:hAnsiTheme="minorEastAsia" w:hint="eastAsia"/>
          <w:b/>
          <w:sz w:val="52"/>
          <w:szCs w:val="52"/>
        </w:rPr>
        <w:t>吉林</w:t>
      </w:r>
      <w:r w:rsidR="0024211F" w:rsidRPr="002228AC">
        <w:rPr>
          <w:rFonts w:asciiTheme="minorEastAsia" w:eastAsiaTheme="minorEastAsia" w:hAnsiTheme="minorEastAsia" w:hint="eastAsia"/>
          <w:b/>
          <w:sz w:val="52"/>
          <w:szCs w:val="52"/>
        </w:rPr>
        <w:t>省</w:t>
      </w:r>
      <w:r w:rsidR="0024211F" w:rsidRPr="002228AC">
        <w:rPr>
          <w:rFonts w:asciiTheme="minorEastAsia" w:eastAsiaTheme="minorEastAsia" w:hAnsiTheme="minorEastAsia"/>
          <w:b/>
          <w:sz w:val="52"/>
          <w:szCs w:val="52"/>
        </w:rPr>
        <w:t>高级人民</w:t>
      </w:r>
      <w:r w:rsidR="003F62D9" w:rsidRPr="002228AC">
        <w:rPr>
          <w:rFonts w:asciiTheme="minorEastAsia" w:eastAsiaTheme="minorEastAsia" w:hAnsiTheme="minorEastAsia" w:hint="eastAsia"/>
          <w:b/>
          <w:sz w:val="52"/>
          <w:szCs w:val="52"/>
        </w:rPr>
        <w:t>法院</w:t>
      </w:r>
    </w:p>
    <w:p w14:paraId="10C5EFAA" w14:textId="77777777" w:rsidR="00E216F6" w:rsidRPr="002228AC" w:rsidRDefault="003F62D9" w:rsidP="000E0D93">
      <w:pPr>
        <w:ind w:firstLineChars="0" w:firstLine="0"/>
        <w:jc w:val="center"/>
        <w:rPr>
          <w:rFonts w:asciiTheme="minorEastAsia" w:eastAsiaTheme="minorEastAsia" w:hAnsiTheme="minorEastAsia"/>
          <w:b/>
          <w:sz w:val="52"/>
          <w:szCs w:val="52"/>
        </w:rPr>
      </w:pPr>
      <w:r w:rsidRPr="002228AC">
        <w:rPr>
          <w:rFonts w:asciiTheme="minorEastAsia" w:eastAsiaTheme="minorEastAsia" w:hAnsiTheme="minorEastAsia" w:hint="eastAsia"/>
          <w:b/>
          <w:sz w:val="52"/>
          <w:szCs w:val="52"/>
        </w:rPr>
        <w:t>司法行政综合管理系统</w:t>
      </w:r>
    </w:p>
    <w:p w14:paraId="1487FCF1" w14:textId="77777777" w:rsidR="00E216F6" w:rsidRPr="002228AC" w:rsidRDefault="00E216F6" w:rsidP="000E0D93">
      <w:pPr>
        <w:ind w:left="1040" w:firstLine="1040"/>
        <w:rPr>
          <w:rFonts w:asciiTheme="minorEastAsia" w:eastAsiaTheme="minorEastAsia" w:hAnsiTheme="minorEastAsia"/>
          <w:sz w:val="52"/>
          <w:szCs w:val="52"/>
        </w:rPr>
      </w:pPr>
    </w:p>
    <w:p w14:paraId="3FFF5529" w14:textId="77777777" w:rsidR="00E216F6" w:rsidRPr="002228AC" w:rsidRDefault="002B4995" w:rsidP="000E0D93">
      <w:pPr>
        <w:ind w:firstLineChars="27" w:firstLine="194"/>
        <w:jc w:val="center"/>
        <w:rPr>
          <w:rFonts w:asciiTheme="minorEastAsia" w:eastAsiaTheme="minorEastAsia" w:hAnsiTheme="minorEastAsia"/>
          <w:b/>
          <w:sz w:val="72"/>
          <w:szCs w:val="72"/>
        </w:rPr>
      </w:pPr>
      <w:r w:rsidRPr="002228AC">
        <w:rPr>
          <w:rFonts w:asciiTheme="minorEastAsia" w:eastAsiaTheme="minorEastAsia" w:hAnsiTheme="minorEastAsia" w:hint="eastAsia"/>
          <w:b/>
          <w:sz w:val="72"/>
          <w:szCs w:val="72"/>
        </w:rPr>
        <w:t>预</w:t>
      </w:r>
    </w:p>
    <w:p w14:paraId="4172D4CB" w14:textId="77777777" w:rsidR="00E216F6" w:rsidRPr="002228AC" w:rsidRDefault="00E216F6" w:rsidP="000E0D93">
      <w:pPr>
        <w:ind w:left="1044" w:firstLine="1440"/>
        <w:jc w:val="center"/>
        <w:rPr>
          <w:rFonts w:asciiTheme="minorEastAsia" w:eastAsiaTheme="minorEastAsia" w:hAnsiTheme="minorEastAsia"/>
          <w:b/>
          <w:sz w:val="72"/>
          <w:szCs w:val="72"/>
        </w:rPr>
      </w:pPr>
    </w:p>
    <w:p w14:paraId="6D5A53D9" w14:textId="77777777" w:rsidR="00E216F6" w:rsidRPr="002228AC" w:rsidRDefault="002B4995" w:rsidP="000E0D93">
      <w:pPr>
        <w:ind w:firstLineChars="27" w:firstLine="194"/>
        <w:jc w:val="center"/>
        <w:rPr>
          <w:rFonts w:asciiTheme="minorEastAsia" w:eastAsiaTheme="minorEastAsia" w:hAnsiTheme="minorEastAsia"/>
          <w:b/>
          <w:sz w:val="72"/>
          <w:szCs w:val="72"/>
        </w:rPr>
      </w:pPr>
      <w:r w:rsidRPr="002228AC">
        <w:rPr>
          <w:rFonts w:asciiTheme="minorEastAsia" w:eastAsiaTheme="minorEastAsia" w:hAnsiTheme="minorEastAsia" w:hint="eastAsia"/>
          <w:b/>
          <w:sz w:val="72"/>
          <w:szCs w:val="72"/>
        </w:rPr>
        <w:t>算</w:t>
      </w:r>
    </w:p>
    <w:p w14:paraId="3D4F9F72" w14:textId="77777777" w:rsidR="00E216F6" w:rsidRPr="002228AC" w:rsidRDefault="00E216F6" w:rsidP="000E0D93">
      <w:pPr>
        <w:ind w:left="1044" w:firstLine="1440"/>
        <w:jc w:val="center"/>
        <w:rPr>
          <w:rFonts w:asciiTheme="minorEastAsia" w:eastAsiaTheme="minorEastAsia" w:hAnsiTheme="minorEastAsia"/>
          <w:b/>
          <w:sz w:val="72"/>
          <w:szCs w:val="72"/>
        </w:rPr>
      </w:pPr>
    </w:p>
    <w:p w14:paraId="32A4BCBF" w14:textId="77777777" w:rsidR="00E216F6" w:rsidRPr="002228AC" w:rsidRDefault="003F62D9" w:rsidP="000E0D93">
      <w:pPr>
        <w:ind w:firstLineChars="27" w:firstLine="194"/>
        <w:jc w:val="center"/>
        <w:rPr>
          <w:rFonts w:asciiTheme="minorEastAsia" w:eastAsiaTheme="minorEastAsia" w:hAnsiTheme="minorEastAsia"/>
          <w:b/>
          <w:sz w:val="72"/>
          <w:szCs w:val="72"/>
        </w:rPr>
      </w:pPr>
      <w:r w:rsidRPr="002228AC">
        <w:rPr>
          <w:rFonts w:asciiTheme="minorEastAsia" w:eastAsiaTheme="minorEastAsia" w:hAnsiTheme="minorEastAsia" w:hint="eastAsia"/>
          <w:b/>
          <w:sz w:val="72"/>
          <w:szCs w:val="72"/>
        </w:rPr>
        <w:t>方</w:t>
      </w:r>
    </w:p>
    <w:p w14:paraId="74E9A72D" w14:textId="77777777" w:rsidR="00E216F6" w:rsidRPr="002228AC" w:rsidRDefault="00E216F6" w:rsidP="000E0D93">
      <w:pPr>
        <w:ind w:left="1044" w:firstLine="1440"/>
        <w:jc w:val="center"/>
        <w:rPr>
          <w:rFonts w:asciiTheme="minorEastAsia" w:eastAsiaTheme="minorEastAsia" w:hAnsiTheme="minorEastAsia"/>
          <w:b/>
          <w:sz w:val="72"/>
          <w:szCs w:val="72"/>
        </w:rPr>
      </w:pPr>
    </w:p>
    <w:p w14:paraId="42BF679A" w14:textId="77777777" w:rsidR="00E216F6" w:rsidRPr="002228AC" w:rsidRDefault="003F62D9" w:rsidP="000E0D93">
      <w:pPr>
        <w:ind w:firstLineChars="27" w:firstLine="194"/>
        <w:jc w:val="center"/>
        <w:rPr>
          <w:rFonts w:asciiTheme="minorEastAsia" w:eastAsiaTheme="minorEastAsia" w:hAnsiTheme="minorEastAsia"/>
          <w:b/>
          <w:sz w:val="72"/>
          <w:szCs w:val="72"/>
        </w:rPr>
      </w:pPr>
      <w:r w:rsidRPr="002228AC">
        <w:rPr>
          <w:rFonts w:asciiTheme="minorEastAsia" w:eastAsiaTheme="minorEastAsia" w:hAnsiTheme="minorEastAsia" w:hint="eastAsia"/>
          <w:b/>
          <w:sz w:val="72"/>
          <w:szCs w:val="72"/>
        </w:rPr>
        <w:t>案</w:t>
      </w:r>
    </w:p>
    <w:p w14:paraId="43F65B55" w14:textId="77777777" w:rsidR="00E216F6" w:rsidRPr="002228AC" w:rsidRDefault="00E216F6" w:rsidP="000E0D93">
      <w:pPr>
        <w:ind w:firstLine="1040"/>
        <w:jc w:val="center"/>
        <w:rPr>
          <w:rFonts w:asciiTheme="minorEastAsia" w:eastAsiaTheme="minorEastAsia" w:hAnsiTheme="minorEastAsia"/>
          <w:sz w:val="52"/>
          <w:szCs w:val="52"/>
        </w:rPr>
      </w:pPr>
    </w:p>
    <w:p w14:paraId="5D1AA44B" w14:textId="77777777" w:rsidR="00E216F6" w:rsidRPr="002228AC" w:rsidRDefault="00E216F6" w:rsidP="000E0D93">
      <w:pPr>
        <w:ind w:left="480" w:firstLine="420"/>
        <w:jc w:val="center"/>
        <w:rPr>
          <w:rFonts w:asciiTheme="minorEastAsia" w:eastAsiaTheme="minorEastAsia" w:hAnsiTheme="minorEastAsia"/>
        </w:rPr>
      </w:pPr>
    </w:p>
    <w:p w14:paraId="621DB7F9" w14:textId="77777777" w:rsidR="00E216F6" w:rsidRPr="002228AC" w:rsidRDefault="00E216F6" w:rsidP="000E0D93">
      <w:pPr>
        <w:ind w:left="480" w:firstLine="420"/>
        <w:jc w:val="center"/>
        <w:rPr>
          <w:rFonts w:asciiTheme="minorEastAsia" w:eastAsiaTheme="minorEastAsia" w:hAnsiTheme="minorEastAsia"/>
        </w:rPr>
      </w:pPr>
    </w:p>
    <w:p w14:paraId="2927A66C" w14:textId="77777777" w:rsidR="00E216F6" w:rsidRPr="002228AC" w:rsidRDefault="003F62D9" w:rsidP="000E0D93">
      <w:pPr>
        <w:ind w:firstLine="640"/>
        <w:jc w:val="center"/>
        <w:rPr>
          <w:rFonts w:asciiTheme="minorEastAsia" w:eastAsiaTheme="minorEastAsia" w:hAnsiTheme="minorEastAsia"/>
        </w:rPr>
      </w:pPr>
      <w:r w:rsidRPr="002228AC">
        <w:rPr>
          <w:rFonts w:asciiTheme="minorEastAsia" w:eastAsiaTheme="minorEastAsia" w:hAnsiTheme="minorEastAsia" w:hint="eastAsia"/>
          <w:sz w:val="32"/>
          <w:szCs w:val="32"/>
        </w:rPr>
        <w:t>2017年1</w:t>
      </w:r>
      <w:r w:rsidR="00A01953">
        <w:rPr>
          <w:rFonts w:asciiTheme="minorEastAsia" w:eastAsiaTheme="minorEastAsia" w:hAnsiTheme="minorEastAsia"/>
          <w:sz w:val="32"/>
          <w:szCs w:val="32"/>
        </w:rPr>
        <w:t>1</w:t>
      </w:r>
      <w:r w:rsidRPr="002228AC">
        <w:rPr>
          <w:rFonts w:asciiTheme="minorEastAsia" w:eastAsiaTheme="minorEastAsia" w:hAnsiTheme="minorEastAsia" w:hint="eastAsia"/>
          <w:sz w:val="32"/>
          <w:szCs w:val="32"/>
        </w:rPr>
        <w:t>月</w:t>
      </w:r>
      <w:r w:rsidRPr="002228AC">
        <w:rPr>
          <w:rFonts w:asciiTheme="minorEastAsia" w:eastAsiaTheme="minorEastAsia" w:hAnsiTheme="minorEastAsia"/>
        </w:rPr>
        <w:br w:type="page"/>
      </w:r>
    </w:p>
    <w:sdt>
      <w:sdtPr>
        <w:rPr>
          <w:rFonts w:asciiTheme="minorEastAsia" w:eastAsiaTheme="minorEastAsia" w:hAnsiTheme="minorEastAsia" w:cs="Times New Roman"/>
          <w:b w:val="0"/>
          <w:bCs w:val="0"/>
          <w:color w:val="auto"/>
          <w:kern w:val="2"/>
          <w:sz w:val="21"/>
          <w:szCs w:val="20"/>
          <w:lang w:val="zh-CN"/>
        </w:rPr>
        <w:id w:val="-1400903269"/>
      </w:sdtPr>
      <w:sdtContent>
        <w:p w14:paraId="71284457" w14:textId="77777777" w:rsidR="00E216F6" w:rsidRPr="002228AC" w:rsidRDefault="003F62D9" w:rsidP="000E0D93">
          <w:pPr>
            <w:pStyle w:val="TOC1"/>
            <w:spacing w:line="360" w:lineRule="auto"/>
            <w:ind w:firstLine="420"/>
            <w:jc w:val="center"/>
            <w:rPr>
              <w:rFonts w:asciiTheme="minorEastAsia" w:eastAsiaTheme="minorEastAsia" w:hAnsiTheme="minorEastAsia"/>
            </w:rPr>
          </w:pPr>
          <w:r w:rsidRPr="002228AC">
            <w:rPr>
              <w:rFonts w:asciiTheme="minorEastAsia" w:eastAsiaTheme="minorEastAsia" w:hAnsiTheme="minorEastAsia"/>
              <w:lang w:val="zh-CN"/>
            </w:rPr>
            <w:t>目</w:t>
          </w:r>
          <w:r w:rsidR="0024211F" w:rsidRPr="002228AC">
            <w:rPr>
              <w:rFonts w:asciiTheme="minorEastAsia" w:eastAsiaTheme="minorEastAsia" w:hAnsiTheme="minorEastAsia" w:hint="eastAsia"/>
              <w:lang w:val="zh-CN"/>
            </w:rPr>
            <w:t xml:space="preserve">      </w:t>
          </w:r>
          <w:r w:rsidRPr="002228AC">
            <w:rPr>
              <w:rFonts w:asciiTheme="minorEastAsia" w:eastAsiaTheme="minorEastAsia" w:hAnsiTheme="minorEastAsia"/>
              <w:lang w:val="zh-CN"/>
            </w:rPr>
            <w:t>录</w:t>
          </w:r>
        </w:p>
        <w:p w14:paraId="30D2A5E8" w14:textId="77777777" w:rsidR="008E0991" w:rsidRDefault="003328A6">
          <w:pPr>
            <w:pStyle w:val="11"/>
            <w:tabs>
              <w:tab w:val="left" w:pos="1680"/>
            </w:tabs>
            <w:rPr>
              <w:rFonts w:asciiTheme="minorHAnsi" w:eastAsiaTheme="minorEastAsia" w:hAnsiTheme="minorHAnsi" w:cstheme="minorBidi"/>
              <w:noProof/>
              <w:szCs w:val="22"/>
            </w:rPr>
          </w:pPr>
          <w:r w:rsidRPr="002228AC">
            <w:rPr>
              <w:rFonts w:asciiTheme="minorEastAsia" w:eastAsiaTheme="minorEastAsia" w:hAnsiTheme="minorEastAsia"/>
            </w:rPr>
            <w:fldChar w:fldCharType="begin"/>
          </w:r>
          <w:r w:rsidRPr="002228AC">
            <w:rPr>
              <w:rFonts w:asciiTheme="minorEastAsia" w:eastAsiaTheme="minorEastAsia" w:hAnsiTheme="minorEastAsia"/>
            </w:rPr>
            <w:instrText xml:space="preserve"> TOC \o "1-2" \h \z \u </w:instrText>
          </w:r>
          <w:r w:rsidRPr="002228AC">
            <w:rPr>
              <w:rFonts w:asciiTheme="minorEastAsia" w:eastAsiaTheme="minorEastAsia" w:hAnsiTheme="minorEastAsia"/>
            </w:rPr>
            <w:fldChar w:fldCharType="separate"/>
          </w:r>
          <w:hyperlink w:anchor="_Toc497957041" w:history="1">
            <w:r w:rsidR="008E0991" w:rsidRPr="00EA7AC9">
              <w:rPr>
                <w:rStyle w:val="ab"/>
                <w:rFonts w:asciiTheme="minorEastAsia" w:hAnsiTheme="minorEastAsia" w:hint="eastAsia"/>
                <w:noProof/>
              </w:rPr>
              <w:t>第一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项目概述</w:t>
            </w:r>
            <w:r w:rsidR="008E0991">
              <w:rPr>
                <w:noProof/>
                <w:webHidden/>
              </w:rPr>
              <w:tab/>
            </w:r>
            <w:r w:rsidR="008E0991">
              <w:rPr>
                <w:noProof/>
                <w:webHidden/>
              </w:rPr>
              <w:fldChar w:fldCharType="begin"/>
            </w:r>
            <w:r w:rsidR="008E0991">
              <w:rPr>
                <w:noProof/>
                <w:webHidden/>
              </w:rPr>
              <w:instrText xml:space="preserve"> PAGEREF _Toc497957041 \h </w:instrText>
            </w:r>
            <w:r w:rsidR="008E0991">
              <w:rPr>
                <w:noProof/>
                <w:webHidden/>
              </w:rPr>
            </w:r>
            <w:r w:rsidR="008E0991">
              <w:rPr>
                <w:noProof/>
                <w:webHidden/>
              </w:rPr>
              <w:fldChar w:fldCharType="separate"/>
            </w:r>
            <w:r w:rsidR="008E0991">
              <w:rPr>
                <w:noProof/>
                <w:webHidden/>
              </w:rPr>
              <w:t>2</w:t>
            </w:r>
            <w:r w:rsidR="008E0991">
              <w:rPr>
                <w:noProof/>
                <w:webHidden/>
              </w:rPr>
              <w:fldChar w:fldCharType="end"/>
            </w:r>
          </w:hyperlink>
        </w:p>
        <w:p w14:paraId="1C338921" w14:textId="77777777" w:rsidR="008E0991" w:rsidRDefault="00F87FCE">
          <w:pPr>
            <w:pStyle w:val="11"/>
            <w:tabs>
              <w:tab w:val="left" w:pos="1680"/>
            </w:tabs>
            <w:rPr>
              <w:rFonts w:asciiTheme="minorHAnsi" w:eastAsiaTheme="minorEastAsia" w:hAnsiTheme="minorHAnsi" w:cstheme="minorBidi"/>
              <w:noProof/>
              <w:szCs w:val="22"/>
            </w:rPr>
          </w:pPr>
          <w:hyperlink w:anchor="_Toc497957042" w:history="1">
            <w:r w:rsidR="008E0991" w:rsidRPr="00EA7AC9">
              <w:rPr>
                <w:rStyle w:val="ab"/>
                <w:rFonts w:asciiTheme="minorEastAsia" w:hAnsiTheme="minorEastAsia" w:hint="eastAsia"/>
                <w:noProof/>
              </w:rPr>
              <w:t>第二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建设目标</w:t>
            </w:r>
            <w:r w:rsidR="008E0991">
              <w:rPr>
                <w:noProof/>
                <w:webHidden/>
              </w:rPr>
              <w:tab/>
            </w:r>
            <w:r w:rsidR="008E0991">
              <w:rPr>
                <w:noProof/>
                <w:webHidden/>
              </w:rPr>
              <w:fldChar w:fldCharType="begin"/>
            </w:r>
            <w:r w:rsidR="008E0991">
              <w:rPr>
                <w:noProof/>
                <w:webHidden/>
              </w:rPr>
              <w:instrText xml:space="preserve"> PAGEREF _Toc497957042 \h </w:instrText>
            </w:r>
            <w:r w:rsidR="008E0991">
              <w:rPr>
                <w:noProof/>
                <w:webHidden/>
              </w:rPr>
            </w:r>
            <w:r w:rsidR="008E0991">
              <w:rPr>
                <w:noProof/>
                <w:webHidden/>
              </w:rPr>
              <w:fldChar w:fldCharType="separate"/>
            </w:r>
            <w:r w:rsidR="008E0991">
              <w:rPr>
                <w:noProof/>
                <w:webHidden/>
              </w:rPr>
              <w:t>2</w:t>
            </w:r>
            <w:r w:rsidR="008E0991">
              <w:rPr>
                <w:noProof/>
                <w:webHidden/>
              </w:rPr>
              <w:fldChar w:fldCharType="end"/>
            </w:r>
          </w:hyperlink>
        </w:p>
        <w:p w14:paraId="00207449" w14:textId="77777777" w:rsidR="008E0991" w:rsidRDefault="00F87FCE">
          <w:pPr>
            <w:pStyle w:val="11"/>
            <w:tabs>
              <w:tab w:val="left" w:pos="1680"/>
            </w:tabs>
            <w:rPr>
              <w:rFonts w:asciiTheme="minorHAnsi" w:eastAsiaTheme="minorEastAsia" w:hAnsiTheme="minorHAnsi" w:cstheme="minorBidi"/>
              <w:noProof/>
              <w:szCs w:val="22"/>
            </w:rPr>
          </w:pPr>
          <w:hyperlink w:anchor="_Toc497957043" w:history="1">
            <w:r w:rsidR="008E0991" w:rsidRPr="00EA7AC9">
              <w:rPr>
                <w:rStyle w:val="ab"/>
                <w:rFonts w:asciiTheme="minorEastAsia" w:hAnsiTheme="minorEastAsia" w:hint="eastAsia"/>
                <w:noProof/>
              </w:rPr>
              <w:t>第三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介绍</w:t>
            </w:r>
            <w:r w:rsidR="008E0991">
              <w:rPr>
                <w:noProof/>
                <w:webHidden/>
              </w:rPr>
              <w:tab/>
            </w:r>
            <w:r w:rsidR="008E0991">
              <w:rPr>
                <w:noProof/>
                <w:webHidden/>
              </w:rPr>
              <w:fldChar w:fldCharType="begin"/>
            </w:r>
            <w:r w:rsidR="008E0991">
              <w:rPr>
                <w:noProof/>
                <w:webHidden/>
              </w:rPr>
              <w:instrText xml:space="preserve"> PAGEREF _Toc497957043 \h </w:instrText>
            </w:r>
            <w:r w:rsidR="008E0991">
              <w:rPr>
                <w:noProof/>
                <w:webHidden/>
              </w:rPr>
            </w:r>
            <w:r w:rsidR="008E0991">
              <w:rPr>
                <w:noProof/>
                <w:webHidden/>
              </w:rPr>
              <w:fldChar w:fldCharType="separate"/>
            </w:r>
            <w:r w:rsidR="008E0991">
              <w:rPr>
                <w:noProof/>
                <w:webHidden/>
              </w:rPr>
              <w:t>3</w:t>
            </w:r>
            <w:r w:rsidR="008E0991">
              <w:rPr>
                <w:noProof/>
                <w:webHidden/>
              </w:rPr>
              <w:fldChar w:fldCharType="end"/>
            </w:r>
          </w:hyperlink>
        </w:p>
        <w:p w14:paraId="7819B7F5"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44" w:history="1">
            <w:r w:rsidR="008E0991" w:rsidRPr="00EA7AC9">
              <w:rPr>
                <w:rStyle w:val="ab"/>
                <w:rFonts w:asciiTheme="minorEastAsia" w:hAnsiTheme="minorEastAsia"/>
                <w:noProof/>
              </w:rPr>
              <w:t>1</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性能设计</w:t>
            </w:r>
            <w:r w:rsidR="008E0991">
              <w:rPr>
                <w:noProof/>
                <w:webHidden/>
              </w:rPr>
              <w:tab/>
            </w:r>
            <w:r w:rsidR="008E0991">
              <w:rPr>
                <w:noProof/>
                <w:webHidden/>
              </w:rPr>
              <w:fldChar w:fldCharType="begin"/>
            </w:r>
            <w:r w:rsidR="008E0991">
              <w:rPr>
                <w:noProof/>
                <w:webHidden/>
              </w:rPr>
              <w:instrText xml:space="preserve"> PAGEREF _Toc497957044 \h </w:instrText>
            </w:r>
            <w:r w:rsidR="008E0991">
              <w:rPr>
                <w:noProof/>
                <w:webHidden/>
              </w:rPr>
            </w:r>
            <w:r w:rsidR="008E0991">
              <w:rPr>
                <w:noProof/>
                <w:webHidden/>
              </w:rPr>
              <w:fldChar w:fldCharType="separate"/>
            </w:r>
            <w:r w:rsidR="008E0991">
              <w:rPr>
                <w:noProof/>
                <w:webHidden/>
              </w:rPr>
              <w:t>5</w:t>
            </w:r>
            <w:r w:rsidR="008E0991">
              <w:rPr>
                <w:noProof/>
                <w:webHidden/>
              </w:rPr>
              <w:fldChar w:fldCharType="end"/>
            </w:r>
          </w:hyperlink>
        </w:p>
        <w:p w14:paraId="0DB32EFD"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45" w:history="1">
            <w:r w:rsidR="008E0991" w:rsidRPr="00EA7AC9">
              <w:rPr>
                <w:rStyle w:val="ab"/>
                <w:rFonts w:asciiTheme="minorEastAsia" w:hAnsiTheme="minorEastAsia"/>
                <w:noProof/>
              </w:rPr>
              <w:t>2</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安全性设计</w:t>
            </w:r>
            <w:r w:rsidR="008E0991">
              <w:rPr>
                <w:noProof/>
                <w:webHidden/>
              </w:rPr>
              <w:tab/>
            </w:r>
            <w:r w:rsidR="008E0991">
              <w:rPr>
                <w:noProof/>
                <w:webHidden/>
              </w:rPr>
              <w:fldChar w:fldCharType="begin"/>
            </w:r>
            <w:r w:rsidR="008E0991">
              <w:rPr>
                <w:noProof/>
                <w:webHidden/>
              </w:rPr>
              <w:instrText xml:space="preserve"> PAGEREF _Toc497957045 \h </w:instrText>
            </w:r>
            <w:r w:rsidR="008E0991">
              <w:rPr>
                <w:noProof/>
                <w:webHidden/>
              </w:rPr>
            </w:r>
            <w:r w:rsidR="008E0991">
              <w:rPr>
                <w:noProof/>
                <w:webHidden/>
              </w:rPr>
              <w:fldChar w:fldCharType="separate"/>
            </w:r>
            <w:r w:rsidR="008E0991">
              <w:rPr>
                <w:noProof/>
                <w:webHidden/>
              </w:rPr>
              <w:t>11</w:t>
            </w:r>
            <w:r w:rsidR="008E0991">
              <w:rPr>
                <w:noProof/>
                <w:webHidden/>
              </w:rPr>
              <w:fldChar w:fldCharType="end"/>
            </w:r>
          </w:hyperlink>
        </w:p>
        <w:p w14:paraId="2E1E60E0"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46" w:history="1">
            <w:r w:rsidR="008E0991" w:rsidRPr="00EA7AC9">
              <w:rPr>
                <w:rStyle w:val="ab"/>
                <w:rFonts w:asciiTheme="minorEastAsia" w:hAnsiTheme="minorEastAsia"/>
                <w:noProof/>
              </w:rPr>
              <w:t>3</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可扩展性设计</w:t>
            </w:r>
            <w:r w:rsidR="008E0991">
              <w:rPr>
                <w:noProof/>
                <w:webHidden/>
              </w:rPr>
              <w:tab/>
            </w:r>
            <w:r w:rsidR="008E0991">
              <w:rPr>
                <w:noProof/>
                <w:webHidden/>
              </w:rPr>
              <w:fldChar w:fldCharType="begin"/>
            </w:r>
            <w:r w:rsidR="008E0991">
              <w:rPr>
                <w:noProof/>
                <w:webHidden/>
              </w:rPr>
              <w:instrText xml:space="preserve"> PAGEREF _Toc497957046 \h </w:instrText>
            </w:r>
            <w:r w:rsidR="008E0991">
              <w:rPr>
                <w:noProof/>
                <w:webHidden/>
              </w:rPr>
            </w:r>
            <w:r w:rsidR="008E0991">
              <w:rPr>
                <w:noProof/>
                <w:webHidden/>
              </w:rPr>
              <w:fldChar w:fldCharType="separate"/>
            </w:r>
            <w:r w:rsidR="008E0991">
              <w:rPr>
                <w:noProof/>
                <w:webHidden/>
              </w:rPr>
              <w:t>14</w:t>
            </w:r>
            <w:r w:rsidR="008E0991">
              <w:rPr>
                <w:noProof/>
                <w:webHidden/>
              </w:rPr>
              <w:fldChar w:fldCharType="end"/>
            </w:r>
          </w:hyperlink>
        </w:p>
        <w:p w14:paraId="5E77375B"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47" w:history="1">
            <w:r w:rsidR="008E0991" w:rsidRPr="00EA7AC9">
              <w:rPr>
                <w:rStyle w:val="ab"/>
                <w:rFonts w:asciiTheme="minorEastAsia" w:hAnsiTheme="minorEastAsia"/>
                <w:noProof/>
              </w:rPr>
              <w:t>4</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功能设计</w:t>
            </w:r>
            <w:r w:rsidR="008E0991">
              <w:rPr>
                <w:noProof/>
                <w:webHidden/>
              </w:rPr>
              <w:tab/>
            </w:r>
            <w:r w:rsidR="008E0991">
              <w:rPr>
                <w:noProof/>
                <w:webHidden/>
              </w:rPr>
              <w:fldChar w:fldCharType="begin"/>
            </w:r>
            <w:r w:rsidR="008E0991">
              <w:rPr>
                <w:noProof/>
                <w:webHidden/>
              </w:rPr>
              <w:instrText xml:space="preserve"> PAGEREF _Toc497957047 \h </w:instrText>
            </w:r>
            <w:r w:rsidR="008E0991">
              <w:rPr>
                <w:noProof/>
                <w:webHidden/>
              </w:rPr>
            </w:r>
            <w:r w:rsidR="008E0991">
              <w:rPr>
                <w:noProof/>
                <w:webHidden/>
              </w:rPr>
              <w:fldChar w:fldCharType="separate"/>
            </w:r>
            <w:r w:rsidR="008E0991">
              <w:rPr>
                <w:noProof/>
                <w:webHidden/>
              </w:rPr>
              <w:t>14</w:t>
            </w:r>
            <w:r w:rsidR="008E0991">
              <w:rPr>
                <w:noProof/>
                <w:webHidden/>
              </w:rPr>
              <w:fldChar w:fldCharType="end"/>
            </w:r>
          </w:hyperlink>
        </w:p>
        <w:p w14:paraId="1E9390ED"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48" w:history="1">
            <w:r w:rsidR="008E0991" w:rsidRPr="00EA7AC9">
              <w:rPr>
                <w:rStyle w:val="ab"/>
                <w:rFonts w:asciiTheme="minorEastAsia" w:hAnsiTheme="minorEastAsia"/>
                <w:noProof/>
              </w:rPr>
              <w:t>5</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关于二次开发定义</w:t>
            </w:r>
            <w:r w:rsidR="008E0991">
              <w:rPr>
                <w:noProof/>
                <w:webHidden/>
              </w:rPr>
              <w:tab/>
            </w:r>
            <w:r w:rsidR="008E0991">
              <w:rPr>
                <w:noProof/>
                <w:webHidden/>
              </w:rPr>
              <w:fldChar w:fldCharType="begin"/>
            </w:r>
            <w:r w:rsidR="008E0991">
              <w:rPr>
                <w:noProof/>
                <w:webHidden/>
              </w:rPr>
              <w:instrText xml:space="preserve"> PAGEREF _Toc497957048 \h </w:instrText>
            </w:r>
            <w:r w:rsidR="008E0991">
              <w:rPr>
                <w:noProof/>
                <w:webHidden/>
              </w:rPr>
            </w:r>
            <w:r w:rsidR="008E0991">
              <w:rPr>
                <w:noProof/>
                <w:webHidden/>
              </w:rPr>
              <w:fldChar w:fldCharType="separate"/>
            </w:r>
            <w:r w:rsidR="008E0991">
              <w:rPr>
                <w:noProof/>
                <w:webHidden/>
              </w:rPr>
              <w:t>39</w:t>
            </w:r>
            <w:r w:rsidR="008E0991">
              <w:rPr>
                <w:noProof/>
                <w:webHidden/>
              </w:rPr>
              <w:fldChar w:fldCharType="end"/>
            </w:r>
          </w:hyperlink>
        </w:p>
        <w:p w14:paraId="1E2B9909" w14:textId="77777777" w:rsidR="008E0991" w:rsidRDefault="00F87FCE">
          <w:pPr>
            <w:pStyle w:val="11"/>
            <w:tabs>
              <w:tab w:val="left" w:pos="1680"/>
            </w:tabs>
            <w:rPr>
              <w:rFonts w:asciiTheme="minorHAnsi" w:eastAsiaTheme="minorEastAsia" w:hAnsiTheme="minorHAnsi" w:cstheme="minorBidi"/>
              <w:noProof/>
              <w:szCs w:val="22"/>
            </w:rPr>
          </w:pPr>
          <w:hyperlink w:anchor="_Toc497957049" w:history="1">
            <w:r w:rsidR="008E0991" w:rsidRPr="00EA7AC9">
              <w:rPr>
                <w:rStyle w:val="ab"/>
                <w:rFonts w:asciiTheme="minorEastAsia" w:hAnsiTheme="minorEastAsia" w:hint="eastAsia"/>
                <w:noProof/>
              </w:rPr>
              <w:t>第四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建设步骤及内容</w:t>
            </w:r>
            <w:r w:rsidR="008E0991">
              <w:rPr>
                <w:noProof/>
                <w:webHidden/>
              </w:rPr>
              <w:tab/>
            </w:r>
            <w:r w:rsidR="008E0991">
              <w:rPr>
                <w:noProof/>
                <w:webHidden/>
              </w:rPr>
              <w:fldChar w:fldCharType="begin"/>
            </w:r>
            <w:r w:rsidR="008E0991">
              <w:rPr>
                <w:noProof/>
                <w:webHidden/>
              </w:rPr>
              <w:instrText xml:space="preserve"> PAGEREF _Toc497957049 \h </w:instrText>
            </w:r>
            <w:r w:rsidR="008E0991">
              <w:rPr>
                <w:noProof/>
                <w:webHidden/>
              </w:rPr>
            </w:r>
            <w:r w:rsidR="008E0991">
              <w:rPr>
                <w:noProof/>
                <w:webHidden/>
              </w:rPr>
              <w:fldChar w:fldCharType="separate"/>
            </w:r>
            <w:r w:rsidR="008E0991">
              <w:rPr>
                <w:noProof/>
                <w:webHidden/>
              </w:rPr>
              <w:t>39</w:t>
            </w:r>
            <w:r w:rsidR="008E0991">
              <w:rPr>
                <w:noProof/>
                <w:webHidden/>
              </w:rPr>
              <w:fldChar w:fldCharType="end"/>
            </w:r>
          </w:hyperlink>
        </w:p>
        <w:p w14:paraId="099AA5F2"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0" w:history="1">
            <w:r w:rsidR="008E0991" w:rsidRPr="00EA7AC9">
              <w:rPr>
                <w:rStyle w:val="ab"/>
                <w:rFonts w:asciiTheme="minorEastAsia" w:hAnsiTheme="minorEastAsia"/>
                <w:noProof/>
              </w:rPr>
              <w:t>1</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第一期</w:t>
            </w:r>
            <w:r w:rsidR="008E0991">
              <w:rPr>
                <w:noProof/>
                <w:webHidden/>
              </w:rPr>
              <w:tab/>
            </w:r>
            <w:r w:rsidR="008E0991">
              <w:rPr>
                <w:noProof/>
                <w:webHidden/>
              </w:rPr>
              <w:fldChar w:fldCharType="begin"/>
            </w:r>
            <w:r w:rsidR="008E0991">
              <w:rPr>
                <w:noProof/>
                <w:webHidden/>
              </w:rPr>
              <w:instrText xml:space="preserve"> PAGEREF _Toc497957050 \h </w:instrText>
            </w:r>
            <w:r w:rsidR="008E0991">
              <w:rPr>
                <w:noProof/>
                <w:webHidden/>
              </w:rPr>
            </w:r>
            <w:r w:rsidR="008E0991">
              <w:rPr>
                <w:noProof/>
                <w:webHidden/>
              </w:rPr>
              <w:fldChar w:fldCharType="separate"/>
            </w:r>
            <w:r w:rsidR="008E0991">
              <w:rPr>
                <w:noProof/>
                <w:webHidden/>
              </w:rPr>
              <w:t>39</w:t>
            </w:r>
            <w:r w:rsidR="008E0991">
              <w:rPr>
                <w:noProof/>
                <w:webHidden/>
              </w:rPr>
              <w:fldChar w:fldCharType="end"/>
            </w:r>
          </w:hyperlink>
        </w:p>
        <w:p w14:paraId="0CDCE6D2"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1" w:history="1">
            <w:r w:rsidR="008E0991" w:rsidRPr="00EA7AC9">
              <w:rPr>
                <w:rStyle w:val="ab"/>
                <w:rFonts w:asciiTheme="minorEastAsia" w:hAnsiTheme="minorEastAsia"/>
                <w:noProof/>
              </w:rPr>
              <w:t>2</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第二期</w:t>
            </w:r>
            <w:r w:rsidR="008E0991">
              <w:rPr>
                <w:noProof/>
                <w:webHidden/>
              </w:rPr>
              <w:tab/>
            </w:r>
            <w:r w:rsidR="008E0991">
              <w:rPr>
                <w:noProof/>
                <w:webHidden/>
              </w:rPr>
              <w:fldChar w:fldCharType="begin"/>
            </w:r>
            <w:r w:rsidR="008E0991">
              <w:rPr>
                <w:noProof/>
                <w:webHidden/>
              </w:rPr>
              <w:instrText xml:space="preserve"> PAGEREF _Toc497957051 \h </w:instrText>
            </w:r>
            <w:r w:rsidR="008E0991">
              <w:rPr>
                <w:noProof/>
                <w:webHidden/>
              </w:rPr>
            </w:r>
            <w:r w:rsidR="008E0991">
              <w:rPr>
                <w:noProof/>
                <w:webHidden/>
              </w:rPr>
              <w:fldChar w:fldCharType="separate"/>
            </w:r>
            <w:r w:rsidR="008E0991">
              <w:rPr>
                <w:noProof/>
                <w:webHidden/>
              </w:rPr>
              <w:t>62</w:t>
            </w:r>
            <w:r w:rsidR="008E0991">
              <w:rPr>
                <w:noProof/>
                <w:webHidden/>
              </w:rPr>
              <w:fldChar w:fldCharType="end"/>
            </w:r>
          </w:hyperlink>
        </w:p>
        <w:p w14:paraId="118FB8B8"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2" w:history="1">
            <w:r w:rsidR="008E0991" w:rsidRPr="00EA7AC9">
              <w:rPr>
                <w:rStyle w:val="ab"/>
                <w:rFonts w:asciiTheme="minorEastAsia" w:hAnsiTheme="minorEastAsia"/>
                <w:noProof/>
              </w:rPr>
              <w:t>3</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第三期</w:t>
            </w:r>
            <w:r w:rsidR="008E0991">
              <w:rPr>
                <w:noProof/>
                <w:webHidden/>
              </w:rPr>
              <w:tab/>
            </w:r>
            <w:r w:rsidR="008E0991">
              <w:rPr>
                <w:noProof/>
                <w:webHidden/>
              </w:rPr>
              <w:fldChar w:fldCharType="begin"/>
            </w:r>
            <w:r w:rsidR="008E0991">
              <w:rPr>
                <w:noProof/>
                <w:webHidden/>
              </w:rPr>
              <w:instrText xml:space="preserve"> PAGEREF _Toc497957052 \h </w:instrText>
            </w:r>
            <w:r w:rsidR="008E0991">
              <w:rPr>
                <w:noProof/>
                <w:webHidden/>
              </w:rPr>
            </w:r>
            <w:r w:rsidR="008E0991">
              <w:rPr>
                <w:noProof/>
                <w:webHidden/>
              </w:rPr>
              <w:fldChar w:fldCharType="separate"/>
            </w:r>
            <w:r w:rsidR="008E0991">
              <w:rPr>
                <w:noProof/>
                <w:webHidden/>
              </w:rPr>
              <w:t>81</w:t>
            </w:r>
            <w:r w:rsidR="008E0991">
              <w:rPr>
                <w:noProof/>
                <w:webHidden/>
              </w:rPr>
              <w:fldChar w:fldCharType="end"/>
            </w:r>
          </w:hyperlink>
        </w:p>
        <w:p w14:paraId="51AE27AF"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3" w:history="1">
            <w:r w:rsidR="008E0991" w:rsidRPr="00EA7AC9">
              <w:rPr>
                <w:rStyle w:val="ab"/>
                <w:rFonts w:asciiTheme="minorEastAsia" w:hAnsiTheme="minorEastAsia"/>
                <w:noProof/>
              </w:rPr>
              <w:t>4</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第四期</w:t>
            </w:r>
            <w:r w:rsidR="008E0991">
              <w:rPr>
                <w:noProof/>
                <w:webHidden/>
              </w:rPr>
              <w:tab/>
            </w:r>
            <w:r w:rsidR="008E0991">
              <w:rPr>
                <w:noProof/>
                <w:webHidden/>
              </w:rPr>
              <w:fldChar w:fldCharType="begin"/>
            </w:r>
            <w:r w:rsidR="008E0991">
              <w:rPr>
                <w:noProof/>
                <w:webHidden/>
              </w:rPr>
              <w:instrText xml:space="preserve"> PAGEREF _Toc497957053 \h </w:instrText>
            </w:r>
            <w:r w:rsidR="008E0991">
              <w:rPr>
                <w:noProof/>
                <w:webHidden/>
              </w:rPr>
            </w:r>
            <w:r w:rsidR="008E0991">
              <w:rPr>
                <w:noProof/>
                <w:webHidden/>
              </w:rPr>
              <w:fldChar w:fldCharType="separate"/>
            </w:r>
            <w:r w:rsidR="008E0991">
              <w:rPr>
                <w:noProof/>
                <w:webHidden/>
              </w:rPr>
              <w:t>107</w:t>
            </w:r>
            <w:r w:rsidR="008E0991">
              <w:rPr>
                <w:noProof/>
                <w:webHidden/>
              </w:rPr>
              <w:fldChar w:fldCharType="end"/>
            </w:r>
          </w:hyperlink>
        </w:p>
        <w:p w14:paraId="2135514C" w14:textId="77777777" w:rsidR="008E0991" w:rsidRDefault="00F87FCE">
          <w:pPr>
            <w:pStyle w:val="11"/>
            <w:tabs>
              <w:tab w:val="left" w:pos="1680"/>
            </w:tabs>
            <w:rPr>
              <w:rFonts w:asciiTheme="minorHAnsi" w:eastAsiaTheme="minorEastAsia" w:hAnsiTheme="minorHAnsi" w:cstheme="minorBidi"/>
              <w:noProof/>
              <w:szCs w:val="22"/>
            </w:rPr>
          </w:pPr>
          <w:hyperlink w:anchor="_Toc497957054" w:history="1">
            <w:r w:rsidR="008E0991" w:rsidRPr="00EA7AC9">
              <w:rPr>
                <w:rStyle w:val="ab"/>
                <w:rFonts w:asciiTheme="minorEastAsia" w:hAnsiTheme="minorEastAsia" w:hint="eastAsia"/>
                <w:noProof/>
              </w:rPr>
              <w:t>第五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工作量测算</w:t>
            </w:r>
            <w:r w:rsidR="008E0991">
              <w:rPr>
                <w:noProof/>
                <w:webHidden/>
              </w:rPr>
              <w:tab/>
            </w:r>
            <w:r w:rsidR="008E0991">
              <w:rPr>
                <w:noProof/>
                <w:webHidden/>
              </w:rPr>
              <w:fldChar w:fldCharType="begin"/>
            </w:r>
            <w:r w:rsidR="008E0991">
              <w:rPr>
                <w:noProof/>
                <w:webHidden/>
              </w:rPr>
              <w:instrText xml:space="preserve"> PAGEREF _Toc497957054 \h </w:instrText>
            </w:r>
            <w:r w:rsidR="008E0991">
              <w:rPr>
                <w:noProof/>
                <w:webHidden/>
              </w:rPr>
            </w:r>
            <w:r w:rsidR="008E0991">
              <w:rPr>
                <w:noProof/>
                <w:webHidden/>
              </w:rPr>
              <w:fldChar w:fldCharType="separate"/>
            </w:r>
            <w:r w:rsidR="008E0991">
              <w:rPr>
                <w:noProof/>
                <w:webHidden/>
              </w:rPr>
              <w:t>119</w:t>
            </w:r>
            <w:r w:rsidR="008E0991">
              <w:rPr>
                <w:noProof/>
                <w:webHidden/>
              </w:rPr>
              <w:fldChar w:fldCharType="end"/>
            </w:r>
          </w:hyperlink>
        </w:p>
        <w:p w14:paraId="157C9998" w14:textId="77777777" w:rsidR="008E0991" w:rsidRDefault="00F87FCE">
          <w:pPr>
            <w:pStyle w:val="11"/>
            <w:tabs>
              <w:tab w:val="left" w:pos="1680"/>
            </w:tabs>
            <w:rPr>
              <w:rFonts w:asciiTheme="minorHAnsi" w:eastAsiaTheme="minorEastAsia" w:hAnsiTheme="minorHAnsi" w:cstheme="minorBidi"/>
              <w:noProof/>
              <w:szCs w:val="22"/>
            </w:rPr>
          </w:pPr>
          <w:hyperlink w:anchor="_Toc497957055" w:history="1">
            <w:r w:rsidR="008E0991" w:rsidRPr="00EA7AC9">
              <w:rPr>
                <w:rStyle w:val="ab"/>
                <w:rFonts w:asciiTheme="minorEastAsia" w:hAnsiTheme="minorEastAsia" w:hint="eastAsia"/>
                <w:noProof/>
              </w:rPr>
              <w:t>第六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项目实施管理规范</w:t>
            </w:r>
            <w:r w:rsidR="008E0991">
              <w:rPr>
                <w:noProof/>
                <w:webHidden/>
              </w:rPr>
              <w:tab/>
            </w:r>
            <w:r w:rsidR="008E0991">
              <w:rPr>
                <w:noProof/>
                <w:webHidden/>
              </w:rPr>
              <w:fldChar w:fldCharType="begin"/>
            </w:r>
            <w:r w:rsidR="008E0991">
              <w:rPr>
                <w:noProof/>
                <w:webHidden/>
              </w:rPr>
              <w:instrText xml:space="preserve"> PAGEREF _Toc497957055 \h </w:instrText>
            </w:r>
            <w:r w:rsidR="008E0991">
              <w:rPr>
                <w:noProof/>
                <w:webHidden/>
              </w:rPr>
            </w:r>
            <w:r w:rsidR="008E0991">
              <w:rPr>
                <w:noProof/>
                <w:webHidden/>
              </w:rPr>
              <w:fldChar w:fldCharType="separate"/>
            </w:r>
            <w:r w:rsidR="008E0991">
              <w:rPr>
                <w:noProof/>
                <w:webHidden/>
              </w:rPr>
              <w:t>126</w:t>
            </w:r>
            <w:r w:rsidR="008E0991">
              <w:rPr>
                <w:noProof/>
                <w:webHidden/>
              </w:rPr>
              <w:fldChar w:fldCharType="end"/>
            </w:r>
          </w:hyperlink>
        </w:p>
        <w:p w14:paraId="681D0C8C"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6" w:history="1">
            <w:r w:rsidR="008E0991" w:rsidRPr="00EA7AC9">
              <w:rPr>
                <w:rStyle w:val="ab"/>
                <w:rFonts w:asciiTheme="minorEastAsia" w:hAnsiTheme="minorEastAsia"/>
                <w:noProof/>
              </w:rPr>
              <w:t>1</w:t>
            </w:r>
            <w:r w:rsidR="008E0991">
              <w:rPr>
                <w:rFonts w:asciiTheme="minorHAnsi" w:eastAsiaTheme="minorEastAsia" w:hAnsiTheme="minorHAnsi" w:cstheme="minorBidi"/>
                <w:noProof/>
                <w:szCs w:val="22"/>
              </w:rPr>
              <w:tab/>
            </w:r>
            <w:r w:rsidR="008E0991" w:rsidRPr="00EA7AC9">
              <w:rPr>
                <w:rStyle w:val="ab"/>
                <w:rFonts w:asciiTheme="minorEastAsia" w:hAnsiTheme="minorEastAsia"/>
                <w:noProof/>
              </w:rPr>
              <w:t>ISO 9000</w:t>
            </w:r>
            <w:r w:rsidR="008E0991" w:rsidRPr="00EA7AC9">
              <w:rPr>
                <w:rStyle w:val="ab"/>
                <w:rFonts w:asciiTheme="minorEastAsia" w:hAnsiTheme="minorEastAsia" w:hint="eastAsia"/>
                <w:noProof/>
              </w:rPr>
              <w:t>族质量管理体系</w:t>
            </w:r>
            <w:r w:rsidR="008E0991">
              <w:rPr>
                <w:noProof/>
                <w:webHidden/>
              </w:rPr>
              <w:tab/>
            </w:r>
            <w:r w:rsidR="008E0991">
              <w:rPr>
                <w:noProof/>
                <w:webHidden/>
              </w:rPr>
              <w:fldChar w:fldCharType="begin"/>
            </w:r>
            <w:r w:rsidR="008E0991">
              <w:rPr>
                <w:noProof/>
                <w:webHidden/>
              </w:rPr>
              <w:instrText xml:space="preserve"> PAGEREF _Toc497957056 \h </w:instrText>
            </w:r>
            <w:r w:rsidR="008E0991">
              <w:rPr>
                <w:noProof/>
                <w:webHidden/>
              </w:rPr>
            </w:r>
            <w:r w:rsidR="008E0991">
              <w:rPr>
                <w:noProof/>
                <w:webHidden/>
              </w:rPr>
              <w:fldChar w:fldCharType="separate"/>
            </w:r>
            <w:r w:rsidR="008E0991">
              <w:rPr>
                <w:noProof/>
                <w:webHidden/>
              </w:rPr>
              <w:t>126</w:t>
            </w:r>
            <w:r w:rsidR="008E0991">
              <w:rPr>
                <w:noProof/>
                <w:webHidden/>
              </w:rPr>
              <w:fldChar w:fldCharType="end"/>
            </w:r>
          </w:hyperlink>
        </w:p>
        <w:p w14:paraId="3D7736C5"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7" w:history="1">
            <w:r w:rsidR="008E0991" w:rsidRPr="00EA7AC9">
              <w:rPr>
                <w:rStyle w:val="ab"/>
                <w:rFonts w:asciiTheme="minorEastAsia" w:hAnsiTheme="minorEastAsia"/>
                <w:noProof/>
              </w:rPr>
              <w:t>2</w:t>
            </w:r>
            <w:r w:rsidR="008E0991">
              <w:rPr>
                <w:rFonts w:asciiTheme="minorHAnsi" w:eastAsiaTheme="minorEastAsia" w:hAnsiTheme="minorHAnsi" w:cstheme="minorBidi"/>
                <w:noProof/>
                <w:szCs w:val="22"/>
              </w:rPr>
              <w:tab/>
            </w:r>
            <w:r w:rsidR="008E0991" w:rsidRPr="00EA7AC9">
              <w:rPr>
                <w:rStyle w:val="ab"/>
                <w:rFonts w:asciiTheme="minorEastAsia" w:hAnsiTheme="minorEastAsia"/>
                <w:noProof/>
              </w:rPr>
              <w:t>CMM/CMMI</w:t>
            </w:r>
            <w:r w:rsidR="008E0991">
              <w:rPr>
                <w:noProof/>
                <w:webHidden/>
              </w:rPr>
              <w:tab/>
            </w:r>
            <w:r w:rsidR="008E0991">
              <w:rPr>
                <w:noProof/>
                <w:webHidden/>
              </w:rPr>
              <w:fldChar w:fldCharType="begin"/>
            </w:r>
            <w:r w:rsidR="008E0991">
              <w:rPr>
                <w:noProof/>
                <w:webHidden/>
              </w:rPr>
              <w:instrText xml:space="preserve"> PAGEREF _Toc497957057 \h </w:instrText>
            </w:r>
            <w:r w:rsidR="008E0991">
              <w:rPr>
                <w:noProof/>
                <w:webHidden/>
              </w:rPr>
            </w:r>
            <w:r w:rsidR="008E0991">
              <w:rPr>
                <w:noProof/>
                <w:webHidden/>
              </w:rPr>
              <w:fldChar w:fldCharType="separate"/>
            </w:r>
            <w:r w:rsidR="008E0991">
              <w:rPr>
                <w:noProof/>
                <w:webHidden/>
              </w:rPr>
              <w:t>127</w:t>
            </w:r>
            <w:r w:rsidR="008E0991">
              <w:rPr>
                <w:noProof/>
                <w:webHidden/>
              </w:rPr>
              <w:fldChar w:fldCharType="end"/>
            </w:r>
          </w:hyperlink>
        </w:p>
        <w:p w14:paraId="217CEA3A"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8" w:history="1">
            <w:r w:rsidR="008E0991" w:rsidRPr="00EA7AC9">
              <w:rPr>
                <w:rStyle w:val="ab"/>
                <w:rFonts w:asciiTheme="minorEastAsia" w:hAnsiTheme="minorEastAsia"/>
                <w:noProof/>
              </w:rPr>
              <w:t>3</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项目管理知识体系（</w:t>
            </w:r>
            <w:r w:rsidR="008E0991" w:rsidRPr="00EA7AC9">
              <w:rPr>
                <w:rStyle w:val="ab"/>
                <w:rFonts w:asciiTheme="minorEastAsia" w:hAnsiTheme="minorEastAsia"/>
                <w:noProof/>
              </w:rPr>
              <w:t>PMBOK</w:t>
            </w:r>
            <w:r w:rsidR="008E0991" w:rsidRPr="00EA7AC9">
              <w:rPr>
                <w:rStyle w:val="ab"/>
                <w:rFonts w:asciiTheme="minorEastAsia" w:hAnsiTheme="minorEastAsia" w:hint="eastAsia"/>
                <w:noProof/>
              </w:rPr>
              <w:t>）</w:t>
            </w:r>
            <w:r w:rsidR="008E0991">
              <w:rPr>
                <w:noProof/>
                <w:webHidden/>
              </w:rPr>
              <w:tab/>
            </w:r>
            <w:r w:rsidR="008E0991">
              <w:rPr>
                <w:noProof/>
                <w:webHidden/>
              </w:rPr>
              <w:fldChar w:fldCharType="begin"/>
            </w:r>
            <w:r w:rsidR="008E0991">
              <w:rPr>
                <w:noProof/>
                <w:webHidden/>
              </w:rPr>
              <w:instrText xml:space="preserve"> PAGEREF _Toc497957058 \h </w:instrText>
            </w:r>
            <w:r w:rsidR="008E0991">
              <w:rPr>
                <w:noProof/>
                <w:webHidden/>
              </w:rPr>
            </w:r>
            <w:r w:rsidR="008E0991">
              <w:rPr>
                <w:noProof/>
                <w:webHidden/>
              </w:rPr>
              <w:fldChar w:fldCharType="separate"/>
            </w:r>
            <w:r w:rsidR="008E0991">
              <w:rPr>
                <w:noProof/>
                <w:webHidden/>
              </w:rPr>
              <w:t>127</w:t>
            </w:r>
            <w:r w:rsidR="008E0991">
              <w:rPr>
                <w:noProof/>
                <w:webHidden/>
              </w:rPr>
              <w:fldChar w:fldCharType="end"/>
            </w:r>
          </w:hyperlink>
        </w:p>
        <w:p w14:paraId="5032718F"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59" w:history="1">
            <w:r w:rsidR="008E0991" w:rsidRPr="00EA7AC9">
              <w:rPr>
                <w:rStyle w:val="ab"/>
                <w:rFonts w:asciiTheme="minorEastAsia" w:hAnsiTheme="minorEastAsia"/>
                <w:noProof/>
              </w:rPr>
              <w:t>4</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项目管理内容</w:t>
            </w:r>
            <w:r w:rsidR="008E0991">
              <w:rPr>
                <w:noProof/>
                <w:webHidden/>
              </w:rPr>
              <w:tab/>
            </w:r>
            <w:r w:rsidR="008E0991">
              <w:rPr>
                <w:noProof/>
                <w:webHidden/>
              </w:rPr>
              <w:fldChar w:fldCharType="begin"/>
            </w:r>
            <w:r w:rsidR="008E0991">
              <w:rPr>
                <w:noProof/>
                <w:webHidden/>
              </w:rPr>
              <w:instrText xml:space="preserve"> PAGEREF _Toc497957059 \h </w:instrText>
            </w:r>
            <w:r w:rsidR="008E0991">
              <w:rPr>
                <w:noProof/>
                <w:webHidden/>
              </w:rPr>
            </w:r>
            <w:r w:rsidR="008E0991">
              <w:rPr>
                <w:noProof/>
                <w:webHidden/>
              </w:rPr>
              <w:fldChar w:fldCharType="separate"/>
            </w:r>
            <w:r w:rsidR="008E0991">
              <w:rPr>
                <w:noProof/>
                <w:webHidden/>
              </w:rPr>
              <w:t>129</w:t>
            </w:r>
            <w:r w:rsidR="008E0991">
              <w:rPr>
                <w:noProof/>
                <w:webHidden/>
              </w:rPr>
              <w:fldChar w:fldCharType="end"/>
            </w:r>
          </w:hyperlink>
        </w:p>
        <w:p w14:paraId="3A3B6785" w14:textId="77777777" w:rsidR="008E0991" w:rsidRDefault="00F87FCE">
          <w:pPr>
            <w:pStyle w:val="11"/>
            <w:tabs>
              <w:tab w:val="left" w:pos="1680"/>
            </w:tabs>
            <w:rPr>
              <w:rFonts w:asciiTheme="minorHAnsi" w:eastAsiaTheme="minorEastAsia" w:hAnsiTheme="minorHAnsi" w:cstheme="minorBidi"/>
              <w:noProof/>
              <w:szCs w:val="22"/>
            </w:rPr>
          </w:pPr>
          <w:hyperlink w:anchor="_Toc497957060" w:history="1">
            <w:r w:rsidR="008E0991" w:rsidRPr="00EA7AC9">
              <w:rPr>
                <w:rStyle w:val="ab"/>
                <w:rFonts w:asciiTheme="minorEastAsia" w:hAnsiTheme="minorEastAsia" w:hint="eastAsia"/>
                <w:noProof/>
              </w:rPr>
              <w:t>第七章</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建设概算</w:t>
            </w:r>
            <w:r w:rsidR="008E0991">
              <w:rPr>
                <w:noProof/>
                <w:webHidden/>
              </w:rPr>
              <w:tab/>
            </w:r>
            <w:r w:rsidR="008E0991">
              <w:rPr>
                <w:noProof/>
                <w:webHidden/>
              </w:rPr>
              <w:fldChar w:fldCharType="begin"/>
            </w:r>
            <w:r w:rsidR="008E0991">
              <w:rPr>
                <w:noProof/>
                <w:webHidden/>
              </w:rPr>
              <w:instrText xml:space="preserve"> PAGEREF _Toc497957060 \h </w:instrText>
            </w:r>
            <w:r w:rsidR="008E0991">
              <w:rPr>
                <w:noProof/>
                <w:webHidden/>
              </w:rPr>
            </w:r>
            <w:r w:rsidR="008E0991">
              <w:rPr>
                <w:noProof/>
                <w:webHidden/>
              </w:rPr>
              <w:fldChar w:fldCharType="separate"/>
            </w:r>
            <w:r w:rsidR="008E0991">
              <w:rPr>
                <w:noProof/>
                <w:webHidden/>
              </w:rPr>
              <w:t>138</w:t>
            </w:r>
            <w:r w:rsidR="008E0991">
              <w:rPr>
                <w:noProof/>
                <w:webHidden/>
              </w:rPr>
              <w:fldChar w:fldCharType="end"/>
            </w:r>
          </w:hyperlink>
        </w:p>
        <w:p w14:paraId="13FF3ABA"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61" w:history="1">
            <w:r w:rsidR="008E0991" w:rsidRPr="00EA7AC9">
              <w:rPr>
                <w:rStyle w:val="ab"/>
                <w:rFonts w:asciiTheme="minorEastAsia" w:hAnsiTheme="minorEastAsia"/>
                <w:noProof/>
              </w:rPr>
              <w:t>1</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建设预算总表</w:t>
            </w:r>
            <w:r w:rsidR="008E0991">
              <w:rPr>
                <w:noProof/>
                <w:webHidden/>
              </w:rPr>
              <w:tab/>
            </w:r>
            <w:r w:rsidR="008E0991">
              <w:rPr>
                <w:noProof/>
                <w:webHidden/>
              </w:rPr>
              <w:fldChar w:fldCharType="begin"/>
            </w:r>
            <w:r w:rsidR="008E0991">
              <w:rPr>
                <w:noProof/>
                <w:webHidden/>
              </w:rPr>
              <w:instrText xml:space="preserve"> PAGEREF _Toc497957061 \h </w:instrText>
            </w:r>
            <w:r w:rsidR="008E0991">
              <w:rPr>
                <w:noProof/>
                <w:webHidden/>
              </w:rPr>
            </w:r>
            <w:r w:rsidR="008E0991">
              <w:rPr>
                <w:noProof/>
                <w:webHidden/>
              </w:rPr>
              <w:fldChar w:fldCharType="separate"/>
            </w:r>
            <w:r w:rsidR="008E0991">
              <w:rPr>
                <w:noProof/>
                <w:webHidden/>
              </w:rPr>
              <w:t>138</w:t>
            </w:r>
            <w:r w:rsidR="008E0991">
              <w:rPr>
                <w:noProof/>
                <w:webHidden/>
              </w:rPr>
              <w:fldChar w:fldCharType="end"/>
            </w:r>
          </w:hyperlink>
        </w:p>
        <w:p w14:paraId="417CAA24" w14:textId="77777777" w:rsidR="008E0991" w:rsidRDefault="00F87FCE">
          <w:pPr>
            <w:pStyle w:val="21"/>
            <w:tabs>
              <w:tab w:val="left" w:pos="1260"/>
              <w:tab w:val="right" w:leader="dot" w:pos="8296"/>
            </w:tabs>
            <w:ind w:firstLine="420"/>
            <w:rPr>
              <w:rFonts w:asciiTheme="minorHAnsi" w:eastAsiaTheme="minorEastAsia" w:hAnsiTheme="minorHAnsi" w:cstheme="minorBidi"/>
              <w:noProof/>
              <w:szCs w:val="22"/>
            </w:rPr>
          </w:pPr>
          <w:hyperlink w:anchor="_Toc497957062" w:history="1">
            <w:r w:rsidR="008E0991" w:rsidRPr="00EA7AC9">
              <w:rPr>
                <w:rStyle w:val="ab"/>
                <w:rFonts w:asciiTheme="minorEastAsia" w:hAnsiTheme="minorEastAsia"/>
                <w:noProof/>
              </w:rPr>
              <w:t>2</w:t>
            </w:r>
            <w:r w:rsidR="008E0991">
              <w:rPr>
                <w:rFonts w:asciiTheme="minorHAnsi" w:eastAsiaTheme="minorEastAsia" w:hAnsiTheme="minorHAnsi" w:cstheme="minorBidi"/>
                <w:noProof/>
                <w:szCs w:val="22"/>
              </w:rPr>
              <w:tab/>
            </w:r>
            <w:r w:rsidR="008E0991" w:rsidRPr="00EA7AC9">
              <w:rPr>
                <w:rStyle w:val="ab"/>
                <w:rFonts w:asciiTheme="minorEastAsia" w:hAnsiTheme="minorEastAsia" w:hint="eastAsia"/>
                <w:noProof/>
              </w:rPr>
              <w:t>系统建设预算明细表</w:t>
            </w:r>
            <w:r w:rsidR="008E0991">
              <w:rPr>
                <w:noProof/>
                <w:webHidden/>
              </w:rPr>
              <w:tab/>
            </w:r>
            <w:r w:rsidR="008E0991">
              <w:rPr>
                <w:noProof/>
                <w:webHidden/>
              </w:rPr>
              <w:fldChar w:fldCharType="begin"/>
            </w:r>
            <w:r w:rsidR="008E0991">
              <w:rPr>
                <w:noProof/>
                <w:webHidden/>
              </w:rPr>
              <w:instrText xml:space="preserve"> PAGEREF _Toc497957062 \h </w:instrText>
            </w:r>
            <w:r w:rsidR="008E0991">
              <w:rPr>
                <w:noProof/>
                <w:webHidden/>
              </w:rPr>
            </w:r>
            <w:r w:rsidR="008E0991">
              <w:rPr>
                <w:noProof/>
                <w:webHidden/>
              </w:rPr>
              <w:fldChar w:fldCharType="separate"/>
            </w:r>
            <w:r w:rsidR="008E0991">
              <w:rPr>
                <w:noProof/>
                <w:webHidden/>
              </w:rPr>
              <w:t>139</w:t>
            </w:r>
            <w:r w:rsidR="008E0991">
              <w:rPr>
                <w:noProof/>
                <w:webHidden/>
              </w:rPr>
              <w:fldChar w:fldCharType="end"/>
            </w:r>
          </w:hyperlink>
        </w:p>
        <w:p w14:paraId="6698063C" w14:textId="77777777" w:rsidR="00E216F6" w:rsidRPr="002228AC" w:rsidRDefault="003328A6" w:rsidP="000E0D93">
          <w:pPr>
            <w:ind w:firstLine="420"/>
            <w:rPr>
              <w:rFonts w:asciiTheme="minorEastAsia" w:eastAsiaTheme="minorEastAsia" w:hAnsiTheme="minorEastAsia"/>
            </w:rPr>
          </w:pPr>
          <w:r w:rsidRPr="002228AC">
            <w:rPr>
              <w:rFonts w:asciiTheme="minorEastAsia" w:eastAsiaTheme="minorEastAsia" w:hAnsiTheme="minorEastAsia"/>
            </w:rPr>
            <w:fldChar w:fldCharType="end"/>
          </w:r>
        </w:p>
      </w:sdtContent>
    </w:sdt>
    <w:p w14:paraId="71341FDC" w14:textId="77777777" w:rsidR="00E216F6" w:rsidRPr="002228AC" w:rsidRDefault="003F62D9" w:rsidP="000E0D93">
      <w:pPr>
        <w:widowControl/>
        <w:ind w:firstLineChars="0" w:firstLine="0"/>
        <w:jc w:val="left"/>
        <w:rPr>
          <w:rFonts w:asciiTheme="minorEastAsia" w:eastAsiaTheme="minorEastAsia" w:hAnsiTheme="minorEastAsia"/>
        </w:rPr>
      </w:pPr>
      <w:r w:rsidRPr="002228AC">
        <w:rPr>
          <w:rFonts w:asciiTheme="minorEastAsia" w:eastAsiaTheme="minorEastAsia" w:hAnsiTheme="minorEastAsia"/>
        </w:rPr>
        <w:br w:type="page"/>
      </w:r>
    </w:p>
    <w:p w14:paraId="77B7229F" w14:textId="77777777" w:rsidR="00E216F6" w:rsidRPr="002228AC" w:rsidRDefault="003F62D9" w:rsidP="000E0D93">
      <w:pPr>
        <w:pStyle w:val="1"/>
        <w:numPr>
          <w:ilvl w:val="0"/>
          <w:numId w:val="1"/>
        </w:numPr>
        <w:ind w:firstLine="640"/>
        <w:rPr>
          <w:rFonts w:asciiTheme="minorEastAsia" w:eastAsiaTheme="minorEastAsia" w:hAnsiTheme="minorEastAsia"/>
          <w:szCs w:val="32"/>
        </w:rPr>
      </w:pPr>
      <w:bookmarkStart w:id="0" w:name="_Toc493711625"/>
      <w:bookmarkStart w:id="1" w:name="_Toc497957041"/>
      <w:r w:rsidRPr="002228AC">
        <w:rPr>
          <w:rFonts w:asciiTheme="minorEastAsia" w:eastAsiaTheme="minorEastAsia" w:hAnsiTheme="minorEastAsia" w:hint="eastAsia"/>
          <w:szCs w:val="32"/>
        </w:rPr>
        <w:lastRenderedPageBreak/>
        <w:t>项目概述</w:t>
      </w:r>
      <w:bookmarkEnd w:id="0"/>
      <w:bookmarkEnd w:id="1"/>
    </w:p>
    <w:p w14:paraId="47B81696" w14:textId="77777777" w:rsidR="003626E3" w:rsidRPr="002228AC" w:rsidRDefault="003626E3" w:rsidP="003626E3">
      <w:pPr>
        <w:ind w:firstLineChars="0" w:firstLine="0"/>
        <w:jc w:val="center"/>
        <w:rPr>
          <w:rFonts w:asciiTheme="minorEastAsia" w:eastAsiaTheme="minorEastAsia" w:hAnsiTheme="minorEastAsia" w:cs="华文仿宋"/>
          <w:bCs/>
          <w:sz w:val="20"/>
        </w:rPr>
      </w:pPr>
    </w:p>
    <w:p w14:paraId="7C4756D3" w14:textId="77777777" w:rsidR="003626E3" w:rsidRPr="002228AC" w:rsidRDefault="003626E3" w:rsidP="003626E3">
      <w:pPr>
        <w:numPr>
          <w:ilvl w:val="0"/>
          <w:numId w:val="46"/>
        </w:numPr>
        <w:ind w:firstLine="440"/>
        <w:rPr>
          <w:rFonts w:asciiTheme="minorEastAsia" w:eastAsiaTheme="minorEastAsia" w:hAnsiTheme="minorEastAsia" w:cs="华文仿宋"/>
          <w:b/>
          <w:sz w:val="22"/>
          <w:szCs w:val="24"/>
        </w:rPr>
      </w:pPr>
      <w:r w:rsidRPr="002228AC">
        <w:rPr>
          <w:rFonts w:asciiTheme="minorEastAsia" w:eastAsiaTheme="minorEastAsia" w:hAnsiTheme="minorEastAsia" w:cs="华文仿宋" w:hint="eastAsia"/>
          <w:b/>
          <w:sz w:val="22"/>
          <w:szCs w:val="24"/>
        </w:rPr>
        <w:t>系统背景</w:t>
      </w:r>
    </w:p>
    <w:p w14:paraId="57DAD0CA" w14:textId="77777777" w:rsidR="003626E3" w:rsidRPr="002228AC" w:rsidRDefault="003626E3" w:rsidP="003626E3">
      <w:pPr>
        <w:ind w:leftChars="200" w:left="420" w:firstLine="440"/>
        <w:rPr>
          <w:rFonts w:asciiTheme="minorEastAsia" w:eastAsiaTheme="minorEastAsia" w:hAnsiTheme="minorEastAsia" w:cs="华文仿宋"/>
          <w:bCs/>
          <w:sz w:val="22"/>
          <w:szCs w:val="24"/>
        </w:rPr>
      </w:pPr>
      <w:r w:rsidRPr="002228AC">
        <w:rPr>
          <w:rFonts w:asciiTheme="minorEastAsia" w:eastAsiaTheme="minorEastAsia" w:hAnsiTheme="minorEastAsia" w:cs="华文仿宋" w:hint="eastAsia"/>
          <w:bCs/>
          <w:sz w:val="22"/>
          <w:szCs w:val="24"/>
        </w:rPr>
        <w:t>四川省高院开发的“司法行政综合管理系统</w:t>
      </w:r>
      <w:r w:rsidRPr="002228AC">
        <w:rPr>
          <w:rFonts w:asciiTheme="minorEastAsia" w:eastAsiaTheme="minorEastAsia" w:hAnsiTheme="minorEastAsia" w:cs="华文仿宋"/>
          <w:bCs/>
          <w:sz w:val="22"/>
          <w:szCs w:val="24"/>
        </w:rPr>
        <w:t>”</w:t>
      </w:r>
      <w:r w:rsidRPr="002228AC">
        <w:rPr>
          <w:rFonts w:asciiTheme="minorEastAsia" w:eastAsiaTheme="minorEastAsia" w:hAnsiTheme="minorEastAsia" w:cs="华文仿宋" w:hint="eastAsia"/>
          <w:bCs/>
          <w:sz w:val="22"/>
          <w:szCs w:val="24"/>
        </w:rPr>
        <w:t>通过在四川省三级法院广泛应用，取得了可喜的成效。最高人民法院机关于2016年开始试用系统中的财务管理模块，2017年经最高人民法院局长办公会议研究，报经最高院领导同意在最高人民法院机关全面上线“司法行政综合管理系统”，从而促进了司法机关行政管理工作。</w:t>
      </w:r>
    </w:p>
    <w:p w14:paraId="0088C435" w14:textId="77777777" w:rsidR="003626E3" w:rsidRPr="002228AC" w:rsidRDefault="003626E3" w:rsidP="003626E3">
      <w:pPr>
        <w:ind w:leftChars="200" w:left="420" w:firstLine="440"/>
        <w:rPr>
          <w:rFonts w:asciiTheme="minorEastAsia" w:eastAsiaTheme="minorEastAsia" w:hAnsiTheme="minorEastAsia" w:cs="华文仿宋"/>
          <w:bCs/>
          <w:sz w:val="22"/>
          <w:szCs w:val="24"/>
        </w:rPr>
      </w:pPr>
      <w:r w:rsidRPr="002228AC">
        <w:rPr>
          <w:rFonts w:asciiTheme="minorEastAsia" w:eastAsiaTheme="minorEastAsia" w:hAnsiTheme="minorEastAsia" w:cs="华文仿宋" w:hint="eastAsia"/>
          <w:bCs/>
          <w:sz w:val="22"/>
          <w:szCs w:val="24"/>
        </w:rPr>
        <w:t>该系统响应了国家司法体制改革号召，其应用效果得到了最高法的充分肯定。最高法领导认为四川省高院现行的“司法行政综合管理系统”设计合理，门类起全，功能先进，既有很强的实践性，又具有较强的适用性，是一套先进、科学的管理软件，对于正在开展的省级法院财物统一管理体制改革、提升司法保障水平，发挥了重要作用。（法司〖2017〗61号）</w:t>
      </w:r>
    </w:p>
    <w:p w14:paraId="19DBCB2C" w14:textId="77777777" w:rsidR="003626E3" w:rsidRPr="002228AC" w:rsidRDefault="003626E3" w:rsidP="003626E3">
      <w:pPr>
        <w:ind w:leftChars="200" w:left="420" w:firstLine="440"/>
        <w:rPr>
          <w:rFonts w:asciiTheme="minorEastAsia" w:eastAsiaTheme="minorEastAsia" w:hAnsiTheme="minorEastAsia" w:cs="华文仿宋"/>
          <w:bCs/>
          <w:sz w:val="22"/>
          <w:szCs w:val="24"/>
        </w:rPr>
      </w:pPr>
    </w:p>
    <w:p w14:paraId="200E0704" w14:textId="77777777" w:rsidR="003626E3" w:rsidRPr="002228AC" w:rsidRDefault="003626E3" w:rsidP="003626E3">
      <w:pPr>
        <w:numPr>
          <w:ilvl w:val="0"/>
          <w:numId w:val="46"/>
        </w:numPr>
        <w:ind w:firstLine="440"/>
        <w:rPr>
          <w:rFonts w:asciiTheme="minorEastAsia" w:eastAsiaTheme="minorEastAsia" w:hAnsiTheme="minorEastAsia" w:cs="华文仿宋"/>
          <w:b/>
          <w:color w:val="000000"/>
          <w:sz w:val="22"/>
          <w:shd w:val="clear" w:color="auto" w:fill="FFFFFF"/>
        </w:rPr>
      </w:pPr>
      <w:r w:rsidRPr="002228AC">
        <w:rPr>
          <w:rFonts w:asciiTheme="minorEastAsia" w:eastAsiaTheme="minorEastAsia" w:hAnsiTheme="minorEastAsia" w:cs="华文仿宋" w:hint="eastAsia"/>
          <w:b/>
          <w:color w:val="000000"/>
          <w:sz w:val="22"/>
          <w:shd w:val="clear" w:color="auto" w:fill="FFFFFF"/>
        </w:rPr>
        <w:t>系统特色</w:t>
      </w:r>
    </w:p>
    <w:p w14:paraId="552FF3FD" w14:textId="77777777" w:rsidR="003626E3" w:rsidRPr="002228AC"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2228AC">
        <w:rPr>
          <w:rFonts w:asciiTheme="minorEastAsia" w:eastAsiaTheme="minorEastAsia" w:hAnsiTheme="minorEastAsia" w:cs="华文仿宋" w:hint="eastAsia"/>
          <w:bCs/>
          <w:sz w:val="22"/>
        </w:rPr>
        <w:t>打通数据壁垒，建立数据的对称性：通过对各级单位的财务核算数据信息共享，形成相互勾稽、相互校验机制的内控机制，实现数据共享，消除信息孤岛。</w:t>
      </w:r>
    </w:p>
    <w:p w14:paraId="2BB016B4" w14:textId="77777777" w:rsidR="003626E3" w:rsidRPr="002228AC"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2228AC">
        <w:rPr>
          <w:rFonts w:asciiTheme="minorEastAsia" w:eastAsiaTheme="minorEastAsia" w:hAnsiTheme="minorEastAsia" w:cs="华文仿宋" w:hint="eastAsia"/>
          <w:bCs/>
          <w:sz w:val="22"/>
        </w:rPr>
        <w:t>财务工作人员由事务性工作向财务管理工作转变：通过统一的财务监管平台，对预算执行、资金往来、财务核算、日常报销等系统的一体化应用，实现财务监控的全面化，财务管理的高效化。</w:t>
      </w:r>
    </w:p>
    <w:p w14:paraId="1D63B4D6" w14:textId="77777777" w:rsidR="003626E3" w:rsidRPr="002228AC"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2228AC">
        <w:rPr>
          <w:rFonts w:asciiTheme="minorEastAsia" w:eastAsiaTheme="minorEastAsia" w:hAnsiTheme="minorEastAsia" w:cs="华文仿宋" w:hint="eastAsia"/>
          <w:bCs/>
          <w:sz w:val="22"/>
        </w:rPr>
        <w:t>建立规范的内控体系：通过报销凭证编码、财务控制、预警控制、资金往来等建立规范的内控体系。利用预算、执行、报销、核算等过程控制，实现透明化管理。</w:t>
      </w:r>
    </w:p>
    <w:p w14:paraId="151D271F" w14:textId="77777777" w:rsidR="003626E3" w:rsidRPr="002228AC"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2228AC">
        <w:rPr>
          <w:rFonts w:asciiTheme="minorEastAsia" w:eastAsiaTheme="minorEastAsia" w:hAnsiTheme="minorEastAsia" w:cs="华文仿宋" w:hint="eastAsia"/>
          <w:bCs/>
          <w:sz w:val="22"/>
        </w:rPr>
        <w:t>开放的数据接口：通过规范的数据接口定义与各业务系统、银行系统、办公系统等进行数据交互，达到数据共享目的。</w:t>
      </w:r>
    </w:p>
    <w:p w14:paraId="1A729EA4" w14:textId="77777777" w:rsidR="00E216F6" w:rsidRPr="002228AC" w:rsidRDefault="00E216F6" w:rsidP="000E0D93">
      <w:pPr>
        <w:ind w:firstLineChars="300" w:firstLine="720"/>
        <w:rPr>
          <w:rFonts w:asciiTheme="minorEastAsia" w:eastAsiaTheme="minorEastAsia" w:hAnsiTheme="minorEastAsia"/>
          <w:sz w:val="24"/>
          <w:szCs w:val="24"/>
        </w:rPr>
      </w:pPr>
    </w:p>
    <w:p w14:paraId="3A3CACE8" w14:textId="77777777" w:rsidR="00E216F6" w:rsidRPr="002228AC" w:rsidRDefault="003F62D9" w:rsidP="000E0D93">
      <w:pPr>
        <w:pStyle w:val="1"/>
        <w:numPr>
          <w:ilvl w:val="0"/>
          <w:numId w:val="1"/>
        </w:numPr>
        <w:ind w:firstLine="640"/>
        <w:rPr>
          <w:rFonts w:asciiTheme="minorEastAsia" w:eastAsiaTheme="minorEastAsia" w:hAnsiTheme="minorEastAsia"/>
          <w:szCs w:val="32"/>
        </w:rPr>
      </w:pPr>
      <w:bookmarkStart w:id="2" w:name="_Toc493711626"/>
      <w:bookmarkStart w:id="3" w:name="_Toc497957042"/>
      <w:r w:rsidRPr="002228AC">
        <w:rPr>
          <w:rFonts w:asciiTheme="minorEastAsia" w:eastAsiaTheme="minorEastAsia" w:hAnsiTheme="minorEastAsia" w:hint="eastAsia"/>
          <w:szCs w:val="32"/>
        </w:rPr>
        <w:t>建设目标</w:t>
      </w:r>
      <w:bookmarkEnd w:id="2"/>
      <w:bookmarkEnd w:id="3"/>
    </w:p>
    <w:p w14:paraId="44C204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财政在财务内控工作中的管理要求，建立一套符合</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高院特色的司法服务保障综合管理系统，本系统主要实现以下几个目标：</w:t>
      </w:r>
    </w:p>
    <w:p w14:paraId="6220EF1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是建立完善的统管体系。根据司法体制改革要求，结合</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高院司法装</w:t>
      </w:r>
      <w:r w:rsidRPr="002228AC">
        <w:rPr>
          <w:rFonts w:asciiTheme="minorEastAsia" w:eastAsiaTheme="minorEastAsia" w:hAnsiTheme="minorEastAsia" w:hint="eastAsia"/>
          <w:sz w:val="24"/>
          <w:szCs w:val="24"/>
        </w:rPr>
        <w:lastRenderedPageBreak/>
        <w:t>备保障工作需求，从省高院管理需求入手，采取集中部署的方式，同时支撑全省三级法院的数据互联互通，与省财政厅、机关事务管理局等部门的相关业务系统实现数据协同共享，为</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司法体</w:t>
      </w:r>
      <w:r w:rsidR="00517EC1" w:rsidRPr="002228AC">
        <w:rPr>
          <w:rFonts w:asciiTheme="minorEastAsia" w:eastAsiaTheme="minorEastAsia" w:hAnsiTheme="minorEastAsia" w:hint="eastAsia"/>
          <w:sz w:val="24"/>
          <w:szCs w:val="24"/>
        </w:rPr>
        <w:t>制改革，实现省级统一管理提供有力保障，</w:t>
      </w:r>
      <w:r w:rsidR="008E0991">
        <w:rPr>
          <w:rFonts w:asciiTheme="minorEastAsia" w:eastAsiaTheme="minorEastAsia" w:hAnsiTheme="minorEastAsia" w:hint="eastAsia"/>
          <w:sz w:val="24"/>
          <w:szCs w:val="24"/>
        </w:rPr>
        <w:t>通过</w:t>
      </w:r>
      <w:r w:rsidR="00517EC1" w:rsidRPr="002228AC">
        <w:rPr>
          <w:rFonts w:asciiTheme="minorEastAsia" w:eastAsiaTheme="minorEastAsia" w:hAnsiTheme="minorEastAsia" w:hint="eastAsia"/>
          <w:sz w:val="24"/>
          <w:szCs w:val="24"/>
        </w:rPr>
        <w:t>集中部署</w:t>
      </w:r>
      <w:r w:rsidR="008E0991">
        <w:rPr>
          <w:rFonts w:asciiTheme="minorEastAsia" w:eastAsiaTheme="minorEastAsia" w:hAnsiTheme="minorEastAsia" w:hint="eastAsia"/>
          <w:sz w:val="24"/>
          <w:szCs w:val="24"/>
        </w:rPr>
        <w:t>、</w:t>
      </w:r>
      <w:r w:rsidR="00517EC1" w:rsidRPr="002228AC">
        <w:rPr>
          <w:rFonts w:asciiTheme="minorEastAsia" w:eastAsiaTheme="minorEastAsia" w:hAnsiTheme="minorEastAsia" w:hint="eastAsia"/>
          <w:sz w:val="24"/>
          <w:szCs w:val="24"/>
        </w:rPr>
        <w:t>数据统一汇总</w:t>
      </w:r>
      <w:r w:rsidRPr="002228AC">
        <w:rPr>
          <w:rFonts w:asciiTheme="minorEastAsia" w:eastAsiaTheme="minorEastAsia" w:hAnsiTheme="minorEastAsia" w:hint="eastAsia"/>
          <w:sz w:val="24"/>
          <w:szCs w:val="24"/>
        </w:rPr>
        <w:t>和集中管理，真正</w:t>
      </w:r>
      <w:r w:rsidR="008E0991">
        <w:rPr>
          <w:rFonts w:asciiTheme="minorEastAsia" w:eastAsiaTheme="minorEastAsia" w:hAnsiTheme="minorEastAsia" w:hint="eastAsia"/>
          <w:sz w:val="24"/>
          <w:szCs w:val="24"/>
        </w:rPr>
        <w:t>做到</w:t>
      </w:r>
      <w:r w:rsidRPr="002228AC">
        <w:rPr>
          <w:rFonts w:asciiTheme="minorEastAsia" w:eastAsiaTheme="minorEastAsia" w:hAnsiTheme="minorEastAsia" w:hint="eastAsia"/>
          <w:sz w:val="24"/>
          <w:szCs w:val="24"/>
        </w:rPr>
        <w:t>数据共享，消除信息孤岛。</w:t>
      </w:r>
    </w:p>
    <w:p w14:paraId="2480EC78" w14:textId="77777777" w:rsidR="00E216F6" w:rsidRPr="002228AC" w:rsidRDefault="00517EC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是建立高效的服务体系</w:t>
      </w:r>
      <w:r w:rsidR="003F62D9" w:rsidRPr="002228AC">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14:paraId="00FC8A6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中监管。</w:t>
      </w:r>
    </w:p>
    <w:p w14:paraId="7355ED26" w14:textId="77777777" w:rsidR="00E216F6" w:rsidRPr="002228AC" w:rsidRDefault="0021008D"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四是建立科学的决策</w:t>
      </w:r>
      <w:r w:rsidR="003F62D9" w:rsidRPr="002228AC">
        <w:rPr>
          <w:rFonts w:asciiTheme="minorEastAsia" w:eastAsiaTheme="minorEastAsia" w:hAnsiTheme="minorEastAsia" w:hint="eastAsia"/>
          <w:sz w:val="24"/>
          <w:szCs w:val="24"/>
        </w:rPr>
        <w:t>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4277CE4E" w14:textId="77777777" w:rsidR="00E216F6" w:rsidRPr="002228AC" w:rsidRDefault="003F62D9" w:rsidP="000E0D93">
      <w:pPr>
        <w:pStyle w:val="1"/>
        <w:numPr>
          <w:ilvl w:val="0"/>
          <w:numId w:val="1"/>
        </w:numPr>
        <w:ind w:firstLine="640"/>
        <w:jc w:val="left"/>
        <w:rPr>
          <w:rFonts w:asciiTheme="minorEastAsia" w:eastAsiaTheme="minorEastAsia" w:hAnsiTheme="minorEastAsia"/>
          <w:szCs w:val="32"/>
        </w:rPr>
      </w:pPr>
      <w:bookmarkStart w:id="4" w:name="_Toc493711627"/>
      <w:bookmarkStart w:id="5" w:name="_Toc497957043"/>
      <w:r w:rsidRPr="002228AC">
        <w:rPr>
          <w:rFonts w:asciiTheme="minorEastAsia" w:eastAsiaTheme="minorEastAsia" w:hAnsiTheme="minorEastAsia" w:hint="eastAsia"/>
          <w:szCs w:val="32"/>
        </w:rPr>
        <w:t>系统介绍</w:t>
      </w:r>
      <w:bookmarkEnd w:id="4"/>
      <w:bookmarkEnd w:id="5"/>
    </w:p>
    <w:p w14:paraId="09326353" w14:textId="77777777" w:rsidR="00E216F6" w:rsidRPr="002228AC" w:rsidRDefault="0021008D"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司</w:t>
      </w:r>
      <w:r w:rsidRPr="002228AC">
        <w:rPr>
          <w:rFonts w:asciiTheme="minorEastAsia" w:eastAsiaTheme="minorEastAsia" w:hAnsiTheme="minorEastAsia"/>
          <w:sz w:val="24"/>
          <w:szCs w:val="24"/>
        </w:rPr>
        <w:t>法</w:t>
      </w:r>
      <w:r w:rsidRPr="002228AC">
        <w:rPr>
          <w:rFonts w:asciiTheme="minorEastAsia" w:eastAsiaTheme="minorEastAsia" w:hAnsiTheme="minorEastAsia" w:hint="eastAsia"/>
          <w:sz w:val="24"/>
          <w:szCs w:val="24"/>
        </w:rPr>
        <w:t>行政</w:t>
      </w:r>
      <w:r w:rsidR="003F62D9" w:rsidRPr="002228AC">
        <w:rPr>
          <w:rFonts w:asciiTheme="minorEastAsia" w:eastAsiaTheme="minorEastAsia" w:hAnsiTheme="minorEastAsia" w:hint="eastAsia"/>
          <w:sz w:val="24"/>
          <w:szCs w:val="24"/>
        </w:rPr>
        <w:t>综合管理系统，是以财务报销管理为基础，以预算和财务管理为核心，对行装各项工作实施综合管理的一套系统。该系统建成后，将主要实现以下几大功能：一</w:t>
      </w:r>
      <w:r w:rsidRPr="002228AC">
        <w:rPr>
          <w:rFonts w:asciiTheme="minorEastAsia" w:eastAsiaTheme="minorEastAsia" w:hAnsiTheme="minorEastAsia" w:hint="eastAsia"/>
          <w:sz w:val="24"/>
          <w:szCs w:val="24"/>
        </w:rPr>
        <w:t>是围绕资金使用，实现对预算、财务、固定资产、采购、</w:t>
      </w:r>
      <w:r w:rsidR="003F62D9" w:rsidRPr="002228AC">
        <w:rPr>
          <w:rFonts w:asciiTheme="minorEastAsia" w:eastAsiaTheme="minorEastAsia" w:hAnsiTheme="minorEastAsia" w:hint="eastAsia"/>
          <w:sz w:val="24"/>
          <w:szCs w:val="24"/>
        </w:rPr>
        <w:t>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14:paraId="6D192A96" w14:textId="77777777" w:rsidR="0021008D" w:rsidRPr="002228AC" w:rsidRDefault="003626E3" w:rsidP="000E0D93">
      <w:pPr>
        <w:ind w:firstLineChars="0" w:firstLine="0"/>
        <w:jc w:val="left"/>
        <w:rPr>
          <w:rFonts w:asciiTheme="minorEastAsia" w:eastAsiaTheme="minorEastAsia" w:hAnsiTheme="minorEastAsia"/>
        </w:rPr>
      </w:pPr>
      <w:r w:rsidRPr="002228AC">
        <w:rPr>
          <w:rFonts w:asciiTheme="minorEastAsia" w:eastAsiaTheme="minorEastAsia" w:hAnsiTheme="minorEastAsia" w:cs="华文仿宋" w:hint="eastAsia"/>
          <w:bCs/>
          <w:noProof/>
          <w:kern w:val="0"/>
          <w:sz w:val="28"/>
          <w:szCs w:val="28"/>
        </w:rPr>
        <w:lastRenderedPageBreak/>
        <w:drawing>
          <wp:inline distT="0" distB="0" distL="0" distR="0" wp14:anchorId="24C738FF" wp14:editId="09E25081">
            <wp:extent cx="5274310" cy="2671741"/>
            <wp:effectExtent l="0" t="0" r="254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671741"/>
                    </a:xfrm>
                    <a:prstGeom prst="rect">
                      <a:avLst/>
                    </a:prstGeom>
                    <a:noFill/>
                    <a:ln>
                      <a:noFill/>
                    </a:ln>
                  </pic:spPr>
                </pic:pic>
              </a:graphicData>
            </a:graphic>
          </wp:inline>
        </w:drawing>
      </w:r>
    </w:p>
    <w:p w14:paraId="7983A89C" w14:textId="77777777" w:rsidR="00E216F6" w:rsidRPr="002228AC" w:rsidRDefault="00E216F6" w:rsidP="000E0D93">
      <w:pPr>
        <w:ind w:firstLineChars="0" w:firstLine="0"/>
        <w:jc w:val="left"/>
        <w:rPr>
          <w:rFonts w:asciiTheme="minorEastAsia" w:eastAsiaTheme="minorEastAsia" w:hAnsiTheme="minorEastAsia"/>
        </w:rPr>
      </w:pPr>
    </w:p>
    <w:p w14:paraId="4AE86D12" w14:textId="77777777" w:rsidR="00E216F6" w:rsidRPr="002228AC" w:rsidRDefault="003F62D9" w:rsidP="000E0D93">
      <w:pPr>
        <w:ind w:firstLine="480"/>
        <w:jc w:val="center"/>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功能结构图）</w:t>
      </w:r>
    </w:p>
    <w:p w14:paraId="51AD23E1" w14:textId="77777777" w:rsidR="00E216F6" w:rsidRPr="002228AC" w:rsidRDefault="00E216F6" w:rsidP="000E0D93">
      <w:pPr>
        <w:ind w:firstLineChars="95" w:firstLine="199"/>
        <w:rPr>
          <w:rFonts w:asciiTheme="minorEastAsia" w:eastAsiaTheme="minorEastAsia" w:hAnsiTheme="minorEastAsia"/>
        </w:rPr>
      </w:pPr>
    </w:p>
    <w:p w14:paraId="7A464E7E" w14:textId="77777777" w:rsidR="00E216F6" w:rsidRPr="002228AC" w:rsidRDefault="003F62D9" w:rsidP="000E0D93">
      <w:pPr>
        <w:ind w:firstLine="420"/>
        <w:jc w:val="center"/>
        <w:rPr>
          <w:rFonts w:asciiTheme="minorEastAsia" w:eastAsiaTheme="minorEastAsia" w:hAnsiTheme="minorEastAsia"/>
        </w:rPr>
      </w:pPr>
      <w:r w:rsidRPr="002228AC">
        <w:rPr>
          <w:rFonts w:asciiTheme="minorEastAsia" w:eastAsiaTheme="minorEastAsia" w:hAnsiTheme="minorEastAsia"/>
        </w:rPr>
        <w:object w:dxaOrig="8275" w:dyaOrig="7018" w14:anchorId="4A370B60">
          <v:shape id="_x0000_i1025" type="#_x0000_t75" style="width:415pt;height:351pt" o:ole="">
            <v:imagedata r:id="rId10" o:title=""/>
          </v:shape>
          <o:OLEObject Type="Embed" ProgID="Visio.Drawing.11" ShapeID="_x0000_i1025" DrawAspect="Content" ObjectID="_1571704532" r:id="rId11"/>
        </w:object>
      </w:r>
      <w:r w:rsidRPr="002228AC">
        <w:rPr>
          <w:rFonts w:asciiTheme="minorEastAsia" w:eastAsiaTheme="minorEastAsia" w:hAnsiTheme="minorEastAsia" w:hint="eastAsia"/>
          <w:sz w:val="24"/>
          <w:szCs w:val="24"/>
        </w:rPr>
        <w:t>(系统网络拓扑图)</w:t>
      </w:r>
    </w:p>
    <w:p w14:paraId="763E3D38" w14:textId="77777777" w:rsidR="00E216F6" w:rsidRPr="002228AC"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6" w:name="_Toc497957044"/>
      <w:r w:rsidRPr="002228AC">
        <w:rPr>
          <w:rFonts w:asciiTheme="minorEastAsia" w:eastAsiaTheme="minorEastAsia" w:hAnsiTheme="minorEastAsia" w:hint="eastAsia"/>
          <w:sz w:val="30"/>
          <w:szCs w:val="30"/>
        </w:rPr>
        <w:lastRenderedPageBreak/>
        <w:t>系统性能设计</w:t>
      </w:r>
      <w:bookmarkEnd w:id="6"/>
    </w:p>
    <w:p w14:paraId="4CBF7A84" w14:textId="77777777" w:rsidR="00E216F6" w:rsidRPr="002228AC" w:rsidRDefault="0021008D"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图片服务器分离</w:t>
      </w:r>
      <w:r w:rsidR="003F62D9" w:rsidRPr="002228AC">
        <w:rPr>
          <w:rFonts w:asciiTheme="minorEastAsia" w:eastAsiaTheme="minorEastAsia" w:hAnsiTheme="minorEastAsia" w:hint="eastAsia"/>
          <w:sz w:val="28"/>
          <w:szCs w:val="28"/>
        </w:rPr>
        <w:t xml:space="preserve"> </w:t>
      </w:r>
    </w:p>
    <w:p w14:paraId="68CBE67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Web 服务器来说,图片是最消耗资源的,</w:t>
      </w:r>
      <w:r w:rsidR="00501761">
        <w:rPr>
          <w:rFonts w:asciiTheme="minorEastAsia" w:eastAsiaTheme="minorEastAsia" w:hAnsiTheme="minorEastAsia" w:hint="eastAsia"/>
          <w:sz w:val="24"/>
          <w:szCs w:val="24"/>
        </w:rPr>
        <w:t>为了避免性能瓶颈，从架构角度，我们采用</w:t>
      </w:r>
      <w:r w:rsidRPr="002228AC">
        <w:rPr>
          <w:rFonts w:asciiTheme="minorEastAsia" w:eastAsiaTheme="minorEastAsia" w:hAnsiTheme="minorEastAsia" w:hint="eastAsia"/>
          <w:sz w:val="24"/>
          <w:szCs w:val="24"/>
        </w:rPr>
        <w:t>将图片与页面进行分离的策略</w:t>
      </w:r>
      <w:r w:rsidR="00501761">
        <w:rPr>
          <w:rFonts w:asciiTheme="minorEastAsia" w:eastAsiaTheme="minorEastAsia" w:hAnsiTheme="minorEastAsia" w:hint="eastAsia"/>
          <w:sz w:val="24"/>
          <w:szCs w:val="24"/>
        </w:rPr>
        <w:t>。通过一台或者多台</w:t>
      </w:r>
      <w:r w:rsidRPr="002228AC">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Pr>
          <w:rFonts w:asciiTheme="minorEastAsia" w:eastAsiaTheme="minorEastAsia" w:hAnsiTheme="minorEastAsia" w:hint="eastAsia"/>
          <w:sz w:val="24"/>
          <w:szCs w:val="24"/>
        </w:rPr>
        <w:t>并且做到故障隔离，避免由图片服务引起的系统崩溃</w:t>
      </w:r>
      <w:r w:rsidR="0047658B" w:rsidRPr="002228AC">
        <w:rPr>
          <w:rFonts w:asciiTheme="minorEastAsia" w:eastAsiaTheme="minorEastAsia" w:hAnsiTheme="minorEastAsia" w:hint="eastAsia"/>
          <w:sz w:val="24"/>
          <w:szCs w:val="24"/>
        </w:rPr>
        <w:t>。</w:t>
      </w:r>
      <w:r w:rsidR="00501761">
        <w:rPr>
          <w:rFonts w:asciiTheme="minorEastAsia" w:eastAsiaTheme="minorEastAsia" w:hAnsiTheme="minorEastAsia" w:hint="eastAsia"/>
          <w:sz w:val="24"/>
          <w:szCs w:val="24"/>
        </w:rPr>
        <w:t>同时，</w:t>
      </w:r>
      <w:r w:rsidRPr="002228AC">
        <w:rPr>
          <w:rFonts w:asciiTheme="minorEastAsia" w:eastAsiaTheme="minorEastAsia" w:hAnsiTheme="minorEastAsia" w:hint="eastAsia"/>
          <w:sz w:val="24"/>
          <w:szCs w:val="24"/>
        </w:rPr>
        <w:t>在应用服务器和图片服务器上</w:t>
      </w:r>
      <w:r w:rsidR="00501761">
        <w:rPr>
          <w:rFonts w:asciiTheme="minorEastAsia" w:eastAsiaTheme="minorEastAsia" w:hAnsiTheme="minorEastAsia" w:hint="eastAsia"/>
          <w:sz w:val="24"/>
          <w:szCs w:val="24"/>
        </w:rPr>
        <w:t>采用相关优化设置，提升系统吞吐量，</w:t>
      </w:r>
      <w:r w:rsidRPr="002228AC">
        <w:rPr>
          <w:rFonts w:asciiTheme="minorEastAsia" w:eastAsiaTheme="minorEastAsia" w:hAnsiTheme="minorEastAsia" w:hint="eastAsia"/>
          <w:sz w:val="24"/>
          <w:szCs w:val="24"/>
        </w:rPr>
        <w:t>比如在配置 ContentType 的时候可以尽量少支持,尽可能少的 LoadModule,</w:t>
      </w:r>
      <w:r w:rsidR="0047658B" w:rsidRPr="002228AC">
        <w:rPr>
          <w:rFonts w:asciiTheme="minorEastAsia" w:eastAsiaTheme="minorEastAsia" w:hAnsiTheme="minorEastAsia" w:hint="eastAsia"/>
          <w:sz w:val="24"/>
          <w:szCs w:val="24"/>
        </w:rPr>
        <w:t>保证更高的系统消耗和执行效率</w:t>
      </w:r>
      <w:r w:rsidR="0047658B" w:rsidRPr="002228AC">
        <w:rPr>
          <w:rFonts w:asciiTheme="minorEastAsia" w:eastAsiaTheme="minorEastAsia" w:hAnsiTheme="minorEastAsia"/>
          <w:sz w:val="24"/>
          <w:szCs w:val="24"/>
        </w:rPr>
        <w:t>。</w:t>
      </w:r>
    </w:p>
    <w:p w14:paraId="7154DB6F"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数据库集群和库表散列</w:t>
      </w:r>
    </w:p>
    <w:p w14:paraId="5F7335B9" w14:textId="77777777" w:rsidR="00E216F6" w:rsidRPr="002228AC" w:rsidRDefault="00403592"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于是我们使用数据库集群和库表散列方式搭建数据库，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例如，门户型性网站和论坛大多采用了这样的架构,将论坛的用户</w:t>
      </w:r>
      <w:r w:rsidRPr="002228AC">
        <w:rPr>
          <w:rFonts w:asciiTheme="minorEastAsia" w:eastAsiaTheme="minorEastAsia" w:hAnsiTheme="minorEastAsia"/>
          <w:sz w:val="24"/>
          <w:szCs w:val="24"/>
        </w:rPr>
        <w:t>、</w:t>
      </w:r>
      <w:r w:rsidRPr="002228AC">
        <w:rPr>
          <w:rFonts w:asciiTheme="minorEastAsia" w:eastAsiaTheme="minorEastAsia" w:hAnsiTheme="minorEastAsia" w:hint="eastAsia"/>
          <w:sz w:val="24"/>
          <w:szCs w:val="24"/>
        </w:rPr>
        <w:t>设置、帖子等信息进行数据库分离,然后对帖子,用户按照板块和ID 进行散列数据库和表,最终可以在配置文件中进行简单的配置便能让系统随时增加一台低成本的数据库进来补充系统性能</w:t>
      </w:r>
      <w:r w:rsidRPr="002228AC">
        <w:rPr>
          <w:rFonts w:asciiTheme="minorEastAsia" w:eastAsiaTheme="minorEastAsia" w:hAnsiTheme="minorEastAsia"/>
          <w:sz w:val="24"/>
          <w:szCs w:val="24"/>
        </w:rPr>
        <w:t>。</w:t>
      </w:r>
    </w:p>
    <w:p w14:paraId="61E0D28C"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数据缓存</w:t>
      </w:r>
    </w:p>
    <w:p w14:paraId="08FA249F" w14:textId="77777777" w:rsidR="00403592" w:rsidRPr="002228AC" w:rsidRDefault="00403592" w:rsidP="009B3F3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别，声明实现）来实现。</w:t>
      </w:r>
    </w:p>
    <w:p w14:paraId="7F5BA07B" w14:textId="77777777" w:rsidR="00403592" w:rsidRPr="002228AC" w:rsidRDefault="00403592" w:rsidP="009B3F3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79287BC7" w14:textId="77777777" w:rsidR="00E216F6" w:rsidRPr="002228AC" w:rsidRDefault="00403592" w:rsidP="009B3F3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003F62D9" w:rsidRPr="002228AC">
        <w:rPr>
          <w:rFonts w:asciiTheme="minorEastAsia" w:eastAsiaTheme="minorEastAsia" w:hAnsiTheme="minorEastAsia" w:hint="eastAsia"/>
          <w:sz w:val="24"/>
          <w:szCs w:val="24"/>
        </w:rPr>
        <w:t>并且相关的对象生存期是无限的。</w:t>
      </w:r>
    </w:p>
    <w:p w14:paraId="21216D1E" w14:textId="77777777" w:rsidR="00E216F6" w:rsidRPr="002228AC" w:rsidRDefault="00403592"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高负载能力</w:t>
      </w:r>
    </w:p>
    <w:p w14:paraId="1A63DA10" w14:textId="77777777" w:rsidR="00403592" w:rsidRPr="002228AC" w:rsidRDefault="003F62D9" w:rsidP="00403592">
      <w:pPr>
        <w:ind w:firstLineChars="135" w:firstLine="283"/>
        <w:rPr>
          <w:rFonts w:asciiTheme="minorEastAsia" w:eastAsiaTheme="minorEastAsia" w:hAnsiTheme="minorEastAsia"/>
          <w:sz w:val="24"/>
          <w:szCs w:val="24"/>
        </w:rPr>
      </w:pPr>
      <w:r w:rsidRPr="002228AC">
        <w:rPr>
          <w:rFonts w:asciiTheme="minorEastAsia" w:eastAsiaTheme="minorEastAsia" w:hAnsiTheme="minorEastAsia" w:hint="eastAsia"/>
        </w:rPr>
        <w:t xml:space="preserve"> </w:t>
      </w:r>
      <w:r w:rsidRPr="002228AC">
        <w:rPr>
          <w:rFonts w:asciiTheme="minorEastAsia" w:eastAsiaTheme="minorEastAsia" w:hAnsiTheme="minorEastAsia" w:hint="eastAsia"/>
          <w:sz w:val="24"/>
          <w:szCs w:val="24"/>
        </w:rPr>
        <w:t xml:space="preserve"> </w:t>
      </w:r>
      <w:r w:rsidR="00403592" w:rsidRPr="002228AC">
        <w:rPr>
          <w:rFonts w:asciiTheme="minorEastAsia" w:eastAsiaTheme="minorEastAsia" w:hAnsiTheme="minorEastAsia" w:hint="eastAsia"/>
          <w:sz w:val="24"/>
          <w:szCs w:val="24"/>
        </w:rPr>
        <w:t>本系统通过软件、硬件两种方式提升数据吞吐量。</w:t>
      </w:r>
    </w:p>
    <w:p w14:paraId="03B15A34"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14:paraId="45DE2DD2"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充分保证服务的高吞吐性能。</w:t>
      </w:r>
    </w:p>
    <w:p w14:paraId="77909C37" w14:textId="77777777" w:rsidR="00E216F6" w:rsidRPr="002228AC" w:rsidRDefault="003F62D9" w:rsidP="00403592">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可靠性设计</w:t>
      </w:r>
    </w:p>
    <w:p w14:paraId="01C5DC6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14:paraId="1EA4F69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的可靠性设计采用四类措施：避错、查错、纠错和容错。</w:t>
      </w:r>
    </w:p>
    <w:p w14:paraId="3995E2C5" w14:textId="77777777" w:rsidR="00E216F6" w:rsidRPr="002228AC"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避错设计</w:t>
      </w:r>
    </w:p>
    <w:p w14:paraId="4629621A"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rPr>
        <w:t xml:space="preserve">   </w:t>
      </w:r>
      <w:r w:rsidRPr="002228AC">
        <w:rPr>
          <w:rFonts w:asciiTheme="minorEastAsia" w:eastAsiaTheme="minorEastAsia" w:hAnsiTheme="minorEastAsia" w:hint="eastAsia"/>
          <w:sz w:val="24"/>
          <w:szCs w:val="24"/>
        </w:rPr>
        <w:t xml:space="preserve">    </w:t>
      </w:r>
      <w:r w:rsidR="00501761">
        <w:rPr>
          <w:rFonts w:asciiTheme="minorEastAsia" w:eastAsiaTheme="minorEastAsia" w:hAnsiTheme="minorEastAsia" w:hint="eastAsia"/>
          <w:sz w:val="24"/>
          <w:szCs w:val="24"/>
        </w:rPr>
        <w:t>避错设计</w:t>
      </w:r>
      <w:r w:rsidRPr="002228AC">
        <w:rPr>
          <w:rFonts w:asciiTheme="minorEastAsia" w:eastAsiaTheme="minorEastAsia" w:hAnsiTheme="minorEastAsia" w:hint="eastAsia"/>
          <w:sz w:val="24"/>
          <w:szCs w:val="24"/>
        </w:rPr>
        <w:t>遵循</w:t>
      </w:r>
      <w:r w:rsidR="00501761">
        <w:rPr>
          <w:rFonts w:asciiTheme="minorEastAsia" w:eastAsiaTheme="minorEastAsia" w:hAnsiTheme="minorEastAsia" w:hint="eastAsia"/>
          <w:sz w:val="24"/>
          <w:szCs w:val="24"/>
        </w:rPr>
        <w:t>了</w:t>
      </w:r>
      <w:r w:rsidRPr="002228AC">
        <w:rPr>
          <w:rFonts w:asciiTheme="minorEastAsia" w:eastAsiaTheme="minorEastAsia" w:hAnsiTheme="minorEastAsia" w:hint="eastAsia"/>
          <w:sz w:val="24"/>
          <w:szCs w:val="24"/>
        </w:rPr>
        <w:t>两条原则：</w:t>
      </w:r>
    </w:p>
    <w:p w14:paraId="3CA564A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控制程序的复杂度：模块独立性、合理的层次结构和接口关系简单。</w:t>
      </w:r>
    </w:p>
    <w:p w14:paraId="30140389" w14:textId="77777777" w:rsidR="00E216F6" w:rsidRPr="002228AC" w:rsidRDefault="003F62D9" w:rsidP="000E0D93">
      <w:pPr>
        <w:ind w:left="420" w:firstLineChars="0" w:firstLine="4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14:paraId="0AD86B93" w14:textId="77777777" w:rsidR="00E216F6" w:rsidRPr="002228AC" w:rsidRDefault="003F62D9" w:rsidP="000E0D93">
      <w:pPr>
        <w:ind w:left="420" w:firstLineChars="0" w:firstLine="4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避错设计使用的技术和方法</w:t>
      </w:r>
      <w:r w:rsidR="00AA78CE">
        <w:rPr>
          <w:rFonts w:asciiTheme="minorEastAsia" w:eastAsiaTheme="minorEastAsia" w:hAnsiTheme="minorEastAsia" w:hint="eastAsia"/>
          <w:sz w:val="24"/>
          <w:szCs w:val="24"/>
        </w:rPr>
        <w:t>，</w:t>
      </w:r>
      <w:r w:rsidRPr="002228AC">
        <w:rPr>
          <w:rFonts w:asciiTheme="minorEastAsia" w:eastAsiaTheme="minorEastAsia" w:hAnsiTheme="minorEastAsia" w:hint="eastAsia"/>
          <w:sz w:val="24"/>
          <w:szCs w:val="24"/>
        </w:rPr>
        <w:t>如输入数据的滤波计数、未使用中断和存储器处理技术、选用经过分析测试和验证的商品软件和对自开发软件重用的确认（良好的历史记录只是有利条件，而非确认的证据）。</w:t>
      </w:r>
    </w:p>
    <w:p w14:paraId="2BA3A0D9" w14:textId="77777777" w:rsidR="00E216F6" w:rsidRPr="002228AC"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查错设计</w:t>
      </w:r>
    </w:p>
    <w:p w14:paraId="3F5E7262" w14:textId="77777777" w:rsidR="00E216F6" w:rsidRPr="002228AC" w:rsidRDefault="003F62D9" w:rsidP="000E0D93">
      <w:pPr>
        <w:ind w:left="420" w:firstLineChars="0" w:firstLine="4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14:paraId="2556F35E" w14:textId="77777777" w:rsidR="00E216F6" w:rsidRPr="002228AC"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纠错设计</w:t>
      </w:r>
    </w:p>
    <w:p w14:paraId="13C327DB" w14:textId="77777777" w:rsidR="00E216F6" w:rsidRPr="002228AC" w:rsidRDefault="003F62D9" w:rsidP="000E0D93">
      <w:pPr>
        <w:ind w:left="420" w:firstLineChars="0" w:firstLine="4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纠错设计的期望是具有自动改正错误的能力。这个目标需要较强的处理能力，目前更普遍的做法是限制软件错误的有害影响程度。例如嵌入式系统通常采用的纠错码等。</w:t>
      </w:r>
    </w:p>
    <w:p w14:paraId="40DCB3B5" w14:textId="77777777" w:rsidR="00E216F6" w:rsidRPr="002228AC"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容错设计</w:t>
      </w:r>
    </w:p>
    <w:p w14:paraId="6DE6F49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容错设计概念通常提及的是多数表决、N版本、恢复块等方法。多数表决</w:t>
      </w:r>
      <w:r w:rsidRPr="002228AC">
        <w:rPr>
          <w:rFonts w:asciiTheme="minorEastAsia" w:eastAsiaTheme="minorEastAsia" w:hAnsiTheme="minorEastAsia" w:hint="eastAsia"/>
          <w:sz w:val="24"/>
          <w:szCs w:val="24"/>
        </w:rPr>
        <w:lastRenderedPageBreak/>
        <w:t>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14:paraId="5042AD95" w14:textId="77777777" w:rsidR="00E216F6" w:rsidRPr="002228AC" w:rsidRDefault="00403592" w:rsidP="000E0D93">
      <w:pPr>
        <w:pStyle w:val="3"/>
        <w:numPr>
          <w:ilvl w:val="1"/>
          <w:numId w:val="34"/>
        </w:numPr>
        <w:spacing w:line="360" w:lineRule="auto"/>
        <w:ind w:firstLineChars="0"/>
        <w:rPr>
          <w:rFonts w:asciiTheme="minorEastAsia" w:eastAsiaTheme="minorEastAsia" w:hAnsiTheme="minorEastAsia"/>
          <w:sz w:val="30"/>
          <w:szCs w:val="30"/>
        </w:rPr>
      </w:pPr>
      <w:r w:rsidRPr="002228AC">
        <w:rPr>
          <w:rFonts w:asciiTheme="minorEastAsia" w:eastAsiaTheme="minorEastAsia" w:hAnsiTheme="minorEastAsia" w:hint="eastAsia"/>
          <w:sz w:val="30"/>
          <w:szCs w:val="30"/>
        </w:rPr>
        <w:t>系统并发设计</w:t>
      </w:r>
    </w:p>
    <w:p w14:paraId="290A0D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为了适用于全省各级法院</w:t>
      </w:r>
      <w:r w:rsidR="00182AD4" w:rsidRPr="002228AC">
        <w:rPr>
          <w:rFonts w:asciiTheme="minorEastAsia" w:eastAsiaTheme="minorEastAsia" w:hAnsiTheme="minorEastAsia" w:hint="eastAsia"/>
          <w:sz w:val="24"/>
          <w:szCs w:val="24"/>
        </w:rPr>
        <w:t>用户</w:t>
      </w:r>
      <w:r w:rsidRPr="002228AC">
        <w:rPr>
          <w:rFonts w:asciiTheme="minorEastAsia" w:eastAsiaTheme="minorEastAsia" w:hAnsiTheme="minorEastAsia" w:hint="eastAsia"/>
          <w:sz w:val="24"/>
          <w:szCs w:val="24"/>
        </w:rPr>
        <w:t>使用系统，采用了大并发系统设计思路，系统架构图如下：</w:t>
      </w:r>
    </w:p>
    <w:p w14:paraId="01C29DDF" w14:textId="77777777" w:rsidR="00E216F6" w:rsidRPr="002228AC" w:rsidRDefault="003F62D9" w:rsidP="000E0D93">
      <w:pPr>
        <w:ind w:firstLine="420"/>
        <w:rPr>
          <w:rFonts w:asciiTheme="minorEastAsia" w:eastAsiaTheme="minorEastAsia" w:hAnsiTheme="minorEastAsia"/>
        </w:rPr>
      </w:pPr>
      <w:r w:rsidRPr="002228AC">
        <w:rPr>
          <w:rFonts w:asciiTheme="minorEastAsia" w:eastAsiaTheme="minorEastAsia" w:hAnsiTheme="minorEastAsia"/>
          <w:noProof/>
        </w:rPr>
        <w:drawing>
          <wp:inline distT="0" distB="0" distL="114300" distR="114300" wp14:anchorId="3CBC49A7" wp14:editId="1E62551A">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a:stretch>
                      <a:fillRect/>
                    </a:stretch>
                  </pic:blipFill>
                  <pic:spPr>
                    <a:xfrm>
                      <a:off x="0" y="0"/>
                      <a:ext cx="4790440" cy="4133215"/>
                    </a:xfrm>
                    <a:prstGeom prst="rect">
                      <a:avLst/>
                    </a:prstGeom>
                    <a:noFill/>
                    <a:ln w="9525">
                      <a:noFill/>
                    </a:ln>
                  </pic:spPr>
                </pic:pic>
              </a:graphicData>
            </a:graphic>
          </wp:inline>
        </w:drawing>
      </w:r>
    </w:p>
    <w:p w14:paraId="222F2B89" w14:textId="77777777" w:rsidR="00E216F6" w:rsidRPr="002228AC" w:rsidRDefault="00E216F6" w:rsidP="000E0D93">
      <w:pPr>
        <w:ind w:firstLine="420"/>
        <w:rPr>
          <w:rFonts w:asciiTheme="minorEastAsia" w:eastAsiaTheme="minorEastAsia" w:hAnsiTheme="minorEastAsia"/>
        </w:rPr>
      </w:pPr>
    </w:p>
    <w:p w14:paraId="06A5F11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核心技术点包括：</w:t>
      </w:r>
    </w:p>
    <w:p w14:paraId="271F441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前端优化</w:t>
      </w:r>
      <w:r w:rsidRPr="002228AC">
        <w:rPr>
          <w:rFonts w:asciiTheme="minorEastAsia" w:eastAsiaTheme="minorEastAsia" w:hAnsiTheme="minorEastAsia" w:cs="Calibri"/>
          <w:sz w:val="24"/>
          <w:szCs w:val="24"/>
        </w:rPr>
        <w:t>  </w:t>
      </w:r>
    </w:p>
    <w:p w14:paraId="75850C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14:paraId="0C35411D"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负载均衡</w:t>
      </w:r>
      <w:r w:rsidRPr="002228AC">
        <w:rPr>
          <w:rFonts w:asciiTheme="minorEastAsia" w:eastAsiaTheme="minorEastAsia" w:hAnsiTheme="minorEastAsia" w:cs="Calibri"/>
          <w:sz w:val="24"/>
          <w:szCs w:val="24"/>
        </w:rPr>
        <w:t>  </w:t>
      </w:r>
    </w:p>
    <w:p w14:paraId="720F9AE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负载均衡的基本思想是把高并发的访问平均分配到每一个服务器节点上，从而减小分布式数据库中每一个节点的压力。</w:t>
      </w:r>
    </w:p>
    <w:p w14:paraId="5BB7421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中间件</w:t>
      </w:r>
      <w:r w:rsidRPr="002228AC">
        <w:rPr>
          <w:rFonts w:asciiTheme="minorEastAsia" w:eastAsiaTheme="minorEastAsia" w:hAnsiTheme="minorEastAsia" w:cs="Calibri"/>
          <w:sz w:val="24"/>
          <w:szCs w:val="24"/>
        </w:rPr>
        <w:t>  </w:t>
      </w: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Calibri"/>
          <w:sz w:val="24"/>
          <w:szCs w:val="24"/>
        </w:rPr>
        <w:t> </w:t>
      </w:r>
      <w:r w:rsidRPr="002228AC">
        <w:rPr>
          <w:rFonts w:asciiTheme="minorEastAsia" w:eastAsiaTheme="minorEastAsia" w:hAnsiTheme="minorEastAsia" w:hint="eastAsia"/>
          <w:sz w:val="24"/>
          <w:szCs w:val="24"/>
        </w:rPr>
        <w:t xml:space="preserve"> </w:t>
      </w:r>
    </w:p>
    <w:p w14:paraId="206EB3F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14:paraId="51F9BA4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memcached  </w:t>
      </w:r>
    </w:p>
    <w:p w14:paraId="746C298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14:paraId="74831EC6"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并发控制 </w:t>
      </w:r>
      <w:r w:rsidRPr="002228AC">
        <w:rPr>
          <w:rFonts w:asciiTheme="minorEastAsia" w:eastAsiaTheme="minorEastAsia" w:hAnsiTheme="minorEastAsia" w:cs="Calibri"/>
          <w:sz w:val="24"/>
          <w:szCs w:val="24"/>
        </w:rPr>
        <w:t>  </w:t>
      </w:r>
    </w:p>
    <w:p w14:paraId="65408B3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数据库限流，达到数据库的最大并发数，进入行锁状态。如不进行控制，一旦其中一个连接卡住，会引发雪崩效应，从而影响整个系统</w:t>
      </w:r>
    </w:p>
    <w:p w14:paraId="782A7FF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排队系统</w:t>
      </w:r>
    </w:p>
    <w:p w14:paraId="117D358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排队系统很好地解决系统在处理业务时，所遇到的拥挤、夹塞、混乱等问题。</w:t>
      </w:r>
      <w:r w:rsidRPr="002228AC">
        <w:rPr>
          <w:rFonts w:asciiTheme="minorEastAsia" w:eastAsiaTheme="minorEastAsia" w:hAnsiTheme="minorEastAsia" w:hint="eastAsia"/>
          <w:sz w:val="24"/>
          <w:szCs w:val="24"/>
        </w:rPr>
        <w:lastRenderedPageBreak/>
        <w:t>排队规则有：</w:t>
      </w:r>
      <w:r w:rsidRPr="002228AC">
        <w:rPr>
          <w:rFonts w:asciiTheme="minorEastAsia" w:eastAsiaTheme="minorEastAsia" w:hAnsiTheme="minorEastAsia" w:cs="Calibri"/>
          <w:sz w:val="24"/>
          <w:szCs w:val="24"/>
        </w:rPr>
        <w:t>  </w:t>
      </w:r>
      <w:r w:rsidRPr="002228AC">
        <w:rPr>
          <w:rFonts w:asciiTheme="minorEastAsia" w:eastAsiaTheme="minorEastAsia" w:hAnsiTheme="minorEastAsia" w:hint="eastAsia"/>
          <w:sz w:val="24"/>
          <w:szCs w:val="24"/>
        </w:rPr>
        <w:t>损失制、等待制、混合制。</w:t>
      </w:r>
    </w:p>
    <w:p w14:paraId="0B7A3DA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并行复制</w:t>
      </w:r>
      <w:r w:rsidRPr="002228AC">
        <w:rPr>
          <w:rFonts w:asciiTheme="minorEastAsia" w:eastAsiaTheme="minorEastAsia" w:hAnsiTheme="minorEastAsia" w:cs="Calibri"/>
          <w:sz w:val="24"/>
          <w:szCs w:val="24"/>
        </w:rPr>
        <w:t> </w:t>
      </w:r>
      <w:r w:rsidRPr="002228AC">
        <w:rPr>
          <w:rFonts w:asciiTheme="minorEastAsia" w:eastAsiaTheme="minorEastAsia" w:hAnsiTheme="minorEastAsia" w:cs="Calibri"/>
          <w:b w:val="0"/>
          <w:color w:val="666666"/>
          <w:sz w:val="24"/>
          <w:szCs w:val="24"/>
          <w:shd w:val="clear" w:color="auto" w:fill="FFFFFF"/>
        </w:rPr>
        <w:t> </w:t>
      </w:r>
      <w:r w:rsidRPr="002228AC">
        <w:rPr>
          <w:rFonts w:asciiTheme="minorEastAsia" w:eastAsiaTheme="minorEastAsia" w:hAnsiTheme="minorEastAsia" w:cs="宋体" w:hint="eastAsia"/>
          <w:b w:val="0"/>
          <w:color w:val="666666"/>
          <w:sz w:val="24"/>
          <w:szCs w:val="24"/>
          <w:shd w:val="clear" w:color="auto" w:fill="FFFFFF"/>
        </w:rPr>
        <w:t xml:space="preserve"> </w:t>
      </w:r>
    </w:p>
    <w:p w14:paraId="6B9BF47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用并行复制的技术可以解决主备库复制延迟问题。</w:t>
      </w:r>
    </w:p>
    <w:p w14:paraId="58FDD63D"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数据库拆分</w:t>
      </w:r>
      <w:r w:rsidRPr="002228AC">
        <w:rPr>
          <w:rFonts w:asciiTheme="minorEastAsia" w:eastAsiaTheme="minorEastAsia" w:hAnsiTheme="minorEastAsia" w:cs="Calibri"/>
          <w:sz w:val="24"/>
          <w:szCs w:val="24"/>
        </w:rPr>
        <w:t>  </w:t>
      </w:r>
    </w:p>
    <w:p w14:paraId="1D10C2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分为水平拆分和垂直拆分，垂直拆分即按列拆分，把数据按应用分离，降低单个事务的数据处理量；水平拆分即按行拆分，降低节点的并发量。</w:t>
      </w:r>
    </w:p>
    <w:p w14:paraId="270BD20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读写分离</w:t>
      </w:r>
      <w:r w:rsidRPr="002228AC">
        <w:rPr>
          <w:rFonts w:asciiTheme="minorEastAsia" w:eastAsiaTheme="minorEastAsia" w:hAnsiTheme="minorEastAsia" w:cs="Calibri"/>
          <w:sz w:val="24"/>
          <w:szCs w:val="24"/>
        </w:rPr>
        <w:t>  </w:t>
      </w:r>
    </w:p>
    <w:p w14:paraId="0B85630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对于系统可能读操作频繁，而有时系统写操作频繁，读写分离能有效提高访问速度。</w:t>
      </w:r>
    </w:p>
    <w:p w14:paraId="173519DA" w14:textId="77777777" w:rsidR="00E216F6" w:rsidRPr="002228AC" w:rsidRDefault="00E216F6" w:rsidP="000E0D93">
      <w:pPr>
        <w:ind w:firstLine="420"/>
        <w:rPr>
          <w:rFonts w:asciiTheme="minorEastAsia" w:eastAsiaTheme="minorEastAsia" w:hAnsiTheme="minorEastAsia"/>
        </w:rPr>
      </w:pPr>
    </w:p>
    <w:p w14:paraId="6B2D81E8" w14:textId="77777777" w:rsidR="00E216F6" w:rsidRPr="002228AC" w:rsidRDefault="00403592" w:rsidP="000E0D93">
      <w:pPr>
        <w:pStyle w:val="3"/>
        <w:numPr>
          <w:ilvl w:val="1"/>
          <w:numId w:val="34"/>
        </w:numPr>
        <w:spacing w:line="360" w:lineRule="auto"/>
        <w:ind w:firstLineChars="0"/>
        <w:rPr>
          <w:rFonts w:asciiTheme="minorEastAsia" w:eastAsiaTheme="minorEastAsia" w:hAnsiTheme="minorEastAsia"/>
          <w:sz w:val="30"/>
          <w:szCs w:val="30"/>
        </w:rPr>
      </w:pPr>
      <w:r w:rsidRPr="002228AC">
        <w:rPr>
          <w:rFonts w:asciiTheme="minorEastAsia" w:eastAsiaTheme="minorEastAsia" w:hAnsiTheme="minorEastAsia" w:hint="eastAsia"/>
          <w:sz w:val="30"/>
          <w:szCs w:val="30"/>
        </w:rPr>
        <w:t>系统响应时间设计</w:t>
      </w:r>
    </w:p>
    <w:p w14:paraId="4BDD869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2228AC">
        <w:rPr>
          <w:rFonts w:asciiTheme="minorEastAsia" w:eastAsiaTheme="minorEastAsia" w:hAnsiTheme="minorEastAsia" w:hint="eastAsia"/>
          <w:sz w:val="24"/>
          <w:szCs w:val="24"/>
        </w:rPr>
        <w:t>三</w:t>
      </w:r>
      <w:r w:rsidRPr="002228AC">
        <w:rPr>
          <w:rFonts w:asciiTheme="minorEastAsia" w:eastAsiaTheme="minorEastAsia" w:hAnsiTheme="minorEastAsia" w:hint="eastAsia"/>
          <w:sz w:val="24"/>
          <w:szCs w:val="24"/>
        </w:rPr>
        <w:t>个方面来优化设计响应时间：</w:t>
      </w:r>
    </w:p>
    <w:p w14:paraId="0C80F22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1. 服务器端响应时间，服务器完成交易请求执行的时间。</w:t>
      </w:r>
    </w:p>
    <w:p w14:paraId="49D6647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2. 网络响应时间，网络硬件传输交易请求和交易结果所耗费的时间。</w:t>
      </w:r>
    </w:p>
    <w:p w14:paraId="40D9CA3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3. 客户端响应时间，客户端在构建请求和展现交易结果时所耗费的时间。</w:t>
      </w:r>
    </w:p>
    <w:p w14:paraId="7E300376"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30"/>
          <w:szCs w:val="30"/>
        </w:rPr>
      </w:pPr>
      <w:r w:rsidRPr="002228AC">
        <w:rPr>
          <w:rFonts w:asciiTheme="minorEastAsia" w:eastAsiaTheme="minorEastAsia" w:hAnsiTheme="minorEastAsia" w:hint="eastAsia"/>
          <w:sz w:val="30"/>
          <w:szCs w:val="30"/>
        </w:rPr>
        <w:t>系统易用性设计</w:t>
      </w:r>
    </w:p>
    <w:p w14:paraId="1301B164"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hint="eastAsia"/>
          <w:sz w:val="24"/>
          <w:szCs w:val="24"/>
        </w:rPr>
        <w:t>完成相同或相近功能的按钮用Frame框起来，常用按钮要支持快捷方式。</w:t>
      </w:r>
    </w:p>
    <w:p w14:paraId="42FF15FB"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hint="eastAsia"/>
          <w:sz w:val="24"/>
          <w:szCs w:val="24"/>
        </w:rPr>
        <w:t>完成同一功能或任务的元素放在集中位置，减少鼠标移动的距离。</w:t>
      </w:r>
    </w:p>
    <w:p w14:paraId="4EFB110E"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003F62D9" w:rsidRPr="002228AC">
        <w:rPr>
          <w:rFonts w:asciiTheme="minorEastAsia" w:eastAsiaTheme="minorEastAsia" w:hAnsiTheme="minorEastAsia" w:hint="eastAsia"/>
          <w:sz w:val="24"/>
          <w:szCs w:val="24"/>
        </w:rPr>
        <w:t>按功能将界面划分局域块，用Frame框括起来，并要有功能说明或标题。</w:t>
      </w:r>
    </w:p>
    <w:p w14:paraId="10CA1BE2"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 xml:space="preserve">界面要支持键盘自动浏览按钮功能，即按Tab键的自动切换功能。  </w:t>
      </w:r>
    </w:p>
    <w:p w14:paraId="349C5FC1"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hint="eastAsia"/>
          <w:sz w:val="24"/>
          <w:szCs w:val="24"/>
        </w:rPr>
        <w:t>界面上首先应输入的和重要信息的控件在Tab顺序中应当靠前，位置也</w:t>
      </w:r>
      <w:r w:rsidR="003F62D9" w:rsidRPr="002228AC">
        <w:rPr>
          <w:rFonts w:asciiTheme="minorEastAsia" w:eastAsiaTheme="minorEastAsia" w:hAnsiTheme="minorEastAsia" w:hint="eastAsia"/>
          <w:sz w:val="24"/>
          <w:szCs w:val="24"/>
        </w:rPr>
        <w:lastRenderedPageBreak/>
        <w:t xml:space="preserve">应放在窗口上较醒目的位置。   </w:t>
      </w:r>
    </w:p>
    <w:p w14:paraId="6E1240DC" w14:textId="77777777" w:rsidR="00E216F6" w:rsidRPr="002228AC" w:rsidRDefault="00182AD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003F62D9" w:rsidRPr="002228AC">
        <w:rPr>
          <w:rFonts w:asciiTheme="minorEastAsia" w:eastAsiaTheme="minorEastAsia" w:hAnsiTheme="minorEastAsia" w:hint="eastAsia"/>
          <w:sz w:val="24"/>
          <w:szCs w:val="24"/>
        </w:rPr>
        <w:t xml:space="preserve">同一界面上的控件数最好不要超过劳过度10个，多于10个时可以考虑使用分页界面显示。 </w:t>
      </w:r>
    </w:p>
    <w:p w14:paraId="4D4F1847"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 xml:space="preserve">分页界面要支持在页面间的快捷切换，常用组合快捷键Ctrl+Tab   </w:t>
      </w:r>
    </w:p>
    <w:p w14:paraId="6E634C68"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hint="eastAsia"/>
          <w:sz w:val="24"/>
          <w:szCs w:val="24"/>
        </w:rPr>
        <w:t>默认按钮要支持Enter及选操作，即按Enter后自动执行默认按钮对应操作</w:t>
      </w:r>
    </w:p>
    <w:p w14:paraId="72773235"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hint="eastAsia"/>
          <w:sz w:val="24"/>
          <w:szCs w:val="24"/>
        </w:rPr>
        <w:t>可写控件检测到非法输入后应给出说明并能自动获得焦点。</w:t>
      </w:r>
    </w:p>
    <w:p w14:paraId="61CE01FB"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hint="eastAsia"/>
          <w:sz w:val="24"/>
          <w:szCs w:val="24"/>
        </w:rPr>
        <w:t xml:space="preserve">Tab键的顺序与控件排列顺序要一直，目前流行总体从上到下，同时行间从左到右的方式。 </w:t>
      </w:r>
    </w:p>
    <w:p w14:paraId="372ED539"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 xml:space="preserve">复选框和选项框按选择几率的高底而先后排列。 </w:t>
      </w:r>
    </w:p>
    <w:p w14:paraId="1AB6B9C9"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2）</w:t>
      </w:r>
      <w:r w:rsidR="003F62D9" w:rsidRPr="002228AC">
        <w:rPr>
          <w:rFonts w:asciiTheme="minorEastAsia" w:eastAsiaTheme="minorEastAsia" w:hAnsiTheme="minorEastAsia" w:hint="eastAsia"/>
          <w:sz w:val="24"/>
          <w:szCs w:val="24"/>
        </w:rPr>
        <w:t xml:space="preserve">复选框和选项框要有默认选项，并支持Tab选择。 </w:t>
      </w:r>
    </w:p>
    <w:p w14:paraId="6F0211D5"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3）</w:t>
      </w:r>
      <w:r w:rsidR="003F62D9" w:rsidRPr="002228AC">
        <w:rPr>
          <w:rFonts w:asciiTheme="minorEastAsia" w:eastAsiaTheme="minorEastAsia" w:hAnsiTheme="minorEastAsia" w:hint="eastAsia"/>
          <w:sz w:val="24"/>
          <w:szCs w:val="24"/>
        </w:rPr>
        <w:t xml:space="preserve">选项数相同时多用选项框而不用下拉列表框。   </w:t>
      </w:r>
    </w:p>
    <w:p w14:paraId="3D7312F6"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4）</w:t>
      </w:r>
      <w:r w:rsidR="003F62D9" w:rsidRPr="002228AC">
        <w:rPr>
          <w:rFonts w:asciiTheme="minorEastAsia" w:eastAsiaTheme="minorEastAsia" w:hAnsiTheme="minorEastAsia" w:hint="eastAsia"/>
          <w:sz w:val="24"/>
          <w:szCs w:val="24"/>
        </w:rPr>
        <w:t>界面空间较小时使用下拉框而不用选项框。</w:t>
      </w:r>
    </w:p>
    <w:p w14:paraId="02AB4781" w14:textId="77777777" w:rsidR="00E216F6" w:rsidRPr="002228AC" w:rsidRDefault="00A061B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5）</w:t>
      </w:r>
      <w:r w:rsidR="003F62D9" w:rsidRPr="002228AC">
        <w:rPr>
          <w:rFonts w:asciiTheme="minorEastAsia" w:eastAsiaTheme="minorEastAsia" w:hAnsiTheme="minorEastAsia" w:hint="eastAsia"/>
          <w:sz w:val="24"/>
          <w:szCs w:val="24"/>
        </w:rPr>
        <w:t>选项数</w:t>
      </w:r>
      <w:r w:rsidR="0074266B" w:rsidRPr="002228AC">
        <w:rPr>
          <w:rFonts w:asciiTheme="minorEastAsia" w:eastAsiaTheme="minorEastAsia" w:hAnsiTheme="minorEastAsia" w:hint="eastAsia"/>
          <w:sz w:val="24"/>
          <w:szCs w:val="24"/>
        </w:rPr>
        <w:t>较</w:t>
      </w:r>
      <w:r w:rsidR="003F62D9" w:rsidRPr="002228AC">
        <w:rPr>
          <w:rFonts w:asciiTheme="minorEastAsia" w:eastAsiaTheme="minorEastAsia" w:hAnsiTheme="minorEastAsia" w:hint="eastAsia"/>
          <w:sz w:val="24"/>
          <w:szCs w:val="24"/>
        </w:rPr>
        <w:t>少时使用选项框，相反使用下拉列表框。</w:t>
      </w:r>
    </w:p>
    <w:p w14:paraId="7FE2D50F" w14:textId="77777777" w:rsidR="00E216F6" w:rsidRPr="002228AC"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7" w:name="_Toc497957045"/>
      <w:r w:rsidRPr="002228AC">
        <w:rPr>
          <w:rFonts w:asciiTheme="minorEastAsia" w:eastAsiaTheme="minorEastAsia" w:hAnsiTheme="minorEastAsia" w:hint="eastAsia"/>
          <w:sz w:val="30"/>
          <w:szCs w:val="30"/>
        </w:rPr>
        <w:t>系统安全性设计</w:t>
      </w:r>
      <w:bookmarkEnd w:id="7"/>
    </w:p>
    <w:p w14:paraId="3C149F4E"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系统安全</w:t>
      </w:r>
    </w:p>
    <w:p w14:paraId="7E3051AB"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域用户管理中，系统管理员可以管理三种安全规则：账号规则、用户权限规则、审核规则。</w:t>
      </w:r>
    </w:p>
    <w:p w14:paraId="1EBA014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账号规则：用来管理所有与用户账号、密码有关的事项，例如：密码的期限、登录几次后账号锁定等。</w:t>
      </w:r>
    </w:p>
    <w:p w14:paraId="60CF2FCB"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户权限规则：用来给用户与组指派权利（</w:t>
      </w:r>
      <w:r w:rsidRPr="002228AC">
        <w:rPr>
          <w:rFonts w:asciiTheme="minorEastAsia" w:eastAsiaTheme="minorEastAsia" w:hAnsiTheme="minorEastAsia"/>
          <w:sz w:val="24"/>
          <w:szCs w:val="24"/>
        </w:rPr>
        <w:t>Rights</w:t>
      </w:r>
      <w:r w:rsidRPr="002228AC">
        <w:rPr>
          <w:rFonts w:asciiTheme="minorEastAsia" w:eastAsiaTheme="minorEastAsia" w:hAnsiTheme="minorEastAsia" w:hint="eastAsia"/>
          <w:sz w:val="24"/>
          <w:szCs w:val="24"/>
        </w:rPr>
        <w:t>），例如哪些用户可以通过网络登录，哪些用户可以直接登录本机等。</w:t>
      </w:r>
    </w:p>
    <w:p w14:paraId="07697164"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2228AC">
        <w:rPr>
          <w:rFonts w:asciiTheme="minorEastAsia" w:eastAsiaTheme="minorEastAsia" w:hAnsiTheme="minorEastAsia"/>
          <w:sz w:val="24"/>
          <w:szCs w:val="24"/>
        </w:rPr>
        <w:t>Windows NT</w:t>
      </w:r>
      <w:r w:rsidRPr="002228AC">
        <w:rPr>
          <w:rFonts w:asciiTheme="minorEastAsia" w:eastAsiaTheme="minorEastAsia" w:hAnsiTheme="minorEastAsia" w:hint="eastAsia"/>
          <w:sz w:val="24"/>
          <w:szCs w:val="24"/>
        </w:rPr>
        <w:t>支持三种事件日志以追踪与记录系统、用户、应用程序的活动状况，它们是：“安全日志”、“系统日志”和“应用程序日志”。</w:t>
      </w:r>
    </w:p>
    <w:p w14:paraId="732FB95B"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lastRenderedPageBreak/>
        <w:t>程序安全</w:t>
      </w:r>
    </w:p>
    <w:p w14:paraId="08E6C27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的程序设计过程中为了减少因程序设计漏洞而带来的安全性问题，在程序设计中采取如下措施来增加ASP脚本的安全性。</w:t>
      </w:r>
    </w:p>
    <w:p w14:paraId="17BED9A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1)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14:paraId="0FB0724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A061BF" w:rsidRPr="002228AC">
        <w:rPr>
          <w:rFonts w:asciiTheme="minorEastAsia" w:eastAsiaTheme="minorEastAsia" w:hAnsiTheme="minorEastAsia" w:hint="eastAsia"/>
          <w:sz w:val="24"/>
          <w:szCs w:val="24"/>
        </w:rPr>
        <w:t>在系统中</w:t>
      </w:r>
      <w:r w:rsidRPr="002228AC">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7F1DA1E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3)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2ED9020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功能安全</w:t>
      </w:r>
    </w:p>
    <w:p w14:paraId="562F5142"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角色管理</w:t>
      </w:r>
    </w:p>
    <w:p w14:paraId="704D29D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角色管理将系统不同模块权限和对象权限整合成一个集合，即角色。通过对系统功能模块的划分，不同的模块对不同的角色有着不同的访问权限控制。从而</w:t>
      </w:r>
      <w:r w:rsidRPr="002228AC">
        <w:rPr>
          <w:rFonts w:asciiTheme="minorEastAsia" w:eastAsiaTheme="minorEastAsia" w:hAnsiTheme="minorEastAsia" w:hint="eastAsia"/>
          <w:sz w:val="24"/>
          <w:szCs w:val="24"/>
        </w:rPr>
        <w:lastRenderedPageBreak/>
        <w:t>限制了那些没有该功能模块访问权限的用户访问该功能模块。</w:t>
      </w:r>
    </w:p>
    <w:p w14:paraId="5B4B0747"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2)系统用户身份验证</w:t>
      </w:r>
    </w:p>
    <w:p w14:paraId="6863177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身份验证技术是目前广泛使用的企业信息系统的安全技术之一，它通过使用用户向系统出示自己身份证明、系统核查使用用户身份证明的有效性两个过程判明和确认通信双方的真实有效身份。</w:t>
      </w:r>
    </w:p>
    <w:p w14:paraId="3C8826E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4E49D46B"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数据安全</w:t>
      </w:r>
    </w:p>
    <w:p w14:paraId="0166FEEB" w14:textId="77777777" w:rsidR="00720EC7"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674E1C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1)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3A95AA7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2)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w:t>
      </w:r>
      <w:r w:rsidRPr="002228AC">
        <w:rPr>
          <w:rFonts w:asciiTheme="minorEastAsia" w:eastAsiaTheme="minorEastAsia" w:hAnsiTheme="minorEastAsia" w:hint="eastAsia"/>
          <w:sz w:val="24"/>
          <w:szCs w:val="24"/>
        </w:rPr>
        <w:lastRenderedPageBreak/>
        <w:t>用；而解密密钥只有解密人知道，这两个密钥之间存在着相互依存关系：即用其中任一个密钥加密的信息只能用另一密钥进行解密。它只可加密少量的数据。在非对称加密算法中普遍使用的是RSA加密算法。</w:t>
      </w:r>
    </w:p>
    <w:p w14:paraId="1AB92A1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4C916BAF" w14:textId="77777777" w:rsidR="00E216F6" w:rsidRPr="002228AC"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8" w:name="_Toc497957046"/>
      <w:r w:rsidRPr="002228AC">
        <w:rPr>
          <w:rFonts w:asciiTheme="minorEastAsia" w:eastAsiaTheme="minorEastAsia" w:hAnsiTheme="minorEastAsia" w:hint="eastAsia"/>
          <w:sz w:val="30"/>
          <w:szCs w:val="30"/>
        </w:rPr>
        <w:t>系统可扩展性设计</w:t>
      </w:r>
      <w:bookmarkEnd w:id="8"/>
    </w:p>
    <w:p w14:paraId="01DCE78E"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14:paraId="12ABD0EF"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可扩展性包含性能扩展和功能扩展两方面。</w:t>
      </w:r>
    </w:p>
    <w:p w14:paraId="647B29F4"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性能扩展指通过本系统从设计上是硬件无关的，因此可以通过硬件横向扩容提升系统性能。</w:t>
      </w:r>
    </w:p>
    <w:p w14:paraId="64057145"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功能扩展又可分为：对内扩展、对外扩展。</w:t>
      </w:r>
    </w:p>
    <w:p w14:paraId="3FD75908"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内扩展是系统自身业务的扩展、增加，子系统间的关联。</w:t>
      </w:r>
    </w:p>
    <w:p w14:paraId="437F5023" w14:textId="77777777" w:rsidR="00403592" w:rsidRPr="002228AC" w:rsidRDefault="00403592" w:rsidP="0040359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外扩展是系统与其他外部系统之间的数据对接，兼容不同外部系统的数据传输。</w:t>
      </w:r>
    </w:p>
    <w:p w14:paraId="06322C74" w14:textId="77777777" w:rsidR="00E216F6" w:rsidRPr="002228AC" w:rsidRDefault="003F62D9" w:rsidP="00403592">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9" w:name="_Toc497957047"/>
      <w:r w:rsidRPr="002228AC">
        <w:rPr>
          <w:rFonts w:asciiTheme="minorEastAsia" w:eastAsiaTheme="minorEastAsia" w:hAnsiTheme="minorEastAsia" w:hint="eastAsia"/>
          <w:sz w:val="30"/>
          <w:szCs w:val="30"/>
        </w:rPr>
        <w:t>系统功能设计</w:t>
      </w:r>
      <w:bookmarkEnd w:id="9"/>
    </w:p>
    <w:p w14:paraId="4DE01A88"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 w:name="_Toc491264169"/>
      <w:bookmarkStart w:id="11" w:name="_Toc493711629"/>
      <w:r w:rsidRPr="002228AC">
        <w:rPr>
          <w:rFonts w:asciiTheme="minorEastAsia" w:eastAsiaTheme="minorEastAsia" w:hAnsiTheme="minorEastAsia" w:hint="eastAsia"/>
          <w:sz w:val="28"/>
          <w:szCs w:val="28"/>
        </w:rPr>
        <w:t>预算编审管理</w:t>
      </w:r>
      <w:bookmarkEnd w:id="10"/>
      <w:bookmarkEnd w:id="11"/>
    </w:p>
    <w:p w14:paraId="2966BCAF" w14:textId="77777777" w:rsidR="00E216F6" w:rsidRPr="002228AC" w:rsidRDefault="00094EF6" w:rsidP="000E0D93">
      <w:pPr>
        <w:ind w:firstLine="440"/>
        <w:rPr>
          <w:rFonts w:asciiTheme="minorEastAsia" w:eastAsiaTheme="minorEastAsia" w:hAnsiTheme="minorEastAsia"/>
          <w:sz w:val="24"/>
          <w:szCs w:val="24"/>
        </w:rPr>
      </w:pPr>
      <w:r w:rsidRPr="002228AC">
        <w:rPr>
          <w:rFonts w:asciiTheme="minorEastAsia" w:eastAsiaTheme="minorEastAsia" w:hAnsiTheme="minorEastAsia" w:cs="华文仿宋" w:hint="eastAsia"/>
          <w:bCs/>
          <w:sz w:val="22"/>
        </w:rPr>
        <w:t>预算管理是对财政每年下达的预算指标使用过程的管理，包括预算下达指标后的追加和追减，以及年度预算指标的调剂。预算下达以后系统可以对指标进行再分配，对内形成内部专项管理，对外形成外部专项管理。通过预算管理对指标的执行进行过程监控，切实提高资金使用的合理性、规范性，为预算编制提供科学、准确的基础信息。</w:t>
      </w:r>
    </w:p>
    <w:p w14:paraId="656140E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 w:name="_Toc491264170"/>
      <w:r w:rsidRPr="002228AC">
        <w:rPr>
          <w:rFonts w:asciiTheme="minorEastAsia" w:eastAsiaTheme="minorEastAsia" w:hAnsiTheme="minorEastAsia" w:hint="eastAsia"/>
          <w:sz w:val="24"/>
          <w:szCs w:val="24"/>
        </w:rPr>
        <w:lastRenderedPageBreak/>
        <w:t>预算基础信息设置</w:t>
      </w:r>
      <w:bookmarkEnd w:id="12"/>
    </w:p>
    <w:p w14:paraId="5F044BD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基础信息设置主要包括功能科目、经济科目、政府采购品目、经费来源、资金性质、绩效评价体系等相关基础数据设置。</w:t>
      </w:r>
    </w:p>
    <w:p w14:paraId="42DD5F9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3" w:name="_Toc491264171"/>
      <w:r w:rsidRPr="002228AC">
        <w:rPr>
          <w:rFonts w:asciiTheme="minorEastAsia" w:eastAsiaTheme="minorEastAsia" w:hAnsiTheme="minorEastAsia" w:hint="eastAsia"/>
          <w:sz w:val="24"/>
          <w:szCs w:val="24"/>
        </w:rPr>
        <w:t>预算控制数下达</w:t>
      </w:r>
      <w:bookmarkEnd w:id="13"/>
    </w:p>
    <w:p w14:paraId="41A9662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w:t>
      </w:r>
      <w:r w:rsidRPr="002228AC">
        <w:rPr>
          <w:rFonts w:asciiTheme="minorEastAsia" w:eastAsiaTheme="minorEastAsia" w:hAnsiTheme="minorEastAsia"/>
          <w:sz w:val="24"/>
          <w:szCs w:val="24"/>
        </w:rPr>
        <w:t>预算编审</w:t>
      </w:r>
      <w:r w:rsidRPr="002228AC">
        <w:rPr>
          <w:rFonts w:asciiTheme="minorEastAsia" w:eastAsiaTheme="minorEastAsia" w:hAnsiTheme="minorEastAsia" w:hint="eastAsia"/>
          <w:sz w:val="24"/>
          <w:szCs w:val="24"/>
        </w:rPr>
        <w:t>前，对各部门下达预算控制数，主要对日常办公经费、经常性项目的预算进行控制。</w:t>
      </w:r>
    </w:p>
    <w:p w14:paraId="1AC0730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日常办公经费根据部门人员数量和人员标准，建立公式进行控制。</w:t>
      </w:r>
    </w:p>
    <w:p w14:paraId="640AC33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经常性项目可直接设置定额，也可根据上年该项目的预算金额和执行情况来按比例设置定额。</w:t>
      </w:r>
    </w:p>
    <w:p w14:paraId="0BEFFABD"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4" w:name="_Toc491264172"/>
      <w:r w:rsidRPr="002228AC">
        <w:rPr>
          <w:rFonts w:asciiTheme="minorEastAsia" w:eastAsiaTheme="minorEastAsia" w:hAnsiTheme="minorEastAsia" w:hint="eastAsia"/>
          <w:sz w:val="24"/>
          <w:szCs w:val="24"/>
        </w:rPr>
        <w:t>部门</w:t>
      </w:r>
      <w:r w:rsidRPr="002228AC">
        <w:rPr>
          <w:rFonts w:asciiTheme="minorEastAsia" w:eastAsiaTheme="minorEastAsia" w:hAnsiTheme="minorEastAsia"/>
          <w:sz w:val="24"/>
          <w:szCs w:val="24"/>
        </w:rPr>
        <w:t>预算编审</w:t>
      </w:r>
      <w:bookmarkEnd w:id="14"/>
    </w:p>
    <w:p w14:paraId="1072CB6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门预算编办由各业务部门进行填报，编报过程支持二上二下的编报原则，所有填报数据可经业务部门填报、分管领导审核后形成汇总数据到财务部门，支持财务部门进行审核和编辑。</w:t>
      </w:r>
    </w:p>
    <w:p w14:paraId="1EF1DE60"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 w:name="_Toc491264173"/>
      <w:r w:rsidRPr="002228AC">
        <w:rPr>
          <w:rFonts w:asciiTheme="minorEastAsia" w:eastAsiaTheme="minorEastAsia" w:hAnsiTheme="minorEastAsia" w:hint="eastAsia"/>
          <w:sz w:val="24"/>
          <w:szCs w:val="24"/>
        </w:rPr>
        <w:t>预算指标下达</w:t>
      </w:r>
      <w:bookmarkEnd w:id="15"/>
    </w:p>
    <w:p w14:paraId="3FECC5F1" w14:textId="77777777" w:rsidR="00E216F6" w:rsidRPr="002228AC" w:rsidRDefault="003F62D9" w:rsidP="000E0D93">
      <w:pPr>
        <w:ind w:left="415"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将财政下达的指标分配给部门填报的预算指标。</w:t>
      </w:r>
    </w:p>
    <w:p w14:paraId="797289C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说明：</w:t>
      </w:r>
    </w:p>
    <w:p w14:paraId="3A1DD38B"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可一条财政指标批量的分配给多条部门指标。</w:t>
      </w:r>
    </w:p>
    <w:p w14:paraId="25495364" w14:textId="77777777" w:rsidR="00E216F6" w:rsidRPr="002228AC" w:rsidRDefault="003F62D9" w:rsidP="000E0D93">
      <w:pPr>
        <w:numPr>
          <w:ilvl w:val="0"/>
          <w:numId w:val="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条部门指标可分配不同的财政指标。</w:t>
      </w:r>
      <w:r w:rsidRPr="002228AC">
        <w:rPr>
          <w:rFonts w:asciiTheme="minorEastAsia" w:eastAsiaTheme="minorEastAsia" w:hAnsiTheme="minorEastAsia"/>
          <w:sz w:val="24"/>
          <w:szCs w:val="24"/>
        </w:rPr>
        <w:t>例如</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部门</w:t>
      </w:r>
      <w:r w:rsidRPr="002228AC">
        <w:rPr>
          <w:rFonts w:asciiTheme="minorEastAsia" w:eastAsiaTheme="minorEastAsia" w:hAnsiTheme="minorEastAsia" w:hint="eastAsia"/>
          <w:sz w:val="24"/>
          <w:szCs w:val="24"/>
        </w:rPr>
        <w:t>指标：</w:t>
      </w:r>
      <w:r w:rsidRPr="002228AC">
        <w:rPr>
          <w:rFonts w:asciiTheme="minorEastAsia" w:eastAsiaTheme="minorEastAsia" w:hAnsiTheme="minorEastAsia"/>
          <w:sz w:val="24"/>
          <w:szCs w:val="24"/>
        </w:rPr>
        <w:t>行政运行</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办公费</w:t>
      </w:r>
      <w:r w:rsidRPr="002228AC">
        <w:rPr>
          <w:rFonts w:asciiTheme="minorEastAsia" w:eastAsiaTheme="minorEastAsia" w:hAnsiTheme="minorEastAsia" w:hint="eastAsia"/>
          <w:sz w:val="24"/>
          <w:szCs w:val="24"/>
        </w:rPr>
        <w:t xml:space="preserve"> 1000元；</w:t>
      </w:r>
      <w:r w:rsidRPr="002228AC">
        <w:rPr>
          <w:rFonts w:asciiTheme="minorEastAsia" w:eastAsiaTheme="minorEastAsia" w:hAnsiTheme="minorEastAsia"/>
          <w:sz w:val="24"/>
          <w:szCs w:val="24"/>
        </w:rPr>
        <w:t>可以</w:t>
      </w:r>
      <w:r w:rsidR="008B49FB" w:rsidRPr="002228AC">
        <w:rPr>
          <w:rFonts w:asciiTheme="minorEastAsia" w:eastAsiaTheme="minorEastAsia" w:hAnsiTheme="minorEastAsia" w:hint="eastAsia"/>
          <w:sz w:val="24"/>
          <w:szCs w:val="24"/>
        </w:rPr>
        <w:t>分配财政指标</w:t>
      </w:r>
      <w:r w:rsidR="008B49FB" w:rsidRPr="002228AC">
        <w:rPr>
          <w:rFonts w:asciiTheme="minorEastAsia" w:eastAsiaTheme="minorEastAsia" w:hAnsiTheme="minorEastAsia"/>
          <w:sz w:val="24"/>
          <w:szCs w:val="24"/>
        </w:rPr>
        <w:t>，如：</w:t>
      </w:r>
      <w:r w:rsidRPr="002228AC">
        <w:rPr>
          <w:rFonts w:asciiTheme="minorEastAsia" w:eastAsiaTheme="minorEastAsia" w:hAnsiTheme="minorEastAsia" w:hint="eastAsia"/>
          <w:sz w:val="24"/>
          <w:szCs w:val="24"/>
        </w:rPr>
        <w:t>行政运行-</w:t>
      </w:r>
      <w:r w:rsidRPr="002228AC">
        <w:rPr>
          <w:rFonts w:asciiTheme="minorEastAsia" w:eastAsiaTheme="minorEastAsia" w:hAnsiTheme="minorEastAsia"/>
          <w:sz w:val="24"/>
          <w:szCs w:val="24"/>
        </w:rPr>
        <w:t>办公费</w:t>
      </w:r>
      <w:r w:rsidRPr="002228AC">
        <w:rPr>
          <w:rFonts w:asciiTheme="minorEastAsia" w:eastAsiaTheme="minorEastAsia" w:hAnsiTheme="minorEastAsia" w:hint="eastAsia"/>
          <w:sz w:val="24"/>
          <w:szCs w:val="24"/>
        </w:rPr>
        <w:t xml:space="preserve"> 100</w:t>
      </w:r>
      <w:r w:rsidR="008B49FB" w:rsidRPr="002228AC">
        <w:rPr>
          <w:rFonts w:asciiTheme="minorEastAsia" w:eastAsiaTheme="minorEastAsia" w:hAnsiTheme="minorEastAsia" w:hint="eastAsia"/>
          <w:sz w:val="24"/>
          <w:szCs w:val="24"/>
        </w:rPr>
        <w:t>元</w:t>
      </w: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sz w:val="24"/>
          <w:szCs w:val="24"/>
        </w:rPr>
        <w:t>行政运行</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邮电费</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900</w:t>
      </w:r>
      <w:r w:rsidR="008B49FB" w:rsidRPr="002228AC">
        <w:rPr>
          <w:rFonts w:asciiTheme="minorEastAsia" w:eastAsiaTheme="minorEastAsia" w:hAnsiTheme="minorEastAsia" w:hint="eastAsia"/>
          <w:sz w:val="24"/>
          <w:szCs w:val="24"/>
        </w:rPr>
        <w:t>元</w:t>
      </w:r>
      <w:r w:rsidRPr="002228AC">
        <w:rPr>
          <w:rFonts w:asciiTheme="minorEastAsia" w:eastAsiaTheme="minorEastAsia" w:hAnsiTheme="minorEastAsia"/>
          <w:sz w:val="24"/>
          <w:szCs w:val="24"/>
        </w:rPr>
        <w:t xml:space="preserve"> </w:t>
      </w:r>
      <w:r w:rsidRPr="002228AC">
        <w:rPr>
          <w:rFonts w:asciiTheme="minorEastAsia" w:eastAsiaTheme="minorEastAsia" w:hAnsiTheme="minorEastAsia" w:hint="eastAsia"/>
          <w:sz w:val="24"/>
          <w:szCs w:val="24"/>
        </w:rPr>
        <w:t>；</w:t>
      </w:r>
    </w:p>
    <w:p w14:paraId="0910D948"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条部门指标可以不安排填报金额进行分配。</w:t>
      </w:r>
      <w:r w:rsidRPr="002228AC">
        <w:rPr>
          <w:rFonts w:asciiTheme="minorEastAsia" w:eastAsiaTheme="minorEastAsia" w:hAnsiTheme="minorEastAsia"/>
          <w:sz w:val="24"/>
          <w:szCs w:val="24"/>
        </w:rPr>
        <w:t>如</w:t>
      </w:r>
      <w:r w:rsidR="008B49FB" w:rsidRPr="002228AC">
        <w:rPr>
          <w:rFonts w:asciiTheme="minorEastAsia" w:eastAsiaTheme="minorEastAsia" w:hAnsiTheme="minorEastAsia" w:hint="eastAsia"/>
          <w:sz w:val="24"/>
          <w:szCs w:val="24"/>
        </w:rPr>
        <w:t>：</w:t>
      </w:r>
      <w:r w:rsidRPr="002228AC">
        <w:rPr>
          <w:rFonts w:asciiTheme="minorEastAsia" w:eastAsiaTheme="minorEastAsia" w:hAnsiTheme="minorEastAsia" w:hint="eastAsia"/>
          <w:sz w:val="24"/>
          <w:szCs w:val="24"/>
        </w:rPr>
        <w:t>部门指标为800</w:t>
      </w:r>
      <w:r w:rsidR="008B49FB" w:rsidRPr="002228AC">
        <w:rPr>
          <w:rFonts w:asciiTheme="minorEastAsia" w:eastAsiaTheme="minorEastAsia" w:hAnsiTheme="minorEastAsia" w:hint="eastAsia"/>
          <w:sz w:val="24"/>
          <w:szCs w:val="24"/>
        </w:rPr>
        <w:t>元</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指标</w:t>
      </w:r>
      <w:r w:rsidRPr="002228AC">
        <w:rPr>
          <w:rFonts w:asciiTheme="minorEastAsia" w:eastAsiaTheme="minorEastAsia" w:hAnsiTheme="minorEastAsia" w:hint="eastAsia"/>
          <w:sz w:val="24"/>
          <w:szCs w:val="24"/>
        </w:rPr>
        <w:t>分配人员可以分配任意的金额给</w:t>
      </w:r>
      <w:r w:rsidR="008B49FB" w:rsidRPr="002228AC">
        <w:rPr>
          <w:rFonts w:asciiTheme="minorEastAsia" w:eastAsiaTheme="minorEastAsia" w:hAnsiTheme="minorEastAsia" w:hint="eastAsia"/>
          <w:sz w:val="24"/>
          <w:szCs w:val="24"/>
        </w:rPr>
        <w:t>部门</w:t>
      </w:r>
      <w:r w:rsidRPr="002228AC">
        <w:rPr>
          <w:rFonts w:asciiTheme="minorEastAsia" w:eastAsiaTheme="minorEastAsia" w:hAnsiTheme="minorEastAsia" w:hint="eastAsia"/>
          <w:sz w:val="24"/>
          <w:szCs w:val="24"/>
        </w:rPr>
        <w:t>。</w:t>
      </w:r>
    </w:p>
    <w:p w14:paraId="666C4A3D" w14:textId="77777777" w:rsidR="00E216F6" w:rsidRPr="002228AC" w:rsidRDefault="008B49FB"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指标分配人员可以对部门指标进行隐藏、显示。</w:t>
      </w:r>
      <w:r w:rsidR="003F62D9" w:rsidRPr="002228AC">
        <w:rPr>
          <w:rFonts w:asciiTheme="minorEastAsia" w:eastAsiaTheme="minorEastAsia" w:hAnsiTheme="minorEastAsia" w:hint="eastAsia"/>
          <w:sz w:val="24"/>
          <w:szCs w:val="24"/>
        </w:rPr>
        <w:t>如</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有一条部门指标，</w:t>
      </w:r>
      <w:r w:rsidR="003F62D9" w:rsidRPr="002228AC">
        <w:rPr>
          <w:rFonts w:asciiTheme="minorEastAsia" w:eastAsiaTheme="minorEastAsia" w:hAnsiTheme="minorEastAsia"/>
          <w:sz w:val="24"/>
          <w:szCs w:val="24"/>
        </w:rPr>
        <w:t>明确</w:t>
      </w:r>
      <w:r w:rsidR="003F62D9" w:rsidRPr="002228AC">
        <w:rPr>
          <w:rFonts w:asciiTheme="minorEastAsia" w:eastAsiaTheme="minorEastAsia" w:hAnsiTheme="minorEastAsia" w:hint="eastAsia"/>
          <w:sz w:val="24"/>
          <w:szCs w:val="24"/>
        </w:rPr>
        <w:t>不会给他分配金额则可以对其进行隐藏。</w:t>
      </w:r>
    </w:p>
    <w:p w14:paraId="6368F102"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财政指标不能分配大于它的金额。</w:t>
      </w:r>
    </w:p>
    <w:p w14:paraId="4BF2B451"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财政指标能够查询包含上年结转的指标，</w:t>
      </w:r>
      <w:r w:rsidRPr="002228AC">
        <w:rPr>
          <w:rFonts w:asciiTheme="minorEastAsia" w:eastAsiaTheme="minorEastAsia" w:hAnsiTheme="minorEastAsia"/>
          <w:sz w:val="24"/>
          <w:szCs w:val="24"/>
        </w:rPr>
        <w:t>因为</w:t>
      </w:r>
      <w:r w:rsidRPr="002228AC">
        <w:rPr>
          <w:rFonts w:asciiTheme="minorEastAsia" w:eastAsiaTheme="minorEastAsia" w:hAnsiTheme="minorEastAsia" w:hint="eastAsia"/>
          <w:sz w:val="24"/>
          <w:szCs w:val="24"/>
        </w:rPr>
        <w:t>会对这些指标优先进行分配。</w:t>
      </w:r>
    </w:p>
    <w:p w14:paraId="38FC520E"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分配时可对应单位的账套，分配后财务管理模块中可以直接使用。</w:t>
      </w:r>
    </w:p>
    <w:p w14:paraId="42E4B9A1"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指标分配完成之后,形成已分配完成指标的报表查询。</w:t>
      </w:r>
      <w:r w:rsidRPr="002228AC">
        <w:rPr>
          <w:rFonts w:asciiTheme="minorEastAsia" w:eastAsiaTheme="minorEastAsia" w:hAnsiTheme="minorEastAsia"/>
          <w:sz w:val="24"/>
          <w:szCs w:val="24"/>
        </w:rPr>
        <w:t>部门</w:t>
      </w:r>
      <w:r w:rsidRPr="002228AC">
        <w:rPr>
          <w:rFonts w:asciiTheme="minorEastAsia" w:eastAsiaTheme="minorEastAsia" w:hAnsiTheme="minorEastAsia" w:hint="eastAsia"/>
          <w:sz w:val="24"/>
          <w:szCs w:val="24"/>
        </w:rPr>
        <w:t>项目指标统计情况；</w:t>
      </w:r>
      <w:r w:rsidRPr="002228AC">
        <w:rPr>
          <w:rFonts w:asciiTheme="minorEastAsia" w:eastAsiaTheme="minorEastAsia" w:hAnsiTheme="minorEastAsia"/>
          <w:sz w:val="24"/>
          <w:szCs w:val="24"/>
        </w:rPr>
        <w:t>部门</w:t>
      </w:r>
      <w:r w:rsidRPr="002228AC">
        <w:rPr>
          <w:rFonts w:asciiTheme="minorEastAsia" w:eastAsiaTheme="minorEastAsia" w:hAnsiTheme="minorEastAsia" w:hint="eastAsia"/>
          <w:sz w:val="24"/>
          <w:szCs w:val="24"/>
        </w:rPr>
        <w:t>指标明细查询(用于内控系统)；政府采购明细查询（已分配了指标的</w:t>
      </w:r>
      <w:r w:rsidRPr="002228AC">
        <w:rPr>
          <w:rFonts w:asciiTheme="minorEastAsia" w:eastAsiaTheme="minorEastAsia" w:hAnsiTheme="minorEastAsia"/>
          <w:sz w:val="24"/>
          <w:szCs w:val="24"/>
        </w:rPr>
        <w:t>）</w:t>
      </w:r>
      <w:r w:rsidRPr="002228AC">
        <w:rPr>
          <w:rFonts w:asciiTheme="minorEastAsia" w:eastAsiaTheme="minorEastAsia" w:hAnsiTheme="minorEastAsia" w:hint="eastAsia"/>
          <w:sz w:val="24"/>
          <w:szCs w:val="24"/>
        </w:rPr>
        <w:t>。</w:t>
      </w:r>
    </w:p>
    <w:p w14:paraId="5BB22775" w14:textId="77777777" w:rsidR="00E216F6" w:rsidRPr="002228AC" w:rsidRDefault="003F62D9" w:rsidP="000E0D93">
      <w:pPr>
        <w:numPr>
          <w:ilvl w:val="0"/>
          <w:numId w:val="4"/>
        </w:numPr>
        <w:ind w:left="823" w:hangingChars="343" w:hanging="82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控制指标状态，</w:t>
      </w:r>
      <w:r w:rsidRPr="002228AC">
        <w:rPr>
          <w:rFonts w:asciiTheme="minorEastAsia" w:eastAsiaTheme="minorEastAsia" w:hAnsiTheme="minorEastAsia"/>
          <w:sz w:val="24"/>
          <w:szCs w:val="24"/>
        </w:rPr>
        <w:t>只有</w:t>
      </w:r>
      <w:r w:rsidR="008B49FB" w:rsidRPr="002228AC">
        <w:rPr>
          <w:rFonts w:asciiTheme="minorEastAsia" w:eastAsiaTheme="minorEastAsia" w:hAnsiTheme="minorEastAsia" w:hint="eastAsia"/>
          <w:sz w:val="24"/>
          <w:szCs w:val="24"/>
        </w:rPr>
        <w:t>当指标分配人员对所有指标分配完毕</w:t>
      </w:r>
      <w:r w:rsidRPr="002228AC">
        <w:rPr>
          <w:rFonts w:asciiTheme="minorEastAsia" w:eastAsiaTheme="minorEastAsia" w:hAnsiTheme="minorEastAsia" w:hint="eastAsia"/>
          <w:sz w:val="24"/>
          <w:szCs w:val="24"/>
        </w:rPr>
        <w:t>后，部门才能够查看分配给该部门的指标。</w:t>
      </w:r>
    </w:p>
    <w:p w14:paraId="5CA0A8C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 w:name="_Toc491264174"/>
      <w:r w:rsidRPr="002228AC">
        <w:rPr>
          <w:rFonts w:asciiTheme="minorEastAsia" w:eastAsiaTheme="minorEastAsia" w:hAnsiTheme="minorEastAsia" w:hint="eastAsia"/>
          <w:sz w:val="24"/>
          <w:szCs w:val="24"/>
        </w:rPr>
        <w:t>预算指标调剂</w:t>
      </w:r>
      <w:bookmarkEnd w:id="16"/>
    </w:p>
    <w:p w14:paraId="1A774B4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下达后会涉及到指标调整。</w:t>
      </w:r>
      <w:r w:rsidRPr="002228AC">
        <w:rPr>
          <w:rFonts w:asciiTheme="minorEastAsia" w:eastAsiaTheme="minorEastAsia" w:hAnsiTheme="minorEastAsia"/>
          <w:sz w:val="24"/>
          <w:szCs w:val="24"/>
        </w:rPr>
        <w:t>其中</w:t>
      </w:r>
      <w:r w:rsidRPr="002228AC">
        <w:rPr>
          <w:rFonts w:asciiTheme="minorEastAsia" w:eastAsiaTheme="minorEastAsia" w:hAnsiTheme="minorEastAsia" w:hint="eastAsia"/>
          <w:sz w:val="24"/>
          <w:szCs w:val="24"/>
        </w:rPr>
        <w:t>包含两个方面：</w:t>
      </w:r>
      <w:r w:rsidRPr="002228AC">
        <w:rPr>
          <w:rFonts w:asciiTheme="minorEastAsia" w:eastAsiaTheme="minorEastAsia" w:hAnsiTheme="minorEastAsia"/>
          <w:sz w:val="24"/>
          <w:szCs w:val="24"/>
        </w:rPr>
        <w:t>部门</w:t>
      </w:r>
      <w:r w:rsidRPr="002228AC">
        <w:rPr>
          <w:rFonts w:asciiTheme="minorEastAsia" w:eastAsiaTheme="minorEastAsia" w:hAnsiTheme="minorEastAsia" w:hint="eastAsia"/>
          <w:sz w:val="24"/>
          <w:szCs w:val="24"/>
        </w:rPr>
        <w:t>指标调整、</w:t>
      </w:r>
      <w:r w:rsidRPr="002228AC">
        <w:rPr>
          <w:rFonts w:asciiTheme="minorEastAsia" w:eastAsiaTheme="minorEastAsia" w:hAnsiTheme="minorEastAsia"/>
          <w:sz w:val="24"/>
          <w:szCs w:val="24"/>
        </w:rPr>
        <w:t>财政</w:t>
      </w:r>
      <w:r w:rsidRPr="002228AC">
        <w:rPr>
          <w:rFonts w:asciiTheme="minorEastAsia" w:eastAsiaTheme="minorEastAsia" w:hAnsiTheme="minorEastAsia" w:hint="eastAsia"/>
          <w:sz w:val="24"/>
          <w:szCs w:val="24"/>
        </w:rPr>
        <w:t>指标调整。</w:t>
      </w:r>
    </w:p>
    <w:p w14:paraId="6D90E2F3" w14:textId="77777777" w:rsidR="008B49FB" w:rsidRPr="002228AC" w:rsidRDefault="008B49FB" w:rsidP="000E0D93">
      <w:pPr>
        <w:ind w:firstLine="480"/>
        <w:rPr>
          <w:rFonts w:asciiTheme="minorEastAsia" w:eastAsiaTheme="minorEastAsia" w:hAnsiTheme="minorEastAsia"/>
          <w:sz w:val="24"/>
          <w:szCs w:val="24"/>
        </w:rPr>
      </w:pPr>
    </w:p>
    <w:p w14:paraId="6A5F6887" w14:textId="77777777" w:rsidR="008B49FB" w:rsidRPr="002228AC" w:rsidRDefault="008B49FB" w:rsidP="000E0D93">
      <w:pPr>
        <w:ind w:firstLine="480"/>
        <w:rPr>
          <w:rFonts w:asciiTheme="minorEastAsia" w:eastAsiaTheme="minorEastAsia" w:hAnsiTheme="minorEastAsia"/>
          <w:sz w:val="24"/>
          <w:szCs w:val="24"/>
        </w:rPr>
      </w:pPr>
    </w:p>
    <w:p w14:paraId="693A04BE" w14:textId="77777777" w:rsidR="008B49FB"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部门指标审核流程如下图：</w:t>
      </w:r>
    </w:p>
    <w:p w14:paraId="71D4D6F8" w14:textId="77777777" w:rsidR="00E216F6" w:rsidRPr="002228AC" w:rsidRDefault="008B49FB" w:rsidP="000E0D93">
      <w:pPr>
        <w:ind w:leftChars="-472" w:left="-991" w:firstLine="420"/>
        <w:rPr>
          <w:rFonts w:asciiTheme="minorEastAsia" w:eastAsiaTheme="minorEastAsia" w:hAnsiTheme="minorEastAsia"/>
          <w:sz w:val="24"/>
          <w:szCs w:val="24"/>
        </w:rPr>
      </w:pPr>
      <w:r w:rsidRPr="002228AC">
        <w:rPr>
          <w:rFonts w:asciiTheme="minorEastAsia" w:eastAsiaTheme="minorEastAsia" w:hAnsiTheme="minorEastAsia"/>
        </w:rPr>
        <w:object w:dxaOrig="7984" w:dyaOrig="620" w14:anchorId="3D677A39">
          <v:shape id="_x0000_i1026" type="#_x0000_t75" style="width:512pt;height:39pt" o:ole="">
            <v:imagedata r:id="rId13" o:title=""/>
          </v:shape>
          <o:OLEObject Type="Embed" ProgID="Visio.Drawing.11" ShapeID="_x0000_i1026" DrawAspect="Content" ObjectID="_1571704533" r:id="rId14"/>
        </w:object>
      </w:r>
      <w:r w:rsidR="003F62D9" w:rsidRPr="002228AC">
        <w:rPr>
          <w:rFonts w:asciiTheme="minorEastAsia" w:eastAsiaTheme="minorEastAsia" w:hAnsiTheme="minorEastAsia"/>
          <w:sz w:val="24"/>
          <w:szCs w:val="24"/>
        </w:rPr>
        <w:t xml:space="preserve">   </w:t>
      </w:r>
      <w:r w:rsidRPr="002228AC">
        <w:rPr>
          <w:rFonts w:asciiTheme="minorEastAsia" w:eastAsiaTheme="minorEastAsia" w:hAnsiTheme="minorEastAsia"/>
          <w:sz w:val="24"/>
          <w:szCs w:val="24"/>
        </w:rPr>
        <w:t xml:space="preserve">        </w:t>
      </w:r>
      <w:r w:rsidR="00667BE3" w:rsidRPr="002228AC">
        <w:rPr>
          <w:rFonts w:asciiTheme="minorEastAsia" w:eastAsiaTheme="minorEastAsia" w:hAnsiTheme="minorEastAsia"/>
          <w:sz w:val="24"/>
          <w:szCs w:val="24"/>
        </w:rPr>
        <w:t xml:space="preserve">   </w:t>
      </w:r>
      <w:r w:rsidR="003F62D9" w:rsidRPr="002228AC">
        <w:rPr>
          <w:rFonts w:asciiTheme="minorEastAsia" w:eastAsiaTheme="minorEastAsia" w:hAnsiTheme="minorEastAsia"/>
          <w:sz w:val="24"/>
          <w:szCs w:val="24"/>
        </w:rPr>
        <w:t xml:space="preserve"> </w:t>
      </w:r>
      <w:r w:rsidR="003F62D9" w:rsidRPr="002228AC">
        <w:rPr>
          <w:rFonts w:asciiTheme="minorEastAsia" w:eastAsiaTheme="minorEastAsia" w:hAnsiTheme="minorEastAsia" w:hint="eastAsia"/>
          <w:sz w:val="24"/>
          <w:szCs w:val="24"/>
        </w:rPr>
        <w:t>财政指标审核流程如下图：</w:t>
      </w:r>
    </w:p>
    <w:p w14:paraId="0D47E228" w14:textId="77777777" w:rsidR="00E216F6" w:rsidRPr="002228AC" w:rsidRDefault="008B49FB" w:rsidP="000E0D93">
      <w:pPr>
        <w:ind w:firstLineChars="450" w:firstLine="945"/>
        <w:rPr>
          <w:rFonts w:asciiTheme="minorEastAsia" w:eastAsiaTheme="minorEastAsia" w:hAnsiTheme="minorEastAsia"/>
          <w:b/>
        </w:rPr>
      </w:pPr>
      <w:r w:rsidRPr="002228AC">
        <w:rPr>
          <w:rFonts w:asciiTheme="minorEastAsia" w:eastAsiaTheme="minorEastAsia" w:hAnsiTheme="minorEastAsia"/>
        </w:rPr>
        <w:object w:dxaOrig="4593" w:dyaOrig="620" w14:anchorId="45C8A3E4">
          <v:shape id="_x0000_i1027" type="#_x0000_t75" style="width:275pt;height:38pt" o:ole="">
            <v:imagedata r:id="rId15" o:title=""/>
          </v:shape>
          <o:OLEObject Type="Embed" ProgID="Visio.Drawing.11" ShapeID="_x0000_i1027" DrawAspect="Content" ObjectID="_1571704534" r:id="rId16"/>
        </w:object>
      </w:r>
    </w:p>
    <w:p w14:paraId="19BBC7F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涉及到指标的调整可能为调增、</w:t>
      </w:r>
      <w:r w:rsidRPr="002228AC">
        <w:rPr>
          <w:rFonts w:asciiTheme="minorEastAsia" w:eastAsiaTheme="minorEastAsia" w:hAnsiTheme="minorEastAsia"/>
          <w:sz w:val="24"/>
          <w:szCs w:val="24"/>
        </w:rPr>
        <w:t>调</w:t>
      </w:r>
      <w:r w:rsidRPr="002228AC">
        <w:rPr>
          <w:rFonts w:asciiTheme="minorEastAsia" w:eastAsiaTheme="minorEastAsia" w:hAnsiTheme="minorEastAsia" w:hint="eastAsia"/>
          <w:sz w:val="24"/>
          <w:szCs w:val="24"/>
        </w:rPr>
        <w:t>减。</w:t>
      </w:r>
      <w:r w:rsidRPr="002228AC">
        <w:rPr>
          <w:rFonts w:asciiTheme="minorEastAsia" w:eastAsiaTheme="minorEastAsia" w:hAnsiTheme="minorEastAsia"/>
          <w:sz w:val="24"/>
          <w:szCs w:val="24"/>
        </w:rPr>
        <w:t>由</w:t>
      </w:r>
      <w:r w:rsidRPr="002228AC">
        <w:rPr>
          <w:rFonts w:asciiTheme="minorEastAsia" w:eastAsiaTheme="minorEastAsia" w:hAnsiTheme="minorEastAsia" w:hint="eastAsia"/>
          <w:sz w:val="24"/>
          <w:szCs w:val="24"/>
        </w:rPr>
        <w:t>部门预算人员选择要调整的指标，</w:t>
      </w:r>
      <w:r w:rsidRPr="002228AC">
        <w:rPr>
          <w:rFonts w:asciiTheme="minorEastAsia" w:eastAsiaTheme="minorEastAsia" w:hAnsiTheme="minorEastAsia"/>
          <w:sz w:val="24"/>
          <w:szCs w:val="24"/>
        </w:rPr>
        <w:t>并</w:t>
      </w:r>
      <w:r w:rsidRPr="002228AC">
        <w:rPr>
          <w:rFonts w:asciiTheme="minorEastAsia" w:eastAsiaTheme="minorEastAsia" w:hAnsiTheme="minorEastAsia" w:hint="eastAsia"/>
          <w:sz w:val="24"/>
          <w:szCs w:val="24"/>
        </w:rPr>
        <w:t>录入要调整的金额，</w:t>
      </w:r>
      <w:r w:rsidRPr="002228AC">
        <w:rPr>
          <w:rFonts w:asciiTheme="minorEastAsia" w:eastAsiaTheme="minorEastAsia" w:hAnsiTheme="minorEastAsia"/>
          <w:sz w:val="24"/>
          <w:szCs w:val="24"/>
        </w:rPr>
        <w:t>提交</w:t>
      </w:r>
      <w:r w:rsidRPr="002228AC">
        <w:rPr>
          <w:rFonts w:asciiTheme="minorEastAsia" w:eastAsiaTheme="minorEastAsia" w:hAnsiTheme="minorEastAsia" w:hint="eastAsia"/>
          <w:sz w:val="24"/>
          <w:szCs w:val="24"/>
        </w:rPr>
        <w:t>领导审核。</w:t>
      </w:r>
      <w:r w:rsidRPr="002228AC">
        <w:rPr>
          <w:rFonts w:asciiTheme="minorEastAsia" w:eastAsiaTheme="minorEastAsia" w:hAnsiTheme="minorEastAsia"/>
          <w:sz w:val="24"/>
          <w:szCs w:val="24"/>
        </w:rPr>
        <w:t>调</w:t>
      </w:r>
      <w:r w:rsidRPr="002228AC">
        <w:rPr>
          <w:rFonts w:asciiTheme="minorEastAsia" w:eastAsiaTheme="minorEastAsia" w:hAnsiTheme="minorEastAsia" w:hint="eastAsia"/>
          <w:sz w:val="24"/>
          <w:szCs w:val="24"/>
        </w:rPr>
        <w:t>减的金额不能大于该指标的分配金额。</w:t>
      </w:r>
    </w:p>
    <w:p w14:paraId="53F3016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只有当预算最终审核完成之后，</w:t>
      </w:r>
      <w:r w:rsidRPr="002228AC">
        <w:rPr>
          <w:rFonts w:asciiTheme="minorEastAsia" w:eastAsiaTheme="minorEastAsia" w:hAnsiTheme="minorEastAsia"/>
          <w:sz w:val="24"/>
          <w:szCs w:val="24"/>
        </w:rPr>
        <w:t>才能</w:t>
      </w:r>
      <w:r w:rsidRPr="002228AC">
        <w:rPr>
          <w:rFonts w:asciiTheme="minorEastAsia" w:eastAsiaTheme="minorEastAsia" w:hAnsiTheme="minorEastAsia" w:hint="eastAsia"/>
          <w:sz w:val="24"/>
          <w:szCs w:val="24"/>
        </w:rPr>
        <w:t>在部门预算下达里面进行查询</w:t>
      </w:r>
      <w:r w:rsidR="00667BE3" w:rsidRPr="002228AC">
        <w:rPr>
          <w:rFonts w:asciiTheme="minorEastAsia" w:eastAsiaTheme="minorEastAsia" w:hAnsiTheme="minorEastAsia" w:hint="eastAsia"/>
          <w:sz w:val="24"/>
          <w:szCs w:val="24"/>
        </w:rPr>
        <w:t>。</w:t>
      </w:r>
    </w:p>
    <w:p w14:paraId="2C88DE5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 w:name="_Toc491264175"/>
      <w:r w:rsidRPr="002228AC">
        <w:rPr>
          <w:rFonts w:asciiTheme="minorEastAsia" w:eastAsiaTheme="minorEastAsia" w:hAnsiTheme="minorEastAsia" w:hint="eastAsia"/>
          <w:sz w:val="24"/>
          <w:szCs w:val="24"/>
        </w:rPr>
        <w:t>三年滚动项目管理</w:t>
      </w:r>
      <w:bookmarkEnd w:id="17"/>
    </w:p>
    <w:p w14:paraId="19C6DCB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三年预算规划项目是部门将近三年可能进行项目进行填报，形成三年滚动项目库。</w:t>
      </w:r>
    </w:p>
    <w:p w14:paraId="7D0D3C6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8" w:name="_Toc491264176"/>
      <w:r w:rsidRPr="002228AC">
        <w:rPr>
          <w:rFonts w:asciiTheme="minorEastAsia" w:eastAsiaTheme="minorEastAsia" w:hAnsiTheme="minorEastAsia" w:hint="eastAsia"/>
          <w:sz w:val="24"/>
          <w:szCs w:val="24"/>
        </w:rPr>
        <w:lastRenderedPageBreak/>
        <w:t>绩效评价</w:t>
      </w:r>
      <w:bookmarkEnd w:id="18"/>
    </w:p>
    <w:p w14:paraId="7FD32DE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基础信息设置中的绩效评价体系统，完善预算项目中的绩效目标及相关参数的填报，并支持对绩效评价数据的导出。</w:t>
      </w:r>
    </w:p>
    <w:p w14:paraId="63950C1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9" w:name="_Toc491264177"/>
      <w:r w:rsidRPr="002228AC">
        <w:rPr>
          <w:rFonts w:asciiTheme="minorEastAsia" w:eastAsiaTheme="minorEastAsia" w:hAnsiTheme="minorEastAsia" w:hint="eastAsia"/>
          <w:sz w:val="24"/>
          <w:szCs w:val="24"/>
        </w:rPr>
        <w:t>预算执行情况</w:t>
      </w:r>
      <w:bookmarkEnd w:id="19"/>
    </w:p>
    <w:p w14:paraId="67FE0DCC" w14:textId="77777777" w:rsidR="00E216F6" w:rsidRPr="002228AC" w:rsidRDefault="00667BE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财务管理日常报销中指标的使用情况，自动生成各项</w:t>
      </w:r>
      <w:r w:rsidR="003F62D9" w:rsidRPr="002228AC">
        <w:rPr>
          <w:rFonts w:asciiTheme="minorEastAsia" w:eastAsiaTheme="minorEastAsia" w:hAnsiTheme="minorEastAsia" w:hint="eastAsia"/>
          <w:sz w:val="24"/>
          <w:szCs w:val="24"/>
        </w:rPr>
        <w:t>预算执行情况，便于管理人员对资金的使用、项目进度等进行临管。</w:t>
      </w:r>
    </w:p>
    <w:p w14:paraId="18642879"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0" w:name="_Toc491264178"/>
      <w:bookmarkStart w:id="21" w:name="_Toc493711630"/>
      <w:r w:rsidRPr="002228AC">
        <w:rPr>
          <w:rFonts w:asciiTheme="minorEastAsia" w:eastAsiaTheme="minorEastAsia" w:hAnsiTheme="minorEastAsia" w:hint="eastAsia"/>
          <w:sz w:val="28"/>
          <w:szCs w:val="28"/>
        </w:rPr>
        <w:t>财务管理</w:t>
      </w:r>
      <w:bookmarkEnd w:id="20"/>
      <w:bookmarkEnd w:id="21"/>
    </w:p>
    <w:p w14:paraId="557169DF" w14:textId="77777777" w:rsidR="00E216F6" w:rsidRPr="002228AC" w:rsidRDefault="00E01D41" w:rsidP="00E01D41">
      <w:pPr>
        <w:pStyle w:val="4"/>
        <w:spacing w:line="360" w:lineRule="auto"/>
        <w:ind w:firstLine="480"/>
        <w:rPr>
          <w:rFonts w:asciiTheme="minorEastAsia" w:eastAsiaTheme="minorEastAsia" w:hAnsiTheme="minorEastAsia" w:cs="Times New Roman"/>
          <w:b w:val="0"/>
          <w:bCs w:val="0"/>
          <w:sz w:val="24"/>
          <w:szCs w:val="24"/>
        </w:rPr>
      </w:pPr>
      <w:bookmarkStart w:id="22" w:name="_Toc491264179"/>
      <w:r w:rsidRPr="002228AC">
        <w:rPr>
          <w:rFonts w:asciiTheme="minorEastAsia" w:eastAsiaTheme="minorEastAsia" w:hAnsiTheme="minorEastAsia" w:cs="Times New Roman" w:hint="eastAsia"/>
          <w:b w:val="0"/>
          <w:bCs w:val="0"/>
          <w:sz w:val="24"/>
          <w:szCs w:val="24"/>
        </w:rPr>
        <w:t>财务管理是整个“司法行政综合管理系统” 的建设核心。通过对日常报销与预算指标的关联，在报销过程中对重复报销、超额报销等违规操作进行预警及控制。系统以预算管理为依据，资金使用为链条，将采购、物资、固定资产、装备、基建等模块的数据进行关联，充分利用财务数据共享，从而达到财、物的全面管控</w:t>
      </w:r>
      <w:bookmarkEnd w:id="22"/>
      <w:r w:rsidRPr="002228AC">
        <w:rPr>
          <w:rFonts w:asciiTheme="minorEastAsia" w:eastAsiaTheme="minorEastAsia" w:hAnsiTheme="minorEastAsia" w:cs="Times New Roman" w:hint="eastAsia"/>
          <w:b w:val="0"/>
          <w:bCs w:val="0"/>
          <w:sz w:val="24"/>
          <w:szCs w:val="24"/>
        </w:rPr>
        <w:t>。</w:t>
      </w:r>
    </w:p>
    <w:p w14:paraId="7AF7678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申请是差旅报销的基础，在出差前必须填写差旅申请并</w:t>
      </w:r>
      <w:r w:rsidR="00667BE3" w:rsidRPr="002228AC">
        <w:rPr>
          <w:rFonts w:asciiTheme="minorEastAsia" w:eastAsiaTheme="minorEastAsia" w:hAnsiTheme="minorEastAsia" w:hint="eastAsia"/>
          <w:sz w:val="24"/>
          <w:szCs w:val="24"/>
        </w:rPr>
        <w:t>提交相关领导审核。</w:t>
      </w:r>
      <w:r w:rsidRPr="002228AC">
        <w:rPr>
          <w:rFonts w:asciiTheme="minorEastAsia" w:eastAsiaTheme="minorEastAsia" w:hAnsiTheme="minorEastAsia" w:hint="eastAsia"/>
          <w:sz w:val="24"/>
          <w:szCs w:val="24"/>
        </w:rPr>
        <w:t>在差旅结束后，经办人员可以根据差旅申请单直接转为报销单，一方面确保了报销的真实性，也减少了经办人员再次填写的工作，且数据的准确性也得到了保障。</w:t>
      </w:r>
    </w:p>
    <w:p w14:paraId="004B85E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申请可与车辆管理中的派车申请相关联，根据差旅申请的出行方式，可直接根据差旅申请的内容</w:t>
      </w:r>
      <w:r w:rsidR="00667BE3" w:rsidRPr="002228AC">
        <w:rPr>
          <w:rFonts w:asciiTheme="minorEastAsia" w:eastAsiaTheme="minorEastAsia" w:hAnsiTheme="minorEastAsia" w:hint="eastAsia"/>
          <w:sz w:val="24"/>
          <w:szCs w:val="24"/>
        </w:rPr>
        <w:t>自动</w:t>
      </w:r>
      <w:r w:rsidRPr="002228AC">
        <w:rPr>
          <w:rFonts w:asciiTheme="minorEastAsia" w:eastAsiaTheme="minorEastAsia" w:hAnsiTheme="minorEastAsia" w:hint="eastAsia"/>
          <w:sz w:val="24"/>
          <w:szCs w:val="24"/>
        </w:rPr>
        <w:t>生成派车申请单。</w:t>
      </w:r>
    </w:p>
    <w:p w14:paraId="6C5BC88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申请主要包括以下内容：申请科室、填报时间、申请人、同行人、出行方式、交通工具、到达地点、预计开始时间、预计结束时间等相关信息。</w:t>
      </w:r>
    </w:p>
    <w:p w14:paraId="1827C672"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3" w:name="_Toc491264180"/>
      <w:r w:rsidRPr="002228AC">
        <w:rPr>
          <w:rFonts w:asciiTheme="minorEastAsia" w:eastAsiaTheme="minorEastAsia" w:hAnsiTheme="minorEastAsia" w:hint="eastAsia"/>
          <w:sz w:val="24"/>
          <w:szCs w:val="24"/>
        </w:rPr>
        <w:t>会议申请</w:t>
      </w:r>
      <w:bookmarkEnd w:id="23"/>
    </w:p>
    <w:p w14:paraId="48F4D38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议申请由相关经办科室发起会议申请后，报财务</w:t>
      </w:r>
      <w:r w:rsidR="00667BE3" w:rsidRPr="002228AC">
        <w:rPr>
          <w:rFonts w:asciiTheme="minorEastAsia" w:eastAsiaTheme="minorEastAsia" w:hAnsiTheme="minorEastAsia" w:hint="eastAsia"/>
          <w:sz w:val="24"/>
          <w:szCs w:val="24"/>
        </w:rPr>
        <w:t>部门进行审核，所有会议费用报销必须要有会议申请。</w:t>
      </w:r>
      <w:r w:rsidRPr="002228AC">
        <w:rPr>
          <w:rFonts w:asciiTheme="minorEastAsia" w:eastAsiaTheme="minorEastAsia" w:hAnsiTheme="minorEastAsia" w:hint="eastAsia"/>
          <w:sz w:val="24"/>
          <w:szCs w:val="24"/>
        </w:rPr>
        <w:t>会议申请主要包括以下内容：申请部门、会议名称、会议地点、会议时间、会议人数、会议天数、开始时间、结束时间、预算金额、</w:t>
      </w:r>
      <w:r w:rsidRPr="002228AC">
        <w:rPr>
          <w:rFonts w:asciiTheme="minorEastAsia" w:eastAsiaTheme="minorEastAsia" w:hAnsiTheme="minorEastAsia" w:hint="eastAsia"/>
          <w:sz w:val="24"/>
          <w:szCs w:val="24"/>
        </w:rPr>
        <w:lastRenderedPageBreak/>
        <w:t xml:space="preserve">预付金额、对方联系人、联系电话、邮箱、内部申请的相关文件号、附件等信息。 </w:t>
      </w:r>
    </w:p>
    <w:p w14:paraId="7363291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4" w:name="_Toc491264181"/>
      <w:r w:rsidRPr="002228AC">
        <w:rPr>
          <w:rFonts w:asciiTheme="minorEastAsia" w:eastAsiaTheme="minorEastAsia" w:hAnsiTheme="minorEastAsia" w:hint="eastAsia"/>
          <w:sz w:val="24"/>
          <w:szCs w:val="24"/>
        </w:rPr>
        <w:t>日常报销</w:t>
      </w:r>
      <w:bookmarkEnd w:id="24"/>
    </w:p>
    <w:p w14:paraId="3E2C7C2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主要用于日常办公经费、专项经</w:t>
      </w:r>
      <w:r w:rsidR="00667BE3" w:rsidRPr="002228AC">
        <w:rPr>
          <w:rFonts w:asciiTheme="minorEastAsia" w:eastAsiaTheme="minorEastAsia" w:hAnsiTheme="minorEastAsia" w:hint="eastAsia"/>
          <w:sz w:val="24"/>
          <w:szCs w:val="24"/>
        </w:rPr>
        <w:t>费、政府采购、差旅费、会议费、招持费、探亲路费、培训费等的报销</w:t>
      </w:r>
      <w:r w:rsidR="00667BE3" w:rsidRPr="002228AC">
        <w:rPr>
          <w:rFonts w:asciiTheme="minorEastAsia" w:eastAsiaTheme="minorEastAsia" w:hAnsiTheme="minorEastAsia"/>
          <w:sz w:val="24"/>
          <w:szCs w:val="24"/>
        </w:rPr>
        <w:t>。</w:t>
      </w:r>
      <w:r w:rsidRPr="002228AC">
        <w:rPr>
          <w:rFonts w:asciiTheme="minorEastAsia" w:eastAsiaTheme="minorEastAsia" w:hAnsiTheme="minorEastAsia" w:hint="eastAsia"/>
          <w:sz w:val="24"/>
          <w:szCs w:val="24"/>
        </w:rPr>
        <w:t>差旅费报销不能进行单独填写，只能根据出差申请进行转换，以确保报账的真实性，为方便填报和审核，系统中出差人员的公杂费、伙食补助、住宿标准等都可以通过系统进行标准配置，实现报销数据的自动计算，并可以</w:t>
      </w:r>
      <w:r w:rsidR="00667BE3" w:rsidRPr="002228AC">
        <w:rPr>
          <w:rFonts w:asciiTheme="minorEastAsia" w:eastAsiaTheme="minorEastAsia" w:hAnsiTheme="minorEastAsia" w:hint="eastAsia"/>
          <w:sz w:val="24"/>
          <w:szCs w:val="24"/>
        </w:rPr>
        <w:t>通</w:t>
      </w:r>
      <w:r w:rsidRPr="002228AC">
        <w:rPr>
          <w:rFonts w:asciiTheme="minorEastAsia" w:eastAsiaTheme="minorEastAsia" w:hAnsiTheme="minorEastAsia" w:hint="eastAsia"/>
          <w:sz w:val="24"/>
          <w:szCs w:val="24"/>
        </w:rPr>
        <w:t>过报销人员和报销时间自动判断是否已有报销记录，彻底杜绝重复报账。</w:t>
      </w:r>
    </w:p>
    <w:p w14:paraId="4BA29B96"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议费的报销，必须有会议申请单才</w:t>
      </w:r>
      <w:r w:rsidR="00667BE3" w:rsidRPr="002228AC">
        <w:rPr>
          <w:rFonts w:asciiTheme="minorEastAsia" w:eastAsiaTheme="minorEastAsia" w:hAnsiTheme="minorEastAsia" w:hint="eastAsia"/>
          <w:sz w:val="24"/>
          <w:szCs w:val="24"/>
        </w:rPr>
        <w:t>予以</w:t>
      </w:r>
      <w:r w:rsidRPr="002228AC">
        <w:rPr>
          <w:rFonts w:asciiTheme="minorEastAsia" w:eastAsiaTheme="minorEastAsia" w:hAnsiTheme="minorEastAsia" w:hint="eastAsia"/>
          <w:sz w:val="24"/>
          <w:szCs w:val="24"/>
        </w:rPr>
        <w:t>报销（会议申请单可直接转为报销申请单）。</w:t>
      </w:r>
    </w:p>
    <w:p w14:paraId="383799AB"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14:paraId="480EF63C"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留数据校验功能和数据录入控制功能，可由相关人员设置相应的录入条件和规范，系统自动对录入的数据进行校验和提示。</w:t>
      </w:r>
    </w:p>
    <w:p w14:paraId="01092FB9"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政府采购的报销必须有采购申请，采购申请可直接转报销单，报销金额在800</w:t>
      </w:r>
      <w:r w:rsidR="00995E6E" w:rsidRPr="002228AC">
        <w:rPr>
          <w:rFonts w:asciiTheme="minorEastAsia" w:eastAsiaTheme="minorEastAsia" w:hAnsiTheme="minorEastAsia" w:hint="eastAsia"/>
          <w:sz w:val="24"/>
          <w:szCs w:val="24"/>
        </w:rPr>
        <w:t>元</w:t>
      </w:r>
      <w:r w:rsidRPr="002228AC">
        <w:rPr>
          <w:rFonts w:asciiTheme="minorEastAsia" w:eastAsiaTheme="minorEastAsia" w:hAnsiTheme="minorEastAsia" w:hint="eastAsia"/>
          <w:sz w:val="24"/>
          <w:szCs w:val="24"/>
        </w:rPr>
        <w:t>（系统中可动态设定）以上的物品，可在报销完成后，根据条</w:t>
      </w:r>
      <w:r w:rsidR="00995E6E" w:rsidRPr="002228AC">
        <w:rPr>
          <w:rFonts w:asciiTheme="minorEastAsia" w:eastAsiaTheme="minorEastAsia" w:hAnsiTheme="minorEastAsia" w:hint="eastAsia"/>
          <w:sz w:val="24"/>
          <w:szCs w:val="24"/>
        </w:rPr>
        <w:t>件直接转固定资产；另外在对采购物品进行报账时应附相关的采购明细</w:t>
      </w:r>
      <w:r w:rsidRPr="002228AC">
        <w:rPr>
          <w:rFonts w:asciiTheme="minorEastAsia" w:eastAsiaTheme="minorEastAsia" w:hAnsiTheme="minorEastAsia" w:hint="eastAsia"/>
          <w:sz w:val="24"/>
          <w:szCs w:val="24"/>
        </w:rPr>
        <w:t>和采购物品的分配情况。</w:t>
      </w:r>
    </w:p>
    <w:p w14:paraId="58786A1A"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销单可直接转还款单。</w:t>
      </w:r>
    </w:p>
    <w:p w14:paraId="1E8B537F"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可设定报销金额在一定范围内的流程变更和加签功能。</w:t>
      </w:r>
    </w:p>
    <w:p w14:paraId="620EEB3A"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销费用使用的科目、来源、不由报销人员填报，由财务人员填写。</w:t>
      </w:r>
    </w:p>
    <w:p w14:paraId="716303D5"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报销单的填写时，可上传相关附件，并可支持在线预览。</w:t>
      </w:r>
    </w:p>
    <w:p w14:paraId="7E96F491" w14:textId="77777777" w:rsidR="00E216F6" w:rsidRPr="002228AC" w:rsidRDefault="003F62D9" w:rsidP="000E0D93">
      <w:pPr>
        <w:numPr>
          <w:ilvl w:val="0"/>
          <w:numId w:val="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自动生成二维条码,以方便对报销单的扫描查询。</w:t>
      </w:r>
    </w:p>
    <w:p w14:paraId="003157FD"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5" w:name="_Toc491264182"/>
      <w:r w:rsidRPr="002228AC">
        <w:rPr>
          <w:rFonts w:asciiTheme="minorEastAsia" w:eastAsiaTheme="minorEastAsia" w:hAnsiTheme="minorEastAsia" w:hint="eastAsia"/>
          <w:sz w:val="24"/>
          <w:szCs w:val="24"/>
        </w:rPr>
        <w:t>借款管理</w:t>
      </w:r>
      <w:bookmarkEnd w:id="25"/>
    </w:p>
    <w:p w14:paraId="00093B6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借款主要用于经办人员在经费使用前的现金借支。借款单包括以下内容：</w:t>
      </w:r>
    </w:p>
    <w:p w14:paraId="7D37FA7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借款部门、借款人、借款日期、</w:t>
      </w:r>
      <w:r w:rsidRPr="002228AC">
        <w:rPr>
          <w:rFonts w:asciiTheme="minorEastAsia" w:eastAsiaTheme="minorEastAsia" w:hAnsiTheme="minorEastAsia"/>
          <w:sz w:val="24"/>
          <w:szCs w:val="24"/>
        </w:rPr>
        <w:t>归还期限</w:t>
      </w:r>
      <w:r w:rsidRPr="002228AC">
        <w:rPr>
          <w:rFonts w:asciiTheme="minorEastAsia" w:eastAsiaTheme="minorEastAsia" w:hAnsiTheme="minorEastAsia" w:hint="eastAsia"/>
          <w:sz w:val="24"/>
          <w:szCs w:val="24"/>
        </w:rPr>
        <w:t>、借款事由、功能科目、经济科目、借款金额、经费来源等信息（注意：报销单可直接转还款单）。</w:t>
      </w:r>
    </w:p>
    <w:p w14:paraId="6790839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6" w:name="_Toc491264183"/>
      <w:r w:rsidRPr="002228AC">
        <w:rPr>
          <w:rFonts w:asciiTheme="minorEastAsia" w:eastAsiaTheme="minorEastAsia" w:hAnsiTheme="minorEastAsia" w:hint="eastAsia"/>
          <w:sz w:val="24"/>
          <w:szCs w:val="24"/>
        </w:rPr>
        <w:lastRenderedPageBreak/>
        <w:t>还款管理</w:t>
      </w:r>
      <w:bookmarkEnd w:id="26"/>
    </w:p>
    <w:p w14:paraId="2E15A38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还款主要用于经办人员在经费使用后的现金还款记录。还款单应包括以下内容：还款人、还款部门、借款单号、还款日期、功能科目、经济科目、还款金额、备注等信息。</w:t>
      </w:r>
    </w:p>
    <w:p w14:paraId="0F2E6FAC"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7" w:name="_Toc491264184"/>
      <w:r w:rsidRPr="002228AC">
        <w:rPr>
          <w:rFonts w:asciiTheme="minorEastAsia" w:eastAsiaTheme="minorEastAsia" w:hAnsiTheme="minorEastAsia" w:hint="eastAsia"/>
          <w:sz w:val="24"/>
          <w:szCs w:val="24"/>
        </w:rPr>
        <w:t>往来资金管理</w:t>
      </w:r>
      <w:bookmarkEnd w:id="27"/>
    </w:p>
    <w:p w14:paraId="037ECADE" w14:textId="77777777" w:rsidR="00403592" w:rsidRPr="002228AC" w:rsidRDefault="00403592" w:rsidP="00403592">
      <w:pPr>
        <w:spacing w:beforeLines="50" w:before="156" w:afterLines="50" w:after="156"/>
        <w:ind w:firstLine="480"/>
        <w:rPr>
          <w:rFonts w:asciiTheme="minorEastAsia" w:eastAsiaTheme="minorEastAsia" w:hAnsiTheme="minorEastAsia"/>
          <w:sz w:val="24"/>
          <w:szCs w:val="24"/>
        </w:rPr>
      </w:pPr>
      <w:bookmarkStart w:id="28" w:name="_Toc491264185"/>
      <w:r w:rsidRPr="002228AC">
        <w:rPr>
          <w:rFonts w:asciiTheme="minorEastAsia" w:eastAsiaTheme="minorEastAsia" w:hAnsiTheme="minorEastAsia" w:hint="eastAsia"/>
          <w:sz w:val="24"/>
          <w:szCs w:val="24"/>
        </w:rPr>
        <w:t>往来核算和管理是行政事业会计财务管理的重点和难点，一定程度上反映了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14:paraId="32394EA9" w14:textId="77777777" w:rsidR="00403592" w:rsidRPr="002228AC" w:rsidRDefault="00403592" w:rsidP="00403592">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主要主要管理本单位科室之间的资金往来和各级法院系统的资金往来情况。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14:paraId="5B8B831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现金管理</w:t>
      </w:r>
      <w:bookmarkEnd w:id="28"/>
    </w:p>
    <w:p w14:paraId="1230A6BB" w14:textId="77777777" w:rsidR="00E216F6" w:rsidRPr="002228AC" w:rsidRDefault="003A07A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现金管理主要记录单位提取现金的情况。</w:t>
      </w:r>
      <w:r w:rsidR="003F62D9" w:rsidRPr="002228AC">
        <w:rPr>
          <w:rFonts w:asciiTheme="minorEastAsia" w:eastAsiaTheme="minorEastAsia" w:hAnsiTheme="minorEastAsia" w:hint="eastAsia"/>
          <w:sz w:val="24"/>
          <w:szCs w:val="24"/>
        </w:rPr>
        <w:t>包括提取时间、提取金额、功能科目、经济科目等信息，形成现金提取流水账，并与日常报销相关联，最终反应出单位金的提取和结余情况。</w:t>
      </w:r>
    </w:p>
    <w:p w14:paraId="6F790F3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现金管理中还提供现金对比功能，对现金使用情况分类汇总，方便财</w:t>
      </w:r>
      <w:r w:rsidR="003A07AB" w:rsidRPr="002228AC">
        <w:rPr>
          <w:rFonts w:asciiTheme="minorEastAsia" w:eastAsiaTheme="minorEastAsia" w:hAnsiTheme="minorEastAsia" w:hint="eastAsia"/>
          <w:sz w:val="24"/>
          <w:szCs w:val="24"/>
        </w:rPr>
        <w:t>务人员及时有效地掌握现金在各科目下的支取情况以及结余情况</w:t>
      </w:r>
      <w:r w:rsidR="003A07AB" w:rsidRPr="002228AC">
        <w:rPr>
          <w:rFonts w:asciiTheme="minorEastAsia" w:eastAsiaTheme="minorEastAsia" w:hAnsiTheme="minorEastAsia"/>
          <w:sz w:val="24"/>
          <w:szCs w:val="24"/>
        </w:rPr>
        <w:t>。</w:t>
      </w:r>
    </w:p>
    <w:p w14:paraId="12490B5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29" w:name="_Toc491264186"/>
      <w:r w:rsidRPr="002228AC">
        <w:rPr>
          <w:rFonts w:asciiTheme="minorEastAsia" w:eastAsiaTheme="minorEastAsia" w:hAnsiTheme="minorEastAsia" w:hint="eastAsia"/>
          <w:sz w:val="24"/>
          <w:szCs w:val="24"/>
        </w:rPr>
        <w:t>银行日记账</w:t>
      </w:r>
      <w:bookmarkEnd w:id="29"/>
    </w:p>
    <w:p w14:paraId="1745E81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日常报销的填报信息和财务人员的审核信息，自动生成银行日记账，银行日记账可进行月结，月结后的数据不可再次修改，以确保银行日记账与银行对账的数据一致性。</w:t>
      </w:r>
    </w:p>
    <w:p w14:paraId="6FE5BD7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0" w:name="_Toc491264187"/>
      <w:r w:rsidRPr="002228AC">
        <w:rPr>
          <w:rFonts w:asciiTheme="minorEastAsia" w:eastAsiaTheme="minorEastAsia" w:hAnsiTheme="minorEastAsia" w:hint="eastAsia"/>
          <w:sz w:val="24"/>
          <w:szCs w:val="24"/>
        </w:rPr>
        <w:lastRenderedPageBreak/>
        <w:t>现金日记账</w:t>
      </w:r>
      <w:bookmarkEnd w:id="30"/>
    </w:p>
    <w:p w14:paraId="5BA2EC9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日常报销的填报信息和财务人员的审核信息，自动生成现金日记账，现金日记账可进行月结，月结后的数据不可再次修改。</w:t>
      </w:r>
    </w:p>
    <w:p w14:paraId="145ABBF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1" w:name="_Toc491264188"/>
      <w:r w:rsidRPr="002228AC">
        <w:rPr>
          <w:rFonts w:asciiTheme="minorEastAsia" w:eastAsiaTheme="minorEastAsia" w:hAnsiTheme="minorEastAsia" w:hint="eastAsia"/>
          <w:sz w:val="24"/>
          <w:szCs w:val="24"/>
        </w:rPr>
        <w:t>标准配置</w:t>
      </w:r>
      <w:bookmarkEnd w:id="31"/>
    </w:p>
    <w:p w14:paraId="77E9B02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出差人员的职务和出差的地区，建立财务标准信息库，建立全国范围内各出差伙食补助费、市内交通费、住宿费标准，会议费标准、培训费标准、公务接待费标准。</w:t>
      </w:r>
    </w:p>
    <w:p w14:paraId="5B185FB9"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32" w:name="_Toc491264189"/>
      <w:bookmarkStart w:id="33" w:name="_Toc493711631"/>
      <w:r w:rsidRPr="002228AC">
        <w:rPr>
          <w:rFonts w:asciiTheme="minorEastAsia" w:eastAsiaTheme="minorEastAsia" w:hAnsiTheme="minorEastAsia" w:hint="eastAsia"/>
          <w:sz w:val="28"/>
          <w:szCs w:val="28"/>
        </w:rPr>
        <w:t>会计核算管理</w:t>
      </w:r>
      <w:bookmarkEnd w:id="32"/>
      <w:bookmarkEnd w:id="33"/>
    </w:p>
    <w:p w14:paraId="511D3105" w14:textId="77777777" w:rsidR="00094EF6" w:rsidRPr="002228AC" w:rsidRDefault="00094EF6" w:rsidP="00094EF6">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计核算对财务管理模块日常报销数据处理，自动生成会计凭证，同时生成现金日记账、银行日记账、预算执行报表、项目执行进度表、总账余额表等标准财政财务报表。为决算和下一年的预算编报提供数据支持。极大提高了财务业务的工作效率，减少了重复工作量。</w:t>
      </w:r>
    </w:p>
    <w:p w14:paraId="67EE6D79" w14:textId="77777777" w:rsidR="00094EF6" w:rsidRPr="002228AC" w:rsidRDefault="00094EF6" w:rsidP="00094EF6">
      <w:pPr>
        <w:ind w:firstLine="420"/>
        <w:rPr>
          <w:rFonts w:asciiTheme="minorEastAsia" w:eastAsiaTheme="minorEastAsia" w:hAnsiTheme="minorEastAsia"/>
        </w:rPr>
      </w:pPr>
    </w:p>
    <w:p w14:paraId="40EAA0E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4" w:name="_Toc491264190"/>
      <w:r w:rsidRPr="002228AC">
        <w:rPr>
          <w:rFonts w:asciiTheme="minorEastAsia" w:eastAsiaTheme="minorEastAsia" w:hAnsiTheme="minorEastAsia" w:hint="eastAsia"/>
          <w:sz w:val="24"/>
          <w:szCs w:val="24"/>
        </w:rPr>
        <w:t>基础数据管理</w:t>
      </w:r>
      <w:bookmarkEnd w:id="34"/>
    </w:p>
    <w:p w14:paraId="042CD2D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完成系统及辅助项、单位级辅助项、会计科目体系的建立。</w:t>
      </w:r>
    </w:p>
    <w:p w14:paraId="46A0FF5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5" w:name="_Toc491264191"/>
      <w:r w:rsidRPr="002228AC">
        <w:rPr>
          <w:rFonts w:asciiTheme="minorEastAsia" w:eastAsiaTheme="minorEastAsia" w:hAnsiTheme="minorEastAsia" w:hint="eastAsia"/>
          <w:sz w:val="24"/>
          <w:szCs w:val="24"/>
        </w:rPr>
        <w:t>账套管理</w:t>
      </w:r>
      <w:bookmarkEnd w:id="35"/>
    </w:p>
    <w:p w14:paraId="2970446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各</w:t>
      </w:r>
      <w:r w:rsidR="00627E94" w:rsidRPr="002228AC">
        <w:rPr>
          <w:rFonts w:asciiTheme="minorEastAsia" w:eastAsiaTheme="minorEastAsia" w:hAnsiTheme="minorEastAsia" w:hint="eastAsia"/>
          <w:sz w:val="24"/>
          <w:szCs w:val="24"/>
        </w:rPr>
        <w:t>级</w:t>
      </w:r>
      <w:r w:rsidRPr="002228AC">
        <w:rPr>
          <w:rFonts w:asciiTheme="minorEastAsia" w:eastAsiaTheme="minorEastAsia" w:hAnsiTheme="minorEastAsia" w:hint="eastAsia"/>
          <w:sz w:val="24"/>
          <w:szCs w:val="24"/>
        </w:rPr>
        <w:t>法院的核算账套进行管理，包括账套名称、账套年度、账套单位，并支持从系统标准账套进行复制。</w:t>
      </w:r>
    </w:p>
    <w:p w14:paraId="52FE270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6" w:name="_Toc491264192"/>
      <w:r w:rsidRPr="002228AC">
        <w:rPr>
          <w:rFonts w:asciiTheme="minorEastAsia" w:eastAsiaTheme="minorEastAsia" w:hAnsiTheme="minorEastAsia" w:hint="eastAsia"/>
          <w:sz w:val="24"/>
          <w:szCs w:val="24"/>
        </w:rPr>
        <w:t>凭证录入</w:t>
      </w:r>
      <w:bookmarkEnd w:id="36"/>
    </w:p>
    <w:p w14:paraId="7B2BDCB4" w14:textId="77777777" w:rsidR="00E216F6" w:rsidRPr="002228AC" w:rsidRDefault="00627E94"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所有凭证均</w:t>
      </w:r>
      <w:r w:rsidR="003F62D9" w:rsidRPr="002228AC">
        <w:rPr>
          <w:rFonts w:asciiTheme="minorEastAsia" w:eastAsiaTheme="minorEastAsia" w:hAnsiTheme="minorEastAsia" w:hint="eastAsia"/>
          <w:sz w:val="24"/>
          <w:szCs w:val="24"/>
        </w:rPr>
        <w:t>能</w:t>
      </w:r>
      <w:r w:rsidRPr="002228AC">
        <w:rPr>
          <w:rFonts w:asciiTheme="minorEastAsia" w:eastAsiaTheme="minorEastAsia" w:hAnsiTheme="minorEastAsia" w:hint="eastAsia"/>
          <w:sz w:val="24"/>
          <w:szCs w:val="24"/>
        </w:rPr>
        <w:t>通</w:t>
      </w:r>
      <w:r w:rsidR="003F62D9" w:rsidRPr="002228AC">
        <w:rPr>
          <w:rFonts w:asciiTheme="minorEastAsia" w:eastAsiaTheme="minorEastAsia" w:hAnsiTheme="minorEastAsia" w:hint="eastAsia"/>
          <w:sz w:val="24"/>
          <w:szCs w:val="24"/>
        </w:rPr>
        <w:t>过财务系统的审核数据自动生成，可大大减轻会计的工作量，特殊凭证也可以通</w:t>
      </w:r>
      <w:r w:rsidRPr="002228AC">
        <w:rPr>
          <w:rFonts w:asciiTheme="minorEastAsia" w:eastAsiaTheme="minorEastAsia" w:hAnsiTheme="minorEastAsia" w:hint="eastAsia"/>
          <w:sz w:val="24"/>
          <w:szCs w:val="24"/>
        </w:rPr>
        <w:t>过</w:t>
      </w:r>
      <w:r w:rsidR="003F62D9" w:rsidRPr="002228AC">
        <w:rPr>
          <w:rFonts w:asciiTheme="minorEastAsia" w:eastAsiaTheme="minorEastAsia" w:hAnsiTheme="minorEastAsia" w:hint="eastAsia"/>
          <w:sz w:val="24"/>
          <w:szCs w:val="24"/>
        </w:rPr>
        <w:t>核算系统进行人工录入。</w:t>
      </w:r>
    </w:p>
    <w:p w14:paraId="5CBEE930"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7" w:name="_Toc491264193"/>
      <w:r w:rsidRPr="002228AC">
        <w:rPr>
          <w:rFonts w:asciiTheme="minorEastAsia" w:eastAsiaTheme="minorEastAsia" w:hAnsiTheme="minorEastAsia" w:hint="eastAsia"/>
          <w:sz w:val="24"/>
          <w:szCs w:val="24"/>
        </w:rPr>
        <w:lastRenderedPageBreak/>
        <w:t>凭证箱</w:t>
      </w:r>
      <w:bookmarkEnd w:id="37"/>
    </w:p>
    <w:p w14:paraId="2304C3C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凭证箱中可以查询所有的凭证信息，并可通过凭证期间、凭证号、凭证日期、会计科目、辅助项、开支摘要等相关信息进行查询，凭证箱中具备凭证断号</w:t>
      </w:r>
      <w:r w:rsidR="00627E94" w:rsidRPr="002228AC">
        <w:rPr>
          <w:rFonts w:asciiTheme="minorEastAsia" w:eastAsiaTheme="minorEastAsia" w:hAnsiTheme="minorEastAsia" w:hint="eastAsia"/>
          <w:sz w:val="24"/>
          <w:szCs w:val="24"/>
        </w:rPr>
        <w:t>、</w:t>
      </w:r>
      <w:r w:rsidRPr="002228AC">
        <w:rPr>
          <w:rFonts w:asciiTheme="minorEastAsia" w:eastAsiaTheme="minorEastAsia" w:hAnsiTheme="minorEastAsia" w:hint="eastAsia"/>
          <w:sz w:val="24"/>
          <w:szCs w:val="24"/>
        </w:rPr>
        <w:t>排序、凭证审核、凭证打印等相关功能。</w:t>
      </w:r>
    </w:p>
    <w:p w14:paraId="08D6C3D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凭证打印支持套打和直接打印，并可按会计科目进行批量打印。</w:t>
      </w:r>
    </w:p>
    <w:p w14:paraId="3223EB32"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8" w:name="_Toc491264194"/>
      <w:r w:rsidRPr="002228AC">
        <w:rPr>
          <w:rFonts w:asciiTheme="minorEastAsia" w:eastAsiaTheme="minorEastAsia" w:hAnsiTheme="minorEastAsia" w:hint="eastAsia"/>
          <w:sz w:val="24"/>
          <w:szCs w:val="24"/>
        </w:rPr>
        <w:t>期初余额装入</w:t>
      </w:r>
      <w:bookmarkEnd w:id="38"/>
    </w:p>
    <w:p w14:paraId="270299B5" w14:textId="77777777" w:rsidR="00E216F6" w:rsidRPr="002228AC" w:rsidRDefault="003F62D9" w:rsidP="000E0D93">
      <w:pPr>
        <w:ind w:firstLineChars="150" w:firstLine="36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ab/>
      </w:r>
      <w:r w:rsidR="00627E94" w:rsidRPr="002228AC">
        <w:rPr>
          <w:rFonts w:asciiTheme="minorEastAsia" w:eastAsiaTheme="minorEastAsia" w:hAnsiTheme="minorEastAsia" w:hint="eastAsia"/>
          <w:sz w:val="24"/>
          <w:szCs w:val="24"/>
        </w:rPr>
        <w:t>多种方式的期初余额装入方式，包括期初凭证、期初导入、</w:t>
      </w:r>
      <w:r w:rsidRPr="002228AC">
        <w:rPr>
          <w:rFonts w:asciiTheme="minorEastAsia" w:eastAsiaTheme="minorEastAsia" w:hAnsiTheme="minorEastAsia" w:hint="eastAsia"/>
          <w:sz w:val="24"/>
          <w:szCs w:val="24"/>
        </w:rPr>
        <w:t>调研期初数据装入的要求，建立基本功能界面，提交用户确认选择。</w:t>
      </w:r>
    </w:p>
    <w:p w14:paraId="29CF859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9" w:name="_Toc491264195"/>
      <w:r w:rsidRPr="002228AC">
        <w:rPr>
          <w:rFonts w:asciiTheme="minorEastAsia" w:eastAsiaTheme="minorEastAsia" w:hAnsiTheme="minorEastAsia" w:hint="eastAsia"/>
          <w:sz w:val="24"/>
          <w:szCs w:val="24"/>
        </w:rPr>
        <w:t>期末结账</w:t>
      </w:r>
      <w:bookmarkEnd w:id="39"/>
    </w:p>
    <w:p w14:paraId="19453E6A" w14:textId="77777777" w:rsidR="00E216F6" w:rsidRPr="002228AC" w:rsidRDefault="003F62D9" w:rsidP="000E0D93">
      <w:pPr>
        <w:ind w:firstLineChars="150" w:firstLine="36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期末结账基于流程引导，结合各项结账处理与平衡性校验规则，实现期</w:t>
      </w:r>
      <w:r w:rsidR="00627E94" w:rsidRPr="002228AC">
        <w:rPr>
          <w:rFonts w:asciiTheme="minorEastAsia" w:eastAsiaTheme="minorEastAsia" w:hAnsiTheme="minorEastAsia" w:hint="eastAsia"/>
          <w:sz w:val="24"/>
          <w:szCs w:val="24"/>
        </w:rPr>
        <w:t>末自</w:t>
      </w:r>
      <w:r w:rsidRPr="002228AC">
        <w:rPr>
          <w:rFonts w:asciiTheme="minorEastAsia" w:eastAsiaTheme="minorEastAsia" w:hAnsiTheme="minorEastAsia" w:hint="eastAsia"/>
          <w:sz w:val="24"/>
          <w:szCs w:val="24"/>
        </w:rPr>
        <w:t>动结账。</w:t>
      </w:r>
    </w:p>
    <w:p w14:paraId="1078175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0" w:name="_Toc491264196"/>
      <w:r w:rsidRPr="002228AC">
        <w:rPr>
          <w:rFonts w:asciiTheme="minorEastAsia" w:eastAsiaTheme="minorEastAsia" w:hAnsiTheme="minorEastAsia" w:hint="eastAsia"/>
          <w:sz w:val="24"/>
          <w:szCs w:val="24"/>
        </w:rPr>
        <w:t>年终结转</w:t>
      </w:r>
      <w:bookmarkEnd w:id="40"/>
    </w:p>
    <w:p w14:paraId="6A242C3C" w14:textId="77777777" w:rsidR="00E216F6" w:rsidRPr="002228AC" w:rsidRDefault="003F62D9" w:rsidP="000E0D93">
      <w:pPr>
        <w:ind w:firstLineChars="150" w:firstLine="36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年终结转基于流程引导，实现对各会计科目的年终结转，在结转过程中支持跨科目结转。</w:t>
      </w:r>
    </w:p>
    <w:p w14:paraId="08C1EC8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1" w:name="_Toc491264197"/>
      <w:r w:rsidRPr="002228AC">
        <w:rPr>
          <w:rFonts w:asciiTheme="minorEastAsia" w:eastAsiaTheme="minorEastAsia" w:hAnsiTheme="minorEastAsia" w:hint="eastAsia"/>
          <w:sz w:val="24"/>
          <w:szCs w:val="24"/>
        </w:rPr>
        <w:t>报表管理</w:t>
      </w:r>
      <w:bookmarkEnd w:id="41"/>
    </w:p>
    <w:p w14:paraId="129B3AF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计核算系统具备丰富的报表功能，包括总账余额表、科目明细账、科目总账、序时账、</w:t>
      </w:r>
      <w:r w:rsidR="00627E94" w:rsidRPr="002228AC">
        <w:rPr>
          <w:rFonts w:asciiTheme="minorEastAsia" w:eastAsiaTheme="minorEastAsia" w:hAnsiTheme="minorEastAsia" w:hint="eastAsia"/>
          <w:sz w:val="24"/>
          <w:szCs w:val="24"/>
        </w:rPr>
        <w:t>行</w:t>
      </w:r>
      <w:r w:rsidRPr="002228AC">
        <w:rPr>
          <w:rFonts w:asciiTheme="minorEastAsia" w:eastAsiaTheme="minorEastAsia" w:hAnsiTheme="minorEastAsia" w:hint="eastAsia"/>
          <w:sz w:val="24"/>
          <w:szCs w:val="24"/>
        </w:rPr>
        <w:t>政单位收支总表，资产负债表，经费明细表等相关的表。</w:t>
      </w:r>
    </w:p>
    <w:p w14:paraId="6831628D" w14:textId="77777777" w:rsidR="00E216F6" w:rsidRPr="002228AC" w:rsidRDefault="00E216F6" w:rsidP="000E0D93">
      <w:pPr>
        <w:ind w:firstLine="480"/>
        <w:rPr>
          <w:rFonts w:asciiTheme="minorEastAsia" w:eastAsiaTheme="minorEastAsia" w:hAnsiTheme="minorEastAsia"/>
          <w:sz w:val="24"/>
          <w:szCs w:val="24"/>
        </w:rPr>
      </w:pPr>
    </w:p>
    <w:p w14:paraId="499EB91A"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42" w:name="_Toc491264198"/>
      <w:bookmarkStart w:id="43" w:name="_Toc493711632"/>
      <w:r w:rsidRPr="002228AC">
        <w:rPr>
          <w:rFonts w:asciiTheme="minorEastAsia" w:eastAsiaTheme="minorEastAsia" w:hAnsiTheme="minorEastAsia" w:hint="eastAsia"/>
          <w:sz w:val="28"/>
          <w:szCs w:val="28"/>
        </w:rPr>
        <w:t>采购管理</w:t>
      </w:r>
      <w:bookmarkEnd w:id="42"/>
      <w:bookmarkEnd w:id="43"/>
    </w:p>
    <w:p w14:paraId="692FFA4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4" w:name="_Toc491264199"/>
      <w:r w:rsidRPr="002228AC">
        <w:rPr>
          <w:rFonts w:asciiTheme="minorEastAsia" w:eastAsiaTheme="minorEastAsia" w:hAnsiTheme="minorEastAsia" w:hint="eastAsia"/>
          <w:sz w:val="24"/>
          <w:szCs w:val="24"/>
        </w:rPr>
        <w:t>采购预算导入</w:t>
      </w:r>
      <w:bookmarkEnd w:id="44"/>
    </w:p>
    <w:p w14:paraId="70A15BD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将年初预算中涉及采购的预算资金导入采购管理系统中，作为采购管理的年初控制数，该导入数据由财务科（处）直接对年初预算进行标记，并将标记好的</w:t>
      </w:r>
      <w:r w:rsidRPr="002228AC">
        <w:rPr>
          <w:rFonts w:asciiTheme="minorEastAsia" w:eastAsiaTheme="minorEastAsia" w:hAnsiTheme="minorEastAsia" w:hint="eastAsia"/>
          <w:sz w:val="24"/>
          <w:szCs w:val="24"/>
        </w:rPr>
        <w:lastRenderedPageBreak/>
        <w:t>预算数据推送到采购管理的采购预算导入模块；也可以从采购管理预算导入模块通过EXCEL直接导入。</w:t>
      </w:r>
    </w:p>
    <w:p w14:paraId="794D567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导入详细内容：导入的采购预算主要包括年度、功能科目、经济科目、项目名称、是否政府采购、科室（处室）、金额。</w:t>
      </w:r>
    </w:p>
    <w:p w14:paraId="26FA195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5" w:name="_Toc491264200"/>
      <w:r w:rsidRPr="002228AC">
        <w:rPr>
          <w:rFonts w:asciiTheme="minorEastAsia" w:eastAsiaTheme="minorEastAsia" w:hAnsiTheme="minorEastAsia" w:hint="eastAsia"/>
          <w:sz w:val="24"/>
          <w:szCs w:val="24"/>
        </w:rPr>
        <w:t>采购申请</w:t>
      </w:r>
      <w:bookmarkEnd w:id="45"/>
    </w:p>
    <w:p w14:paraId="63AA4AC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申请由需求部门提出，需求部门根据年初上报预算的采购需求项目提出采购申请，采购申请经采购部门审核后由采购部门组织采购或单位自行采购。</w:t>
      </w:r>
    </w:p>
    <w:p w14:paraId="1702EAD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申请所含内容：采购申请主要包括申请部门、申请时间、申请采购说明、申请人、申请采购清单（品名、数量）、申请金额、申请附件。</w:t>
      </w:r>
    </w:p>
    <w:p w14:paraId="65F8F9D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6" w:name="_Toc491264201"/>
      <w:r w:rsidRPr="002228AC">
        <w:rPr>
          <w:rFonts w:asciiTheme="minorEastAsia" w:eastAsiaTheme="minorEastAsia" w:hAnsiTheme="minorEastAsia" w:hint="eastAsia"/>
          <w:sz w:val="24"/>
          <w:szCs w:val="24"/>
        </w:rPr>
        <w:t>资金计划</w:t>
      </w:r>
      <w:bookmarkEnd w:id="46"/>
    </w:p>
    <w:p w14:paraId="1B94EFD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已审核的需求部门采购申请和对应的采购预算项目，向财政提交资金计划，为采购申请资金。</w:t>
      </w:r>
    </w:p>
    <w:p w14:paraId="3BC0E87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金计划申请中应包括：资金计划名称、预算项目名称、预算项目编号、预算项目金额、相关附件及明细申请表。</w:t>
      </w:r>
    </w:p>
    <w:p w14:paraId="72A1DD6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7" w:name="_Toc491264202"/>
      <w:r w:rsidRPr="002228AC">
        <w:rPr>
          <w:rFonts w:asciiTheme="minorEastAsia" w:eastAsiaTheme="minorEastAsia" w:hAnsiTheme="minorEastAsia" w:hint="eastAsia"/>
          <w:sz w:val="24"/>
          <w:szCs w:val="24"/>
        </w:rPr>
        <w:t>项目分包</w:t>
      </w:r>
      <w:bookmarkEnd w:id="47"/>
    </w:p>
    <w:p w14:paraId="46B8055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分包由采购部门人员直接录入，根据已审批的</w:t>
      </w:r>
      <w:r w:rsidR="003E0195" w:rsidRPr="002228AC">
        <w:rPr>
          <w:rFonts w:asciiTheme="minorEastAsia" w:eastAsiaTheme="minorEastAsia" w:hAnsiTheme="minorEastAsia" w:hint="eastAsia"/>
          <w:sz w:val="24"/>
          <w:szCs w:val="24"/>
        </w:rPr>
        <w:t>资金计划进行分包或对采购预算进行直接分包，分包填写内容主要包括：</w:t>
      </w:r>
      <w:r w:rsidRPr="002228AC">
        <w:rPr>
          <w:rFonts w:asciiTheme="minorEastAsia" w:eastAsiaTheme="minorEastAsia" w:hAnsiTheme="minorEastAsia" w:hint="eastAsia"/>
          <w:sz w:val="24"/>
          <w:szCs w:val="24"/>
        </w:rPr>
        <w:t>资金计划名称、资金计划编号、采购预算项目、分包项目名称、分包项目编号、分包金额、备注说明。</w:t>
      </w:r>
    </w:p>
    <w:p w14:paraId="1CB1F91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8" w:name="_Toc491264203"/>
      <w:r w:rsidRPr="002228AC">
        <w:rPr>
          <w:rFonts w:asciiTheme="minorEastAsia" w:eastAsiaTheme="minorEastAsia" w:hAnsiTheme="minorEastAsia" w:hint="eastAsia"/>
          <w:sz w:val="24"/>
          <w:szCs w:val="24"/>
        </w:rPr>
        <w:t>采购实施</w:t>
      </w:r>
      <w:bookmarkEnd w:id="48"/>
    </w:p>
    <w:p w14:paraId="72AD549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实施主要用于采购部门对采购的整个过程</w:t>
      </w:r>
      <w:r w:rsidR="003B694B" w:rsidRPr="002228AC">
        <w:rPr>
          <w:rFonts w:asciiTheme="minorEastAsia" w:eastAsiaTheme="minorEastAsia" w:hAnsiTheme="minorEastAsia" w:hint="eastAsia"/>
          <w:sz w:val="24"/>
          <w:szCs w:val="24"/>
        </w:rPr>
        <w:t>中</w:t>
      </w:r>
      <w:r w:rsidRPr="002228AC">
        <w:rPr>
          <w:rFonts w:asciiTheme="minorEastAsia" w:eastAsiaTheme="minorEastAsia" w:hAnsiTheme="minorEastAsia" w:hint="eastAsia"/>
          <w:sz w:val="24"/>
          <w:szCs w:val="24"/>
        </w:rPr>
        <w:t>各个阶段进行管理，包括采购的招标代理委托、招标文件制定审核、招标公示、招标评审、中标结果、合同签订、付款进度、项目移交、项目验收等全面管理。</w:t>
      </w:r>
    </w:p>
    <w:p w14:paraId="7E94483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采购的招标代理委托</w:t>
      </w:r>
    </w:p>
    <w:p w14:paraId="19A3CBA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采购部门线下确认后，直接录入系统，录入内容包括采购项目名称、委托时间、委托机构、委托说明、相关附件。</w:t>
      </w:r>
    </w:p>
    <w:p w14:paraId="3BC7FBB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招标文件管理</w:t>
      </w:r>
    </w:p>
    <w:p w14:paraId="02106A9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由采购部门线下确认后，直接录入系统，录入内容包括项目名称、招标文件名称、相关附件。 </w:t>
      </w:r>
      <w:r w:rsidRPr="002228AC">
        <w:rPr>
          <w:rFonts w:asciiTheme="minorEastAsia" w:eastAsiaTheme="minorEastAsia" w:hAnsiTheme="minorEastAsia" w:hint="eastAsia"/>
          <w:sz w:val="24"/>
          <w:szCs w:val="24"/>
        </w:rPr>
        <w:tab/>
      </w:r>
    </w:p>
    <w:p w14:paraId="4AD68EF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招标公示</w:t>
      </w:r>
    </w:p>
    <w:p w14:paraId="24370DE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采购部门线下确认后，直接录入系统，录入内容包括项目名称、公示时间、公示天数、相关附件。</w:t>
      </w:r>
    </w:p>
    <w:p w14:paraId="6F1CE03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招标</w:t>
      </w:r>
    </w:p>
    <w:p w14:paraId="41D23F2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部门线下确认后，直接录入系统，录入的内容主要包括项目名称、招标时间、竞标单位、招标结果、中标单位、预算金额、中标金额、剩余金额、评审说明、评审附件、备注说明。</w:t>
      </w:r>
    </w:p>
    <w:p w14:paraId="39CE66C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采购合同 </w:t>
      </w:r>
    </w:p>
    <w:p w14:paraId="3E4AD5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申请经过审批后，需求部门根据采购实施进度将采购合同的相关内容在系统中进行填报并报采购部门进行备案，备案后形成采购项目基础数据。</w:t>
      </w:r>
    </w:p>
    <w:p w14:paraId="57E5334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合同包括以下内容：合同名称、合同编号、合同签订单位、合同金额、申请采购项目名称、分包项目名称、约定</w:t>
      </w:r>
      <w:r w:rsidR="00115EC6" w:rsidRPr="002228AC">
        <w:rPr>
          <w:rFonts w:asciiTheme="minorEastAsia" w:eastAsiaTheme="minorEastAsia" w:hAnsiTheme="minorEastAsia" w:hint="eastAsia"/>
          <w:sz w:val="24"/>
          <w:szCs w:val="24"/>
        </w:rPr>
        <w:t>付</w:t>
      </w:r>
      <w:r w:rsidRPr="002228AC">
        <w:rPr>
          <w:rFonts w:asciiTheme="minorEastAsia" w:eastAsiaTheme="minorEastAsia" w:hAnsiTheme="minorEastAsia" w:hint="eastAsia"/>
          <w:sz w:val="24"/>
          <w:szCs w:val="24"/>
        </w:rPr>
        <w:t>款次数、付款比例（列表）、合同附件。</w:t>
      </w:r>
    </w:p>
    <w:p w14:paraId="0EEDEC6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付款进度</w:t>
      </w:r>
    </w:p>
    <w:p w14:paraId="58925C8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付款进度根据采购项目、采购合同、采购报销自动提取数据。</w:t>
      </w:r>
    </w:p>
    <w:p w14:paraId="01F429E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项目移交</w:t>
      </w:r>
    </w:p>
    <w:p w14:paraId="0EF7E5E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移交是指采购部门完成采购后，将采购的相关信息移交到采购需求部门，需求部门确认后，项目移交完成</w:t>
      </w:r>
      <w:r w:rsidR="00115EC6" w:rsidRPr="002228AC">
        <w:rPr>
          <w:rFonts w:asciiTheme="minorEastAsia" w:eastAsiaTheme="minorEastAsia" w:hAnsiTheme="minorEastAsia" w:hint="eastAsia"/>
          <w:sz w:val="24"/>
          <w:szCs w:val="24"/>
        </w:rPr>
        <w:t>。</w:t>
      </w:r>
    </w:p>
    <w:p w14:paraId="573C5D4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验收</w:t>
      </w:r>
    </w:p>
    <w:p w14:paraId="41D2AB9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验收是指项目移交到需求部门后，由需求部门组织验收采购部门采购的项目，并在系统中将验收的相关文件报采购部门备案。</w:t>
      </w:r>
    </w:p>
    <w:p w14:paraId="4A0E321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报销</w:t>
      </w:r>
    </w:p>
    <w:p w14:paraId="1DA4CC4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于需求部门在签订合同后，根据采购执行</w:t>
      </w:r>
      <w:r w:rsidR="00115EC6" w:rsidRPr="002228AC">
        <w:rPr>
          <w:rFonts w:asciiTheme="minorEastAsia" w:eastAsiaTheme="minorEastAsia" w:hAnsiTheme="minorEastAsia" w:hint="eastAsia"/>
          <w:sz w:val="24"/>
          <w:szCs w:val="24"/>
        </w:rPr>
        <w:t>进度</w:t>
      </w:r>
      <w:r w:rsidRPr="002228AC">
        <w:rPr>
          <w:rFonts w:asciiTheme="minorEastAsia" w:eastAsiaTheme="minorEastAsia" w:hAnsiTheme="minorEastAsia" w:hint="eastAsia"/>
          <w:sz w:val="24"/>
          <w:szCs w:val="24"/>
        </w:rPr>
        <w:t>进行报销，采购报销必须根据采购部门已审核的采购申请、采购合同作为报销条件。</w:t>
      </w:r>
    </w:p>
    <w:p w14:paraId="563DF93D"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49" w:name="_Toc491264204"/>
      <w:bookmarkStart w:id="50" w:name="_Toc493711633"/>
      <w:r w:rsidRPr="002228AC">
        <w:rPr>
          <w:rFonts w:asciiTheme="minorEastAsia" w:eastAsiaTheme="minorEastAsia" w:hAnsiTheme="minorEastAsia" w:hint="eastAsia"/>
          <w:sz w:val="28"/>
          <w:szCs w:val="28"/>
        </w:rPr>
        <w:t>固定资产</w:t>
      </w:r>
      <w:bookmarkEnd w:id="49"/>
      <w:bookmarkEnd w:id="50"/>
    </w:p>
    <w:p w14:paraId="228F888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14:paraId="7774938D"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1" w:name="_Toc491264205"/>
      <w:r w:rsidRPr="002228AC">
        <w:rPr>
          <w:rFonts w:asciiTheme="minorEastAsia" w:eastAsiaTheme="minorEastAsia" w:hAnsiTheme="minorEastAsia" w:hint="eastAsia"/>
          <w:sz w:val="24"/>
          <w:szCs w:val="24"/>
        </w:rPr>
        <w:t>系统设置</w:t>
      </w:r>
      <w:bookmarkEnd w:id="51"/>
    </w:p>
    <w:p w14:paraId="4E4D8E7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固定资产入库管理人员和固定资产管理人员实现对固定资产管理系统相关基础信息的设置。包括部门设置、资产分类设置、卡片项目设置、卡片样式设置、折旧方法设置等。</w:t>
      </w:r>
    </w:p>
    <w:p w14:paraId="106064CC" w14:textId="77777777" w:rsidR="00E216F6" w:rsidRPr="002228AC" w:rsidRDefault="003F62D9" w:rsidP="000E0D93">
      <w:pPr>
        <w:numPr>
          <w:ilvl w:val="1"/>
          <w:numId w:val="6"/>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门设置：设置固定资产的使用部门或使用人所在部门。</w:t>
      </w:r>
    </w:p>
    <w:p w14:paraId="5D07A499" w14:textId="77777777" w:rsidR="00E216F6" w:rsidRPr="002228AC" w:rsidRDefault="003F62D9" w:rsidP="000E0D93">
      <w:pPr>
        <w:numPr>
          <w:ilvl w:val="1"/>
          <w:numId w:val="6"/>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分类设置：用于对固定资产进行分类。根据国家规定，固定资产的分类总体为六大类，六大类后再划分明细分类。</w:t>
      </w:r>
    </w:p>
    <w:p w14:paraId="09426E28" w14:textId="77777777" w:rsidR="00E216F6" w:rsidRPr="002228AC" w:rsidRDefault="003F62D9" w:rsidP="000E0D93">
      <w:pPr>
        <w:numPr>
          <w:ilvl w:val="1"/>
          <w:numId w:val="6"/>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卡片项目设置：用于自定义固定资产卡片项目的设置。</w:t>
      </w:r>
    </w:p>
    <w:p w14:paraId="5488AF93" w14:textId="77777777" w:rsidR="00E216F6" w:rsidRPr="002228AC" w:rsidRDefault="003F62D9" w:rsidP="000E0D93">
      <w:pPr>
        <w:numPr>
          <w:ilvl w:val="1"/>
          <w:numId w:val="6"/>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卡片样式设置：用于针对不同的固定资产自定义不同的固定资产卡</w:t>
      </w:r>
      <w:r w:rsidRPr="002228AC">
        <w:rPr>
          <w:rFonts w:asciiTheme="minorEastAsia" w:eastAsiaTheme="minorEastAsia" w:hAnsiTheme="minorEastAsia" w:hint="eastAsia"/>
          <w:sz w:val="24"/>
          <w:szCs w:val="24"/>
        </w:rPr>
        <w:lastRenderedPageBreak/>
        <w:t>片设置。</w:t>
      </w:r>
    </w:p>
    <w:p w14:paraId="1AC47957" w14:textId="77777777" w:rsidR="00E216F6" w:rsidRPr="002228AC" w:rsidRDefault="003F62D9" w:rsidP="000E0D93">
      <w:pPr>
        <w:numPr>
          <w:ilvl w:val="1"/>
          <w:numId w:val="6"/>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折旧方法设置：用于对固定资产进行折旧公式的定义设置。</w:t>
      </w:r>
    </w:p>
    <w:p w14:paraId="7E6FB766"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2" w:name="_Toc491264206"/>
      <w:r w:rsidRPr="002228AC">
        <w:rPr>
          <w:rFonts w:asciiTheme="minorEastAsia" w:eastAsiaTheme="minorEastAsia" w:hAnsiTheme="minorEastAsia" w:hint="eastAsia"/>
          <w:sz w:val="24"/>
          <w:szCs w:val="24"/>
        </w:rPr>
        <w:t>固定资产建卡登记</w:t>
      </w:r>
      <w:bookmarkEnd w:id="52"/>
    </w:p>
    <w:p w14:paraId="1EDBB81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建卡登记主要是将新增加的固定资产建立固定资产卡片，并添加到固定资产管理系统中，以便于管理人员后期对固定资产进行统一的管理。</w:t>
      </w:r>
    </w:p>
    <w:p w14:paraId="6E333EA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入库的数据来自财务中转岗位对“政府采购与计划申请”等流程产生的财务报销数据，并进行相关的一系列处理后，完成标记为“固定资产”的数据。</w:t>
      </w:r>
    </w:p>
    <w:p w14:paraId="3EF83C4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入库管理人员将针对固定资产进行类别</w:t>
      </w:r>
      <w:r w:rsidR="00AB0FCD" w:rsidRPr="002228AC">
        <w:rPr>
          <w:rFonts w:asciiTheme="minorEastAsia" w:eastAsiaTheme="minorEastAsia" w:hAnsiTheme="minorEastAsia" w:hint="eastAsia"/>
          <w:sz w:val="24"/>
          <w:szCs w:val="24"/>
        </w:rPr>
        <w:t>划分及归属部门，填写完成固定资产卡片。如果</w:t>
      </w:r>
      <w:r w:rsidRPr="002228AC">
        <w:rPr>
          <w:rFonts w:asciiTheme="minorEastAsia" w:eastAsiaTheme="minorEastAsia" w:hAnsiTheme="minorEastAsia" w:hint="eastAsia"/>
          <w:sz w:val="24"/>
          <w:szCs w:val="24"/>
        </w:rPr>
        <w:t>固定资产入库管理人员发现固定资产项的六大类类别划分不准</w:t>
      </w:r>
      <w:r w:rsidR="00453991" w:rsidRPr="002228AC">
        <w:rPr>
          <w:rFonts w:asciiTheme="minorEastAsia" w:eastAsiaTheme="minorEastAsia" w:hAnsiTheme="minorEastAsia" w:hint="eastAsia"/>
          <w:sz w:val="24"/>
          <w:szCs w:val="24"/>
        </w:rPr>
        <w:t>确，固定资产管理人员将此信息返回给财务中转岗位人员完成核对修改。如帐、物相符，固定资产管理人员将对此固定</w:t>
      </w:r>
      <w:r w:rsidRPr="002228AC">
        <w:rPr>
          <w:rFonts w:asciiTheme="minorEastAsia" w:eastAsiaTheme="minorEastAsia" w:hAnsiTheme="minorEastAsia" w:hint="eastAsia"/>
          <w:sz w:val="24"/>
          <w:szCs w:val="24"/>
        </w:rPr>
        <w:t>资产完成登记入库，并生成固定资产台账。固定资产入库管理人员不具有修改六大类固定资产类别的权限。</w:t>
      </w:r>
    </w:p>
    <w:p w14:paraId="542D49E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3" w:name="_Toc491264207"/>
      <w:r w:rsidRPr="002228AC">
        <w:rPr>
          <w:rFonts w:asciiTheme="minorEastAsia" w:eastAsiaTheme="minorEastAsia" w:hAnsiTheme="minorEastAsia" w:hint="eastAsia"/>
          <w:sz w:val="24"/>
          <w:szCs w:val="24"/>
        </w:rPr>
        <w:t>资产分配</w:t>
      </w:r>
      <w:bookmarkEnd w:id="53"/>
    </w:p>
    <w:p w14:paraId="687A1D0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分配主要实现对已经入库，即已建立固定资产卡片，并生成固定资产台账的固定资产，进行统一的分配与管理。</w:t>
      </w:r>
    </w:p>
    <w:p w14:paraId="2FB79EA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一批新的固定资产需要入库时，固定资产管理人员需要按照相关规定，将该固定资产分配到部门或直接分配到使用人。</w:t>
      </w:r>
    </w:p>
    <w:p w14:paraId="324D7C9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固定资产被分配到部门后，将会由该部门的内勤完成对所分配到的固定资产进一步的分配与管理。</w:t>
      </w:r>
    </w:p>
    <w:p w14:paraId="61B0F76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4" w:name="_Toc491264208"/>
      <w:r w:rsidRPr="002228AC">
        <w:rPr>
          <w:rFonts w:asciiTheme="minorEastAsia" w:eastAsiaTheme="minorEastAsia" w:hAnsiTheme="minorEastAsia" w:hint="eastAsia"/>
          <w:sz w:val="24"/>
          <w:szCs w:val="24"/>
        </w:rPr>
        <w:t>资产借用</w:t>
      </w:r>
      <w:bookmarkEnd w:id="54"/>
    </w:p>
    <w:p w14:paraId="5D11239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sidRPr="002228AC">
        <w:rPr>
          <w:rFonts w:asciiTheme="minorEastAsia" w:eastAsiaTheme="minorEastAsia" w:hAnsiTheme="minorEastAsia" w:hint="eastAsia"/>
          <w:sz w:val="24"/>
          <w:szCs w:val="24"/>
        </w:rPr>
        <w:t>信息</w:t>
      </w:r>
      <w:r w:rsidRPr="002228AC">
        <w:rPr>
          <w:rFonts w:asciiTheme="minorEastAsia" w:eastAsiaTheme="minorEastAsia" w:hAnsiTheme="minorEastAsia" w:hint="eastAsia"/>
          <w:sz w:val="24"/>
          <w:szCs w:val="24"/>
        </w:rPr>
        <w:t>。若管理类型为个</w:t>
      </w:r>
      <w:r w:rsidRPr="002228AC">
        <w:rPr>
          <w:rFonts w:asciiTheme="minorEastAsia" w:eastAsiaTheme="minorEastAsia" w:hAnsiTheme="minorEastAsia" w:hint="eastAsia"/>
          <w:sz w:val="24"/>
          <w:szCs w:val="24"/>
        </w:rPr>
        <w:lastRenderedPageBreak/>
        <w:t xml:space="preserve">人管理，则直接分配到固定资产使用人，若管理类型为部门管理，则分配到固定资产使用部门，再由部门内勤进行分配管理，完成固定资产的借用流程。 </w:t>
      </w:r>
    </w:p>
    <w:p w14:paraId="758FD9A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5" w:name="_Toc491264209"/>
      <w:r w:rsidRPr="002228AC">
        <w:rPr>
          <w:rFonts w:asciiTheme="minorEastAsia" w:eastAsiaTheme="minorEastAsia" w:hAnsiTheme="minorEastAsia" w:hint="eastAsia"/>
          <w:sz w:val="24"/>
          <w:szCs w:val="24"/>
        </w:rPr>
        <w:t>资产归还</w:t>
      </w:r>
      <w:bookmarkEnd w:id="55"/>
    </w:p>
    <w:p w14:paraId="2A9EE96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归还主要用于登记已被借用的固定资产的归还情况，以实时了解固定资产的动向，便于对固定资产进行统一的跟踪管理。</w:t>
      </w:r>
    </w:p>
    <w:p w14:paraId="2D6C5A8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已借出的固定资产归还后，固定资产管理人员需要变更相应的固定资产借用申请单中相关的</w:t>
      </w:r>
      <w:r w:rsidR="00453991" w:rsidRPr="002228AC">
        <w:rPr>
          <w:rFonts w:asciiTheme="minorEastAsia" w:eastAsiaTheme="minorEastAsia" w:hAnsiTheme="minorEastAsia" w:hint="eastAsia"/>
          <w:sz w:val="24"/>
          <w:szCs w:val="24"/>
        </w:rPr>
        <w:t>信息</w:t>
      </w:r>
      <w:r w:rsidRPr="002228AC">
        <w:rPr>
          <w:rFonts w:asciiTheme="minorEastAsia" w:eastAsiaTheme="minorEastAsia" w:hAnsiTheme="minorEastAsia" w:hint="eastAsia"/>
          <w:sz w:val="24"/>
          <w:szCs w:val="24"/>
        </w:rPr>
        <w:t>，并完成固定资产的归还。</w:t>
      </w:r>
    </w:p>
    <w:p w14:paraId="30D8AAA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固定资产管理人员根据固定资产的归还情况，变更相应的固定资产借用申请单中相关的</w:t>
      </w:r>
      <w:r w:rsidR="00453991" w:rsidRPr="002228AC">
        <w:rPr>
          <w:rFonts w:asciiTheme="minorEastAsia" w:eastAsiaTheme="minorEastAsia" w:hAnsiTheme="minorEastAsia" w:hint="eastAsia"/>
          <w:sz w:val="24"/>
          <w:szCs w:val="24"/>
        </w:rPr>
        <w:t>信息</w:t>
      </w:r>
      <w:r w:rsidRPr="002228AC">
        <w:rPr>
          <w:rFonts w:asciiTheme="minorEastAsia" w:eastAsiaTheme="minorEastAsia" w:hAnsiTheme="minorEastAsia"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14:paraId="0318A84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6" w:name="_Toc491264210"/>
      <w:r w:rsidRPr="002228AC">
        <w:rPr>
          <w:rFonts w:asciiTheme="minorEastAsia" w:eastAsiaTheme="minorEastAsia" w:hAnsiTheme="minorEastAsia" w:hint="eastAsia"/>
          <w:sz w:val="24"/>
          <w:szCs w:val="24"/>
        </w:rPr>
        <w:t>资产变更</w:t>
      </w:r>
      <w:bookmarkEnd w:id="56"/>
    </w:p>
    <w:p w14:paraId="63FDA30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变更主要用于固定资产使用人员发生外调、临聘、内部调动、上挂等情况时，对所使用的固定资产进行变更操作，以实现对固定资产进行准确的跟踪管理。</w:t>
      </w:r>
    </w:p>
    <w:p w14:paraId="14645CE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sidRPr="002228AC">
        <w:rPr>
          <w:rFonts w:asciiTheme="minorEastAsia" w:eastAsiaTheme="minorEastAsia" w:hAnsiTheme="minorEastAsia" w:hint="eastAsia"/>
          <w:sz w:val="24"/>
          <w:szCs w:val="24"/>
        </w:rPr>
        <w:t>门，最后由资产管理人员变更固定资产台账，完成固定资产</w:t>
      </w:r>
      <w:r w:rsidRPr="002228AC">
        <w:rPr>
          <w:rFonts w:asciiTheme="minorEastAsia" w:eastAsiaTheme="minorEastAsia" w:hAnsiTheme="minorEastAsia" w:hint="eastAsia"/>
          <w:sz w:val="24"/>
          <w:szCs w:val="24"/>
        </w:rPr>
        <w:t>变更流程。</w:t>
      </w:r>
    </w:p>
    <w:p w14:paraId="694DB39B"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7" w:name="_Toc491264211"/>
      <w:r w:rsidRPr="002228AC">
        <w:rPr>
          <w:rFonts w:asciiTheme="minorEastAsia" w:eastAsiaTheme="minorEastAsia" w:hAnsiTheme="minorEastAsia" w:hint="eastAsia"/>
          <w:sz w:val="24"/>
          <w:szCs w:val="24"/>
        </w:rPr>
        <w:t>资产折旧</w:t>
      </w:r>
      <w:bookmarkEnd w:id="57"/>
    </w:p>
    <w:p w14:paraId="64F0346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sidRPr="002228AC">
        <w:rPr>
          <w:rFonts w:asciiTheme="minorEastAsia" w:eastAsiaTheme="minorEastAsia" w:hAnsiTheme="minorEastAsia" w:hint="eastAsia"/>
          <w:sz w:val="24"/>
          <w:szCs w:val="24"/>
        </w:rPr>
        <w:t>资</w:t>
      </w:r>
      <w:r w:rsidR="00453991" w:rsidRPr="002228AC">
        <w:rPr>
          <w:rFonts w:asciiTheme="minorEastAsia" w:eastAsiaTheme="minorEastAsia" w:hAnsiTheme="minorEastAsia" w:hint="eastAsia"/>
          <w:sz w:val="24"/>
          <w:szCs w:val="24"/>
        </w:rPr>
        <w:lastRenderedPageBreak/>
        <w:t>产</w:t>
      </w:r>
      <w:r w:rsidR="00453991" w:rsidRPr="002228AC">
        <w:rPr>
          <w:rFonts w:asciiTheme="minorEastAsia" w:eastAsiaTheme="minorEastAsia" w:hAnsiTheme="minorEastAsia"/>
          <w:sz w:val="24"/>
          <w:szCs w:val="24"/>
        </w:rPr>
        <w:t>负债表</w:t>
      </w:r>
      <w:r w:rsidR="00453991" w:rsidRPr="002228AC">
        <w:rPr>
          <w:rFonts w:asciiTheme="minorEastAsia" w:eastAsiaTheme="minorEastAsia" w:hAnsiTheme="minorEastAsia" w:hint="eastAsia"/>
          <w:sz w:val="24"/>
          <w:szCs w:val="24"/>
        </w:rPr>
        <w:t>内</w:t>
      </w:r>
      <w:r w:rsidRPr="002228AC">
        <w:rPr>
          <w:rFonts w:asciiTheme="minorEastAsia" w:eastAsiaTheme="minorEastAsia" w:hAnsiTheme="minorEastAsia" w:hint="eastAsia"/>
          <w:sz w:val="24"/>
          <w:szCs w:val="24"/>
        </w:rPr>
        <w:t>。</w:t>
      </w:r>
    </w:p>
    <w:p w14:paraId="6E1706E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8" w:name="_Toc491264212"/>
      <w:r w:rsidRPr="002228AC">
        <w:rPr>
          <w:rFonts w:asciiTheme="minorEastAsia" w:eastAsiaTheme="minorEastAsia" w:hAnsiTheme="minorEastAsia" w:hint="eastAsia"/>
          <w:sz w:val="24"/>
          <w:szCs w:val="24"/>
        </w:rPr>
        <w:t>资产报废</w:t>
      </w:r>
      <w:bookmarkEnd w:id="58"/>
    </w:p>
    <w:p w14:paraId="047050D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固定资产使用部门内勤填写固定资产报废申请单，经固定资产使用部门领导人审核后，再提交技术室确认，</w:t>
      </w:r>
      <w:r w:rsidR="002A6E67" w:rsidRPr="002228AC">
        <w:rPr>
          <w:rFonts w:asciiTheme="minorEastAsia" w:eastAsiaTheme="minorEastAsia" w:hAnsiTheme="minorEastAsia" w:hint="eastAsia"/>
          <w:sz w:val="24"/>
          <w:szCs w:val="24"/>
        </w:rPr>
        <w:t>由</w:t>
      </w:r>
      <w:r w:rsidR="002A6E67" w:rsidRPr="002228AC">
        <w:rPr>
          <w:rFonts w:asciiTheme="minorEastAsia" w:eastAsiaTheme="minorEastAsia" w:hAnsiTheme="minorEastAsia"/>
          <w:sz w:val="24"/>
          <w:szCs w:val="24"/>
        </w:rPr>
        <w:t>技术室确认</w:t>
      </w:r>
      <w:r w:rsidR="002A6E67" w:rsidRPr="002228AC">
        <w:rPr>
          <w:rFonts w:asciiTheme="minorEastAsia" w:eastAsiaTheme="minorEastAsia" w:hAnsiTheme="minorEastAsia" w:hint="eastAsia"/>
          <w:sz w:val="24"/>
          <w:szCs w:val="24"/>
        </w:rPr>
        <w:t>后</w:t>
      </w:r>
      <w:r w:rsidRPr="002228AC">
        <w:rPr>
          <w:rFonts w:asciiTheme="minorEastAsia" w:eastAsiaTheme="minorEastAsia" w:hAnsiTheme="minorEastAsia"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14:paraId="63DB07D3"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59" w:name="_Toc491264215"/>
      <w:bookmarkStart w:id="60" w:name="_Toc493711634"/>
      <w:r w:rsidRPr="002228AC">
        <w:rPr>
          <w:rFonts w:asciiTheme="minorEastAsia" w:eastAsiaTheme="minorEastAsia" w:hAnsiTheme="minorEastAsia" w:hint="eastAsia"/>
          <w:sz w:val="28"/>
          <w:szCs w:val="28"/>
        </w:rPr>
        <w:t>装备管理</w:t>
      </w:r>
      <w:bookmarkEnd w:id="59"/>
      <w:bookmarkEnd w:id="60"/>
    </w:p>
    <w:p w14:paraId="64C805D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14:paraId="6893E66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1" w:name="_Toc491264216"/>
      <w:r w:rsidRPr="002228AC">
        <w:rPr>
          <w:rFonts w:asciiTheme="minorEastAsia" w:eastAsiaTheme="minorEastAsia" w:hAnsiTheme="minorEastAsia" w:hint="eastAsia"/>
          <w:sz w:val="24"/>
          <w:szCs w:val="24"/>
        </w:rPr>
        <w:t>服装管理</w:t>
      </w:r>
      <w:bookmarkEnd w:id="61"/>
    </w:p>
    <w:p w14:paraId="0CFC236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该模块功能主要是对服装进行管理，由基础信息、申请、汇总作为服装管理模块的主要功能。基础服装数据的建设。基础数据包含规格型号、单价、数量等管理，基</w:t>
      </w:r>
      <w:r w:rsidR="00DE6A53" w:rsidRPr="002228AC">
        <w:rPr>
          <w:rFonts w:asciiTheme="minorEastAsia" w:eastAsiaTheme="minorEastAsia" w:hAnsiTheme="minorEastAsia" w:hint="eastAsia"/>
          <w:sz w:val="24"/>
          <w:szCs w:val="24"/>
        </w:rPr>
        <w:t>层</w:t>
      </w:r>
      <w:r w:rsidRPr="002228AC">
        <w:rPr>
          <w:rFonts w:asciiTheme="minorEastAsia" w:eastAsiaTheme="minorEastAsia" w:hAnsiTheme="minorEastAsia" w:hint="eastAsia"/>
          <w:sz w:val="24"/>
          <w:szCs w:val="24"/>
        </w:rPr>
        <w:t>法院可向中级法院申请服装数量、规格等信息，中级法院进行汇总，并再次申请到高级法院，由高级法院进行汇总所有法院服装信息。</w:t>
      </w:r>
    </w:p>
    <w:p w14:paraId="3FE77359" w14:textId="77777777" w:rsidR="00E216F6" w:rsidRPr="002228AC" w:rsidRDefault="00DE6A5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w:t>
      </w:r>
      <w:r w:rsidR="003F62D9" w:rsidRPr="002228AC">
        <w:rPr>
          <w:rFonts w:asciiTheme="minorEastAsia" w:eastAsiaTheme="minorEastAsia" w:hAnsiTheme="minorEastAsia" w:hint="eastAsia"/>
          <w:sz w:val="24"/>
          <w:szCs w:val="24"/>
        </w:rPr>
        <w:t>装管理中包括对各</w:t>
      </w:r>
      <w:r w:rsidRPr="002228AC">
        <w:rPr>
          <w:rFonts w:asciiTheme="minorEastAsia" w:eastAsiaTheme="minorEastAsia" w:hAnsiTheme="minorEastAsia" w:hint="eastAsia"/>
          <w:sz w:val="24"/>
          <w:szCs w:val="24"/>
        </w:rPr>
        <w:t>级</w:t>
      </w:r>
      <w:r w:rsidR="003F62D9" w:rsidRPr="002228AC">
        <w:rPr>
          <w:rFonts w:asciiTheme="minorEastAsia" w:eastAsiaTheme="minorEastAsia" w:hAnsiTheme="minorEastAsia" w:hint="eastAsia"/>
          <w:sz w:val="24"/>
          <w:szCs w:val="24"/>
        </w:rPr>
        <w:t>法院法官、法警量体裁衣的管理，各级法院可维护所有人员的三围尺寸、衣长、袖长、鞋码等相关数据，该数据可直接导入，也可由管理人员实时维护。</w:t>
      </w:r>
    </w:p>
    <w:p w14:paraId="2D40EF01"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2" w:name="_Toc491264217"/>
      <w:r w:rsidRPr="002228AC">
        <w:rPr>
          <w:rFonts w:asciiTheme="minorEastAsia" w:eastAsiaTheme="minorEastAsia" w:hAnsiTheme="minorEastAsia" w:hint="eastAsia"/>
          <w:sz w:val="24"/>
          <w:szCs w:val="24"/>
        </w:rPr>
        <w:t>车辆装备管理</w:t>
      </w:r>
      <w:bookmarkEnd w:id="62"/>
    </w:p>
    <w:p w14:paraId="2F1DD2C1" w14:textId="77777777" w:rsidR="00E216F6" w:rsidRPr="002228AC" w:rsidRDefault="00DE6A53"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该模块信息主要对车辆信息管理</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车辆申请</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使用</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汇总为一体的车辆管理体系，主要是为了对车辆有效管理，车辆使用情况汇总。该模块包含</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sz w:val="24"/>
          <w:szCs w:val="24"/>
        </w:rPr>
        <w:t>车辆信息、车辆审核、车辆报废（申请）、车辆报废（审核）、各级单位车辆配置标准、各级单位车辆建设情况、车辆信息对比。</w:t>
      </w:r>
    </w:p>
    <w:p w14:paraId="262B045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3" w:name="_Toc491264218"/>
      <w:r w:rsidRPr="002228AC">
        <w:rPr>
          <w:rFonts w:asciiTheme="minorEastAsia" w:eastAsiaTheme="minorEastAsia" w:hAnsiTheme="minorEastAsia" w:hint="eastAsia"/>
          <w:sz w:val="24"/>
          <w:szCs w:val="24"/>
        </w:rPr>
        <w:lastRenderedPageBreak/>
        <w:t>装备配备标准管理</w:t>
      </w:r>
      <w:bookmarkEnd w:id="63"/>
    </w:p>
    <w:p w14:paraId="5B52495B" w14:textId="77777777" w:rsidR="00E216F6" w:rsidRPr="002228AC" w:rsidRDefault="007112D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可对每个法院的装备信息进行管理，</w:t>
      </w:r>
      <w:r w:rsidR="003F62D9" w:rsidRPr="002228AC">
        <w:rPr>
          <w:rFonts w:asciiTheme="minorEastAsia" w:eastAsiaTheme="minorEastAsia" w:hAnsiTheme="minorEastAsia" w:hint="eastAsia"/>
          <w:sz w:val="24"/>
          <w:szCs w:val="24"/>
        </w:rPr>
        <w:t>如法桌、法椅、法徽等装备，可以省级法院统一制定各级法院的配备标准，并可自动取得各</w:t>
      </w:r>
      <w:r w:rsidRPr="002228AC">
        <w:rPr>
          <w:rFonts w:asciiTheme="minorEastAsia" w:eastAsiaTheme="minorEastAsia" w:hAnsiTheme="minorEastAsia" w:hint="eastAsia"/>
          <w:sz w:val="24"/>
          <w:szCs w:val="24"/>
        </w:rPr>
        <w:t>级</w:t>
      </w:r>
      <w:r w:rsidR="003F62D9" w:rsidRPr="002228AC">
        <w:rPr>
          <w:rFonts w:asciiTheme="minorEastAsia" w:eastAsiaTheme="minorEastAsia" w:hAnsiTheme="minorEastAsia" w:hint="eastAsia"/>
          <w:sz w:val="24"/>
          <w:szCs w:val="24"/>
        </w:rPr>
        <w:t>法院的实际配备数量。</w:t>
      </w:r>
    </w:p>
    <w:p w14:paraId="7ED51A6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64" w:name="_Toc491264219"/>
      <w:bookmarkStart w:id="65" w:name="_Toc493711635"/>
      <w:r w:rsidRPr="002228AC">
        <w:rPr>
          <w:rFonts w:asciiTheme="minorEastAsia" w:eastAsiaTheme="minorEastAsia" w:hAnsiTheme="minorEastAsia" w:hint="eastAsia"/>
          <w:sz w:val="28"/>
          <w:szCs w:val="28"/>
        </w:rPr>
        <w:t>物资管理</w:t>
      </w:r>
      <w:bookmarkEnd w:id="64"/>
      <w:bookmarkEnd w:id="65"/>
    </w:p>
    <w:p w14:paraId="50629BF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管理模块主要针对法院低</w:t>
      </w:r>
      <w:r w:rsidR="006664BC" w:rsidRPr="002228AC">
        <w:rPr>
          <w:rFonts w:asciiTheme="minorEastAsia" w:eastAsiaTheme="minorEastAsia" w:hAnsiTheme="minorEastAsia" w:hint="eastAsia"/>
          <w:sz w:val="24"/>
          <w:szCs w:val="24"/>
        </w:rPr>
        <w:t>值易耗品采购、库存、领用等信息进行管理，并可设置各类物资的</w:t>
      </w:r>
      <w:r w:rsidRPr="002228AC">
        <w:rPr>
          <w:rFonts w:asciiTheme="minorEastAsia" w:eastAsiaTheme="minorEastAsia" w:hAnsiTheme="minorEastAsia" w:hint="eastAsia"/>
          <w:sz w:val="24"/>
          <w:szCs w:val="24"/>
        </w:rPr>
        <w:t>库存上限和下限，及时给物资管理员进行提醒，确保法院物资保障充分又不浪费，保障法院工作的正常开展。</w:t>
      </w:r>
    </w:p>
    <w:p w14:paraId="72051AC7" w14:textId="77777777" w:rsidR="00E216F6" w:rsidRPr="002228AC" w:rsidRDefault="006664B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管理在使用流程上可以划分为两种模式：有库存模式及</w:t>
      </w:r>
      <w:r w:rsidR="003F62D9" w:rsidRPr="002228AC">
        <w:rPr>
          <w:rFonts w:asciiTheme="minorEastAsia" w:eastAsiaTheme="minorEastAsia" w:hAnsiTheme="minorEastAsia" w:hint="eastAsia"/>
          <w:sz w:val="24"/>
          <w:szCs w:val="24"/>
        </w:rPr>
        <w:t>零</w:t>
      </w:r>
      <w:r w:rsidRPr="002228AC">
        <w:rPr>
          <w:rFonts w:asciiTheme="minorEastAsia" w:eastAsiaTheme="minorEastAsia" w:hAnsiTheme="minorEastAsia" w:hint="eastAsia"/>
          <w:sz w:val="24"/>
          <w:szCs w:val="24"/>
        </w:rPr>
        <w:t>库存模式。</w:t>
      </w:r>
      <w:r w:rsidR="003F62D9" w:rsidRPr="002228AC">
        <w:rPr>
          <w:rFonts w:asciiTheme="minorEastAsia" w:eastAsiaTheme="minorEastAsia" w:hAnsiTheme="minorEastAsia" w:hint="eastAsia"/>
          <w:sz w:val="24"/>
          <w:szCs w:val="24"/>
        </w:rPr>
        <w:t>有库</w:t>
      </w:r>
      <w:r w:rsidRPr="002228AC">
        <w:rPr>
          <w:rFonts w:asciiTheme="minorEastAsia" w:eastAsiaTheme="minorEastAsia" w:hAnsiTheme="minorEastAsia" w:hint="eastAsia"/>
          <w:sz w:val="24"/>
          <w:szCs w:val="24"/>
        </w:rPr>
        <w:t>存</w:t>
      </w:r>
      <w:r w:rsidR="003F62D9" w:rsidRPr="002228AC">
        <w:rPr>
          <w:rFonts w:asciiTheme="minorEastAsia" w:eastAsiaTheme="minorEastAsia" w:hAnsiTheme="minorEastAsia" w:hint="eastAsia"/>
          <w:sz w:val="24"/>
          <w:szCs w:val="24"/>
        </w:rPr>
        <w:t>模式为先进行物资购买入库，再由各使用部门进行领用申请；而零库存模式由各需求部门先把物资使用需求再进行汇总购买。</w:t>
      </w:r>
    </w:p>
    <w:p w14:paraId="48E1474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6" w:name="_Toc491264220"/>
      <w:r w:rsidRPr="002228AC">
        <w:rPr>
          <w:rFonts w:asciiTheme="minorEastAsia" w:eastAsiaTheme="minorEastAsia" w:hAnsiTheme="minorEastAsia" w:hint="eastAsia"/>
          <w:sz w:val="24"/>
          <w:szCs w:val="24"/>
        </w:rPr>
        <w:t>物资分类设置</w:t>
      </w:r>
      <w:bookmarkEnd w:id="66"/>
    </w:p>
    <w:p w14:paraId="0577E90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分类设置主要对物资的类型进行分</w:t>
      </w:r>
      <w:r w:rsidR="006664BC" w:rsidRPr="002228AC">
        <w:rPr>
          <w:rFonts w:asciiTheme="minorEastAsia" w:eastAsiaTheme="minorEastAsia" w:hAnsiTheme="minorEastAsia" w:hint="eastAsia"/>
          <w:sz w:val="24"/>
          <w:szCs w:val="24"/>
        </w:rPr>
        <w:t>类</w:t>
      </w:r>
      <w:r w:rsidRPr="002228AC">
        <w:rPr>
          <w:rFonts w:asciiTheme="minorEastAsia" w:eastAsiaTheme="minorEastAsia" w:hAnsiTheme="minorEastAsia" w:hint="eastAsia"/>
          <w:sz w:val="24"/>
          <w:szCs w:val="24"/>
        </w:rPr>
        <w:t>，划分为办公用品、维修维护、会议用品、物业耗材等类型。</w:t>
      </w:r>
    </w:p>
    <w:p w14:paraId="6433658B"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7" w:name="_Toc491264221"/>
      <w:r w:rsidRPr="002228AC">
        <w:rPr>
          <w:rFonts w:asciiTheme="minorEastAsia" w:eastAsiaTheme="minorEastAsia" w:hAnsiTheme="minorEastAsia" w:hint="eastAsia"/>
          <w:sz w:val="24"/>
          <w:szCs w:val="24"/>
        </w:rPr>
        <w:t>物资信息设置</w:t>
      </w:r>
      <w:bookmarkEnd w:id="67"/>
    </w:p>
    <w:p w14:paraId="22CB619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信息设置，主要用于设置法院所有物资的名称、单价、图片等相关信息，便于物资申请。</w:t>
      </w:r>
    </w:p>
    <w:p w14:paraId="6F6B740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8" w:name="_Toc491264222"/>
      <w:r w:rsidRPr="002228AC">
        <w:rPr>
          <w:rFonts w:asciiTheme="minorEastAsia" w:eastAsiaTheme="minorEastAsia" w:hAnsiTheme="minorEastAsia" w:hint="eastAsia"/>
          <w:sz w:val="24"/>
          <w:szCs w:val="24"/>
        </w:rPr>
        <w:t>物资入库</w:t>
      </w:r>
      <w:bookmarkEnd w:id="68"/>
    </w:p>
    <w:p w14:paraId="084F4E1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采购入库的物资进行入库登记</w:t>
      </w:r>
      <w:r w:rsidR="006664BC" w:rsidRPr="002228AC">
        <w:rPr>
          <w:rFonts w:asciiTheme="minorEastAsia" w:eastAsiaTheme="minorEastAsia" w:hAnsiTheme="minorEastAsia" w:hint="eastAsia"/>
          <w:sz w:val="24"/>
          <w:szCs w:val="24"/>
        </w:rPr>
        <w:t>。</w:t>
      </w:r>
    </w:p>
    <w:p w14:paraId="6574AE70"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9" w:name="_Toc491264223"/>
      <w:r w:rsidRPr="002228AC">
        <w:rPr>
          <w:rFonts w:asciiTheme="minorEastAsia" w:eastAsiaTheme="minorEastAsia" w:hAnsiTheme="minorEastAsia" w:hint="eastAsia"/>
          <w:sz w:val="24"/>
          <w:szCs w:val="24"/>
        </w:rPr>
        <w:t>物资领用</w:t>
      </w:r>
      <w:bookmarkEnd w:id="69"/>
    </w:p>
    <w:p w14:paraId="4854DAD9" w14:textId="77777777" w:rsidR="00E216F6" w:rsidRPr="002228AC" w:rsidRDefault="006664B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各物资领取</w:t>
      </w:r>
      <w:r w:rsidR="003F62D9" w:rsidRPr="002228AC">
        <w:rPr>
          <w:rFonts w:asciiTheme="minorEastAsia" w:eastAsiaTheme="minorEastAsia" w:hAnsiTheme="minorEastAsia" w:hint="eastAsia"/>
          <w:sz w:val="24"/>
          <w:szCs w:val="24"/>
        </w:rPr>
        <w:t>申请部门进行填写，填写内容主要包括物资品名、需求数量、用途等相关信息，并报部门领导审核后，由物资管理员进行领用确认，并由领用人在系统中进行手写签名，确认领用。</w:t>
      </w:r>
    </w:p>
    <w:p w14:paraId="7A5CA0B4"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0" w:name="_Toc491264224"/>
      <w:r w:rsidRPr="002228AC">
        <w:rPr>
          <w:rFonts w:asciiTheme="minorEastAsia" w:eastAsiaTheme="minorEastAsia" w:hAnsiTheme="minorEastAsia" w:hint="eastAsia"/>
          <w:sz w:val="24"/>
          <w:szCs w:val="24"/>
        </w:rPr>
        <w:lastRenderedPageBreak/>
        <w:t>库存管理</w:t>
      </w:r>
      <w:bookmarkEnd w:id="70"/>
    </w:p>
    <w:p w14:paraId="4E8E0C7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库存管理中可查询当前库存中所有物资的库存情况及使用历史记录，并可根据不同的物资分类进行查询。</w:t>
      </w:r>
    </w:p>
    <w:p w14:paraId="3A81A486"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1" w:name="_Toc491264225"/>
      <w:r w:rsidRPr="002228AC">
        <w:rPr>
          <w:rFonts w:asciiTheme="minorEastAsia" w:eastAsiaTheme="minorEastAsia" w:hAnsiTheme="minorEastAsia" w:hint="eastAsia"/>
          <w:sz w:val="24"/>
          <w:szCs w:val="24"/>
        </w:rPr>
        <w:t>库存预警</w:t>
      </w:r>
      <w:bookmarkEnd w:id="71"/>
    </w:p>
    <w:p w14:paraId="1A917A5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各类型物资的最低下限和最高上限，并对比库存中的实际库存，实现自动对物资管理员的提示。</w:t>
      </w:r>
    </w:p>
    <w:p w14:paraId="5A0FA81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72" w:name="_Toc491264226"/>
      <w:bookmarkStart w:id="73" w:name="_Toc493711636"/>
      <w:r w:rsidRPr="002228AC">
        <w:rPr>
          <w:rFonts w:asciiTheme="minorEastAsia" w:eastAsiaTheme="minorEastAsia" w:hAnsiTheme="minorEastAsia" w:hint="eastAsia"/>
          <w:sz w:val="28"/>
          <w:szCs w:val="28"/>
        </w:rPr>
        <w:t>车辆管理</w:t>
      </w:r>
      <w:bookmarkEnd w:id="72"/>
      <w:bookmarkEnd w:id="73"/>
    </w:p>
    <w:p w14:paraId="25B0223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车辆管理主要用于对全院的车辆配置情况、车辆基本信息及驾驶员信息、派车申请、车辆费用等相关信息进</w:t>
      </w:r>
      <w:r w:rsidR="00BE1FBE" w:rsidRPr="002228AC">
        <w:rPr>
          <w:rFonts w:asciiTheme="minorEastAsia" w:eastAsiaTheme="minorEastAsia" w:hAnsiTheme="minorEastAsia" w:hint="eastAsia"/>
          <w:sz w:val="24"/>
          <w:szCs w:val="24"/>
        </w:rPr>
        <w:t>行管理。</w:t>
      </w:r>
      <w:r w:rsidRPr="002228AC">
        <w:rPr>
          <w:rFonts w:asciiTheme="minorEastAsia" w:eastAsiaTheme="minorEastAsia" w:hAnsiTheme="minorEastAsia" w:hint="eastAsia"/>
          <w:sz w:val="24"/>
          <w:szCs w:val="24"/>
        </w:rPr>
        <w:t>通过平台化、网络化、电子化的管理，便于车辆使用人用车申请填报和管理部门进行数据统计、汇总。</w:t>
      </w:r>
    </w:p>
    <w:p w14:paraId="711D8A1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4" w:name="_Toc491264227"/>
      <w:r w:rsidRPr="002228AC">
        <w:rPr>
          <w:rFonts w:asciiTheme="minorEastAsia" w:eastAsiaTheme="minorEastAsia" w:hAnsiTheme="minorEastAsia" w:hint="eastAsia"/>
          <w:sz w:val="24"/>
          <w:szCs w:val="24"/>
        </w:rPr>
        <w:t>车辆信息管理</w:t>
      </w:r>
      <w:bookmarkEnd w:id="74"/>
    </w:p>
    <w:p w14:paraId="1547AD1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14:paraId="79C6F97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5" w:name="_Toc491264228"/>
      <w:r w:rsidRPr="002228AC">
        <w:rPr>
          <w:rFonts w:asciiTheme="minorEastAsia" w:eastAsiaTheme="minorEastAsia" w:hAnsiTheme="minorEastAsia" w:hint="eastAsia"/>
          <w:sz w:val="24"/>
          <w:szCs w:val="24"/>
        </w:rPr>
        <w:t>驾驶员设置</w:t>
      </w:r>
      <w:bookmarkEnd w:id="75"/>
    </w:p>
    <w:p w14:paraId="615DC6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设置每台车辆所对应的驾驶员，一个驾驶员可以对应多台车辆，便于在派出时可以根据所选车辆自动对应驾驶员，驾驶员信息应包括姓名、手机号码，以便短信的推送。</w:t>
      </w:r>
    </w:p>
    <w:p w14:paraId="658720A0"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6" w:name="_Toc491264229"/>
      <w:r w:rsidRPr="002228AC">
        <w:rPr>
          <w:rFonts w:asciiTheme="minorEastAsia" w:eastAsiaTheme="minorEastAsia" w:hAnsiTheme="minorEastAsia" w:hint="eastAsia"/>
          <w:sz w:val="24"/>
          <w:szCs w:val="24"/>
        </w:rPr>
        <w:t>派车管理</w:t>
      </w:r>
      <w:bookmarkEnd w:id="76"/>
    </w:p>
    <w:p w14:paraId="0BFB9A4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w:t>
      </w:r>
      <w:r w:rsidRPr="002228AC">
        <w:rPr>
          <w:rFonts w:asciiTheme="minorEastAsia" w:eastAsiaTheme="minorEastAsia" w:hAnsiTheme="minorEastAsia" w:hint="eastAsia"/>
          <w:sz w:val="24"/>
          <w:szCs w:val="24"/>
        </w:rPr>
        <w:lastRenderedPageBreak/>
        <w:t>驾驶员，派车成功后系统会将派车详细信息以短信的方式发送给驾驶员及用车申请人。</w:t>
      </w:r>
    </w:p>
    <w:p w14:paraId="4E597A51"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7" w:name="_Toc491264230"/>
      <w:r w:rsidRPr="002228AC">
        <w:rPr>
          <w:rFonts w:asciiTheme="minorEastAsia" w:eastAsiaTheme="minorEastAsia" w:hAnsiTheme="minorEastAsia" w:hint="eastAsia"/>
          <w:sz w:val="24"/>
          <w:szCs w:val="24"/>
        </w:rPr>
        <w:t>车辆费用报销</w:t>
      </w:r>
      <w:bookmarkEnd w:id="77"/>
    </w:p>
    <w:p w14:paraId="59B652E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车辆费用报销主要包括车辆在使用过程中的油费、过路费、洗车费、保养费、维修费等相关费用进行管理。</w:t>
      </w:r>
    </w:p>
    <w:p w14:paraId="42988F0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8" w:name="_Toc491264231"/>
      <w:r w:rsidRPr="002228AC">
        <w:rPr>
          <w:rFonts w:asciiTheme="minorEastAsia" w:eastAsiaTheme="minorEastAsia" w:hAnsiTheme="minorEastAsia" w:hint="eastAsia"/>
          <w:sz w:val="24"/>
          <w:szCs w:val="24"/>
        </w:rPr>
        <w:t>用车情况统计</w:t>
      </w:r>
      <w:bookmarkEnd w:id="78"/>
    </w:p>
    <w:p w14:paraId="71B441E7" w14:textId="77777777" w:rsidR="00E216F6" w:rsidRPr="002228AC" w:rsidRDefault="0019289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每台车辆的派车情况、行驶里程、及相关费用进行统计</w:t>
      </w:r>
      <w:r w:rsidRPr="002228AC">
        <w:rPr>
          <w:rFonts w:asciiTheme="minorEastAsia" w:eastAsiaTheme="minorEastAsia" w:hAnsiTheme="minorEastAsia"/>
          <w:sz w:val="24"/>
          <w:szCs w:val="24"/>
        </w:rPr>
        <w:t>。</w:t>
      </w:r>
    </w:p>
    <w:p w14:paraId="2B5141DE"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诉讼费管理</w:t>
      </w:r>
    </w:p>
    <w:p w14:paraId="67589A5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案流程说明</w:t>
      </w:r>
    </w:p>
    <w:p w14:paraId="4D26F53E"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sidRPr="002228AC">
        <w:rPr>
          <w:rFonts w:asciiTheme="minorEastAsia" w:eastAsiaTheme="minorEastAsia" w:hAnsiTheme="minorEastAsia" w:cs="宋体" w:hint="eastAsia"/>
          <w:kern w:val="0"/>
          <w:sz w:val="24"/>
          <w:szCs w:val="24"/>
        </w:rPr>
        <w:t>与办</w:t>
      </w:r>
      <w:r w:rsidR="00192899" w:rsidRPr="002228AC">
        <w:rPr>
          <w:rFonts w:asciiTheme="minorEastAsia" w:eastAsiaTheme="minorEastAsia" w:hAnsiTheme="minorEastAsia" w:cs="宋体"/>
          <w:kern w:val="0"/>
          <w:sz w:val="24"/>
          <w:szCs w:val="24"/>
        </w:rPr>
        <w:t>公办案系统</w:t>
      </w:r>
      <w:r w:rsidRPr="002228AC">
        <w:rPr>
          <w:rFonts w:asciiTheme="minorEastAsia" w:eastAsiaTheme="minorEastAsia" w:hAnsiTheme="minorEastAsia" w:cs="宋体" w:hint="eastAsia"/>
          <w:kern w:val="0"/>
          <w:sz w:val="24"/>
          <w:szCs w:val="24"/>
        </w:rPr>
        <w:t>公司沟通确认）。</w:t>
      </w:r>
    </w:p>
    <w:p w14:paraId="6A9B375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案件</w:t>
      </w:r>
      <w:r w:rsidRPr="002228AC">
        <w:rPr>
          <w:rFonts w:asciiTheme="minorEastAsia" w:eastAsiaTheme="minorEastAsia" w:hAnsiTheme="minorEastAsia"/>
          <w:sz w:val="24"/>
          <w:szCs w:val="24"/>
        </w:rPr>
        <w:t>信息录入</w:t>
      </w:r>
    </w:p>
    <w:p w14:paraId="5FA7136B" w14:textId="77777777" w:rsidR="00E216F6" w:rsidRPr="002228AC" w:rsidRDefault="00192899" w:rsidP="000E0D93">
      <w:pPr>
        <w:widowControl/>
        <w:ind w:firstLine="480"/>
        <w:jc w:val="left"/>
        <w:rPr>
          <w:rFonts w:asciiTheme="minorEastAsia" w:eastAsiaTheme="minorEastAsia" w:hAnsiTheme="minorEastAsia"/>
          <w:sz w:val="24"/>
          <w:szCs w:val="24"/>
        </w:rPr>
      </w:pPr>
      <w:r w:rsidRPr="002228AC">
        <w:rPr>
          <w:rFonts w:asciiTheme="minorEastAsia" w:eastAsiaTheme="minorEastAsia" w:hAnsiTheme="minorEastAsia" w:cs="宋体" w:hint="eastAsia"/>
          <w:kern w:val="0"/>
          <w:sz w:val="24"/>
          <w:szCs w:val="24"/>
        </w:rPr>
        <w:t>执行立案法官将案件信息录入到系统中，只需</w:t>
      </w:r>
      <w:r w:rsidR="003F62D9" w:rsidRPr="002228AC">
        <w:rPr>
          <w:rFonts w:asciiTheme="minorEastAsia" w:eastAsiaTheme="minorEastAsia" w:hAnsiTheme="minorEastAsia" w:cs="宋体" w:hint="eastAsia"/>
          <w:kern w:val="0"/>
          <w:sz w:val="24"/>
          <w:szCs w:val="24"/>
        </w:rPr>
        <w:t>录入案款管理必要的信息，包括案号、立案日期</w:t>
      </w:r>
      <w:r w:rsidRPr="002228AC">
        <w:rPr>
          <w:rFonts w:asciiTheme="minorEastAsia" w:eastAsiaTheme="minorEastAsia" w:hAnsiTheme="minorEastAsia" w:cs="宋体" w:hint="eastAsia"/>
          <w:kern w:val="0"/>
          <w:sz w:val="24"/>
          <w:szCs w:val="24"/>
        </w:rPr>
        <w:t>、</w:t>
      </w:r>
      <w:r w:rsidR="003F62D9" w:rsidRPr="002228AC">
        <w:rPr>
          <w:rFonts w:asciiTheme="minorEastAsia" w:eastAsiaTheme="minorEastAsia" w:hAnsiTheme="minorEastAsia" w:cs="宋体" w:hint="eastAsia"/>
          <w:kern w:val="0"/>
          <w:sz w:val="24"/>
          <w:szCs w:val="24"/>
        </w:rPr>
        <w:t>当事人信息、承办人、</w:t>
      </w:r>
      <w:r w:rsidR="003F62D9" w:rsidRPr="002228AC">
        <w:rPr>
          <w:rFonts w:asciiTheme="minorEastAsia" w:eastAsiaTheme="minorEastAsia" w:hAnsiTheme="minorEastAsia" w:cs="宋体"/>
          <w:kern w:val="0"/>
          <w:sz w:val="24"/>
          <w:szCs w:val="24"/>
        </w:rPr>
        <w:t>预收信息</w:t>
      </w:r>
      <w:r w:rsidR="003F62D9" w:rsidRPr="002228AC">
        <w:rPr>
          <w:rFonts w:asciiTheme="minorEastAsia" w:eastAsiaTheme="minorEastAsia" w:hAnsiTheme="minorEastAsia" w:cs="宋体" w:hint="eastAsia"/>
          <w:kern w:val="0"/>
          <w:sz w:val="24"/>
          <w:szCs w:val="24"/>
        </w:rPr>
        <w:t>等。系统</w:t>
      </w:r>
      <w:r w:rsidRPr="002228AC">
        <w:rPr>
          <w:rFonts w:asciiTheme="minorEastAsia" w:eastAsiaTheme="minorEastAsia" w:hAnsiTheme="minorEastAsia" w:cs="宋体" w:hint="eastAsia"/>
          <w:kern w:val="0"/>
          <w:sz w:val="24"/>
          <w:szCs w:val="24"/>
        </w:rPr>
        <w:t>可</w:t>
      </w:r>
      <w:r w:rsidR="003F62D9" w:rsidRPr="002228AC">
        <w:rPr>
          <w:rFonts w:asciiTheme="minorEastAsia" w:eastAsiaTheme="minorEastAsia" w:hAnsiTheme="minorEastAsia" w:cs="宋体" w:hint="eastAsia"/>
          <w:kern w:val="0"/>
          <w:sz w:val="24"/>
          <w:szCs w:val="24"/>
        </w:rPr>
        <w:t>与</w:t>
      </w:r>
      <w:r w:rsidRPr="002228AC">
        <w:rPr>
          <w:rFonts w:asciiTheme="minorEastAsia" w:eastAsiaTheme="minorEastAsia" w:hAnsiTheme="minorEastAsia" w:cs="宋体" w:hint="eastAsia"/>
          <w:kern w:val="0"/>
          <w:sz w:val="24"/>
          <w:szCs w:val="24"/>
        </w:rPr>
        <w:t>办公</w:t>
      </w:r>
      <w:r w:rsidRPr="002228AC">
        <w:rPr>
          <w:rFonts w:asciiTheme="minorEastAsia" w:eastAsiaTheme="minorEastAsia" w:hAnsiTheme="minorEastAsia" w:cs="宋体"/>
          <w:kern w:val="0"/>
          <w:sz w:val="24"/>
          <w:szCs w:val="24"/>
        </w:rPr>
        <w:t>办案</w:t>
      </w:r>
      <w:r w:rsidRPr="002228AC">
        <w:rPr>
          <w:rFonts w:asciiTheme="minorEastAsia" w:eastAsiaTheme="minorEastAsia" w:hAnsiTheme="minorEastAsia" w:cs="宋体" w:hint="eastAsia"/>
          <w:kern w:val="0"/>
          <w:sz w:val="24"/>
          <w:szCs w:val="24"/>
        </w:rPr>
        <w:t>业务系统对接，能通过案号</w:t>
      </w:r>
      <w:r w:rsidR="003F62D9" w:rsidRPr="002228AC">
        <w:rPr>
          <w:rFonts w:asciiTheme="minorEastAsia" w:eastAsiaTheme="minorEastAsia" w:hAnsiTheme="minorEastAsia" w:cs="宋体" w:hint="eastAsia"/>
          <w:kern w:val="0"/>
          <w:sz w:val="24"/>
          <w:szCs w:val="24"/>
        </w:rPr>
        <w:t>直接获取所有信息，避免重复录入，减轻工作人员工作量。</w:t>
      </w:r>
    </w:p>
    <w:p w14:paraId="27A0D1A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收</w:t>
      </w:r>
      <w:r w:rsidRPr="002228AC">
        <w:rPr>
          <w:rFonts w:asciiTheme="minorEastAsia" w:eastAsiaTheme="minorEastAsia" w:hAnsiTheme="minorEastAsia"/>
          <w:sz w:val="24"/>
          <w:szCs w:val="24"/>
        </w:rPr>
        <w:t>票据打印</w:t>
      </w:r>
    </w:p>
    <w:p w14:paraId="5F97CF14" w14:textId="77777777" w:rsidR="00E216F6" w:rsidRPr="002228AC" w:rsidRDefault="00192899" w:rsidP="000E0D93">
      <w:pPr>
        <w:ind w:firstLineChars="118" w:firstLine="283"/>
        <w:rPr>
          <w:rFonts w:asciiTheme="minorEastAsia" w:eastAsiaTheme="minorEastAsia" w:hAnsiTheme="minorEastAsia"/>
          <w:sz w:val="24"/>
          <w:szCs w:val="24"/>
        </w:rPr>
      </w:pPr>
      <w:r w:rsidRPr="002228AC">
        <w:rPr>
          <w:rFonts w:asciiTheme="minorEastAsia" w:eastAsiaTheme="minorEastAsia" w:hAnsiTheme="minorEastAsia"/>
          <w:sz w:val="24"/>
          <w:szCs w:val="24"/>
        </w:rPr>
        <w:tab/>
      </w:r>
      <w:r w:rsidR="003F62D9" w:rsidRPr="002228AC">
        <w:rPr>
          <w:rFonts w:asciiTheme="minorEastAsia" w:eastAsiaTheme="minorEastAsia" w:hAnsiTheme="minorEastAsia" w:hint="eastAsia"/>
          <w:sz w:val="24"/>
          <w:szCs w:val="24"/>
        </w:rPr>
        <w:t>当事人</w:t>
      </w:r>
      <w:r w:rsidR="003F62D9" w:rsidRPr="002228AC">
        <w:rPr>
          <w:rFonts w:asciiTheme="minorEastAsia" w:eastAsiaTheme="minorEastAsia" w:hAnsiTheme="minorEastAsia"/>
          <w:sz w:val="24"/>
          <w:szCs w:val="24"/>
        </w:rPr>
        <w:t>通过不</w:t>
      </w:r>
      <w:r w:rsidR="003F62D9" w:rsidRPr="002228AC">
        <w:rPr>
          <w:rFonts w:asciiTheme="minorEastAsia" w:eastAsiaTheme="minorEastAsia" w:hAnsiTheme="minorEastAsia" w:hint="eastAsia"/>
          <w:sz w:val="24"/>
          <w:szCs w:val="24"/>
        </w:rPr>
        <w:t>同</w:t>
      </w:r>
      <w:r w:rsidR="003F62D9" w:rsidRPr="002228AC">
        <w:rPr>
          <w:rFonts w:asciiTheme="minorEastAsia" w:eastAsiaTheme="minorEastAsia" w:hAnsiTheme="minorEastAsia"/>
          <w:sz w:val="24"/>
          <w:szCs w:val="24"/>
        </w:rPr>
        <w:t>的途径进行缴费后，系统</w:t>
      </w:r>
      <w:r w:rsidR="003F62D9" w:rsidRPr="002228AC">
        <w:rPr>
          <w:rFonts w:asciiTheme="minorEastAsia" w:eastAsiaTheme="minorEastAsia" w:hAnsiTheme="minorEastAsia" w:hint="eastAsia"/>
          <w:sz w:val="24"/>
          <w:szCs w:val="24"/>
        </w:rPr>
        <w:t>打印</w:t>
      </w:r>
      <w:r w:rsidR="003F62D9" w:rsidRPr="002228AC">
        <w:rPr>
          <w:rFonts w:asciiTheme="minorEastAsia" w:eastAsiaTheme="minorEastAsia" w:hAnsiTheme="minorEastAsia"/>
          <w:sz w:val="24"/>
          <w:szCs w:val="24"/>
        </w:rPr>
        <w:t>预收票据信息。</w:t>
      </w:r>
    </w:p>
    <w:p w14:paraId="5DF0232E"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诉讼费匹配</w:t>
      </w:r>
    </w:p>
    <w:p w14:paraId="608291A5" w14:textId="77777777" w:rsidR="00E216F6" w:rsidRPr="002228AC" w:rsidRDefault="003F62D9" w:rsidP="000E0D93">
      <w:pPr>
        <w:ind w:firstLineChars="95" w:firstLine="228"/>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hint="eastAsia"/>
          <w:sz w:val="24"/>
          <w:szCs w:val="24"/>
        </w:rPr>
        <w:tab/>
        <w:t>通过虚拟</w:t>
      </w:r>
      <w:r w:rsidRPr="002228AC">
        <w:rPr>
          <w:rFonts w:asciiTheme="minorEastAsia" w:eastAsiaTheme="minorEastAsia" w:hAnsiTheme="minorEastAsia"/>
          <w:sz w:val="24"/>
          <w:szCs w:val="24"/>
        </w:rPr>
        <w:t>账号缴费系统自动匹配到案件</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如果</w:t>
      </w:r>
      <w:r w:rsidRPr="002228AC">
        <w:rPr>
          <w:rFonts w:asciiTheme="minorEastAsia" w:eastAsiaTheme="minorEastAsia" w:hAnsiTheme="minorEastAsia" w:hint="eastAsia"/>
          <w:sz w:val="24"/>
          <w:szCs w:val="24"/>
        </w:rPr>
        <w:t>通过</w:t>
      </w:r>
      <w:r w:rsidRPr="002228AC">
        <w:rPr>
          <w:rFonts w:asciiTheme="minorEastAsia" w:eastAsiaTheme="minorEastAsia" w:hAnsiTheme="minorEastAsia"/>
          <w:sz w:val="24"/>
          <w:szCs w:val="24"/>
        </w:rPr>
        <w:t>其它方式可手动进行匹配。</w:t>
      </w:r>
      <w:r w:rsidRPr="002228AC">
        <w:rPr>
          <w:rFonts w:asciiTheme="minorEastAsia" w:eastAsiaTheme="minorEastAsia" w:hAnsiTheme="minorEastAsia" w:hint="eastAsia"/>
          <w:sz w:val="24"/>
          <w:szCs w:val="24"/>
        </w:rPr>
        <w:lastRenderedPageBreak/>
        <w:t>多笔</w:t>
      </w:r>
      <w:r w:rsidRPr="002228AC">
        <w:rPr>
          <w:rFonts w:asciiTheme="minorEastAsia" w:eastAsiaTheme="minorEastAsia" w:hAnsiTheme="minorEastAsia"/>
          <w:sz w:val="24"/>
          <w:szCs w:val="24"/>
        </w:rPr>
        <w:t>费用一并入账的情况，可在系统中进行</w:t>
      </w:r>
      <w:r w:rsidRPr="002228AC">
        <w:rPr>
          <w:rFonts w:asciiTheme="minorEastAsia" w:eastAsiaTheme="minorEastAsia" w:hAnsiTheme="minorEastAsia" w:hint="eastAsia"/>
          <w:sz w:val="24"/>
          <w:szCs w:val="24"/>
        </w:rPr>
        <w:t>拆分</w:t>
      </w:r>
      <w:r w:rsidRPr="002228AC">
        <w:rPr>
          <w:rFonts w:asciiTheme="minorEastAsia" w:eastAsiaTheme="minorEastAsia" w:hAnsiTheme="minorEastAsia"/>
          <w:sz w:val="24"/>
          <w:szCs w:val="24"/>
        </w:rPr>
        <w:t>到不同的案件。</w:t>
      </w:r>
    </w:p>
    <w:p w14:paraId="0C1A636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结案</w:t>
      </w:r>
      <w:r w:rsidRPr="002228AC">
        <w:rPr>
          <w:rFonts w:asciiTheme="minorEastAsia" w:eastAsiaTheme="minorEastAsia" w:hAnsiTheme="minorEastAsia"/>
          <w:sz w:val="24"/>
          <w:szCs w:val="24"/>
        </w:rPr>
        <w:t>流程</w:t>
      </w:r>
    </w:p>
    <w:p w14:paraId="6B640E9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已审结</w:t>
      </w:r>
      <w:r w:rsidRPr="002228AC">
        <w:rPr>
          <w:rFonts w:asciiTheme="minorEastAsia" w:eastAsiaTheme="minorEastAsia" w:hAnsiTheme="minorEastAsia"/>
          <w:sz w:val="24"/>
          <w:szCs w:val="24"/>
        </w:rPr>
        <w:t>完成的案件，承办法官</w:t>
      </w:r>
      <w:r w:rsidRPr="002228AC">
        <w:rPr>
          <w:rFonts w:asciiTheme="minorEastAsia" w:eastAsiaTheme="minorEastAsia" w:hAnsiTheme="minorEastAsia" w:hint="eastAsia"/>
          <w:sz w:val="24"/>
          <w:szCs w:val="24"/>
        </w:rPr>
        <w:t>将</w:t>
      </w:r>
      <w:r w:rsidRPr="002228AC">
        <w:rPr>
          <w:rFonts w:asciiTheme="minorEastAsia" w:eastAsiaTheme="minorEastAsia" w:hAnsiTheme="minorEastAsia"/>
          <w:sz w:val="24"/>
          <w:szCs w:val="24"/>
        </w:rPr>
        <w:t>案件的审判信息录入到系统当中</w:t>
      </w:r>
      <w:r w:rsidRPr="002228AC">
        <w:rPr>
          <w:rFonts w:asciiTheme="minorEastAsia" w:eastAsiaTheme="minorEastAsia" w:hAnsiTheme="minorEastAsia" w:hint="eastAsia"/>
          <w:sz w:val="24"/>
          <w:szCs w:val="24"/>
        </w:rPr>
        <w:t>并通过</w:t>
      </w:r>
      <w:r w:rsidRPr="002228AC">
        <w:rPr>
          <w:rFonts w:asciiTheme="minorEastAsia" w:eastAsiaTheme="minorEastAsia" w:hAnsiTheme="minorEastAsia"/>
          <w:sz w:val="24"/>
          <w:szCs w:val="24"/>
        </w:rPr>
        <w:t>审核流程</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在</w:t>
      </w:r>
      <w:r w:rsidRPr="002228AC">
        <w:rPr>
          <w:rFonts w:asciiTheme="minorEastAsia" w:eastAsiaTheme="minorEastAsia" w:hAnsiTheme="minorEastAsia" w:hint="eastAsia"/>
          <w:sz w:val="24"/>
          <w:szCs w:val="24"/>
        </w:rPr>
        <w:t>系统</w:t>
      </w:r>
      <w:r w:rsidRPr="002228AC">
        <w:rPr>
          <w:rFonts w:asciiTheme="minorEastAsia" w:eastAsiaTheme="minorEastAsia" w:hAnsiTheme="minorEastAsia"/>
          <w:sz w:val="24"/>
          <w:szCs w:val="24"/>
        </w:rPr>
        <w:t>中</w:t>
      </w:r>
      <w:r w:rsidRPr="002228AC">
        <w:rPr>
          <w:rFonts w:asciiTheme="minorEastAsia" w:eastAsiaTheme="minorEastAsia" w:hAnsiTheme="minorEastAsia" w:hint="eastAsia"/>
          <w:sz w:val="24"/>
          <w:szCs w:val="24"/>
        </w:rPr>
        <w:t>打印</w:t>
      </w:r>
      <w:r w:rsidRPr="002228AC">
        <w:rPr>
          <w:rFonts w:asciiTheme="minorEastAsia" w:eastAsiaTheme="minorEastAsia" w:hAnsiTheme="minorEastAsia"/>
          <w:sz w:val="24"/>
          <w:szCs w:val="24"/>
        </w:rPr>
        <w:t>诉讼费退费通知书</w:t>
      </w:r>
      <w:r w:rsidRPr="002228AC">
        <w:rPr>
          <w:rFonts w:asciiTheme="minorEastAsia" w:eastAsiaTheme="minorEastAsia" w:hAnsiTheme="minorEastAsia" w:hint="eastAsia"/>
          <w:sz w:val="24"/>
          <w:szCs w:val="24"/>
        </w:rPr>
        <w:t>交予</w:t>
      </w:r>
      <w:r w:rsidRPr="002228AC">
        <w:rPr>
          <w:rFonts w:asciiTheme="minorEastAsia" w:eastAsiaTheme="minorEastAsia" w:hAnsiTheme="minorEastAsia"/>
          <w:sz w:val="24"/>
          <w:szCs w:val="24"/>
        </w:rPr>
        <w:t>当事人到</w:t>
      </w:r>
      <w:r w:rsidRPr="002228AC">
        <w:rPr>
          <w:rFonts w:asciiTheme="minorEastAsia" w:eastAsiaTheme="minorEastAsia" w:hAnsiTheme="minorEastAsia" w:hint="eastAsia"/>
          <w:sz w:val="24"/>
          <w:szCs w:val="24"/>
        </w:rPr>
        <w:t>财务</w:t>
      </w:r>
      <w:r w:rsidRPr="002228AC">
        <w:rPr>
          <w:rFonts w:asciiTheme="minorEastAsia" w:eastAsiaTheme="minorEastAsia" w:hAnsiTheme="minorEastAsia"/>
          <w:sz w:val="24"/>
          <w:szCs w:val="24"/>
        </w:rPr>
        <w:t>处</w:t>
      </w:r>
      <w:r w:rsidRPr="002228AC">
        <w:rPr>
          <w:rFonts w:asciiTheme="minorEastAsia" w:eastAsiaTheme="minorEastAsia" w:hAnsiTheme="minorEastAsia" w:hint="eastAsia"/>
          <w:sz w:val="24"/>
          <w:szCs w:val="24"/>
        </w:rPr>
        <w:t>领取</w:t>
      </w:r>
      <w:r w:rsidRPr="002228AC">
        <w:rPr>
          <w:rFonts w:asciiTheme="minorEastAsia" w:eastAsiaTheme="minorEastAsia" w:hAnsiTheme="minorEastAsia"/>
          <w:sz w:val="24"/>
          <w:szCs w:val="24"/>
        </w:rPr>
        <w:t>退费票据以及退</w:t>
      </w:r>
      <w:r w:rsidRPr="002228AC">
        <w:rPr>
          <w:rFonts w:asciiTheme="minorEastAsia" w:eastAsiaTheme="minorEastAsia" w:hAnsiTheme="minorEastAsia" w:hint="eastAsia"/>
          <w:sz w:val="24"/>
          <w:szCs w:val="24"/>
        </w:rPr>
        <w:t>还</w:t>
      </w:r>
      <w:r w:rsidRPr="002228AC">
        <w:rPr>
          <w:rFonts w:asciiTheme="minorEastAsia" w:eastAsiaTheme="minorEastAsia" w:hAnsiTheme="minorEastAsia"/>
          <w:sz w:val="24"/>
          <w:szCs w:val="24"/>
        </w:rPr>
        <w:t>相应诉讼费。</w:t>
      </w:r>
    </w:p>
    <w:p w14:paraId="78902B63"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诉讼费台账及</w:t>
      </w:r>
      <w:r w:rsidRPr="002228AC">
        <w:rPr>
          <w:rFonts w:asciiTheme="minorEastAsia" w:eastAsiaTheme="minorEastAsia" w:hAnsiTheme="minorEastAsia"/>
          <w:sz w:val="24"/>
          <w:szCs w:val="24"/>
        </w:rPr>
        <w:t>其它统计查询</w:t>
      </w:r>
    </w:p>
    <w:p w14:paraId="4DDD7D4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出纳办理完</w:t>
      </w:r>
      <w:r w:rsidRPr="002228AC">
        <w:rPr>
          <w:rFonts w:asciiTheme="minorEastAsia" w:eastAsiaTheme="minorEastAsia" w:hAnsiTheme="minorEastAsia"/>
          <w:sz w:val="24"/>
          <w:szCs w:val="24"/>
        </w:rPr>
        <w:t>退费后，系统形成</w:t>
      </w:r>
      <w:r w:rsidRPr="002228AC">
        <w:rPr>
          <w:rFonts w:asciiTheme="minorEastAsia" w:eastAsiaTheme="minorEastAsia" w:hAnsiTheme="minorEastAsia" w:hint="eastAsia"/>
          <w:sz w:val="24"/>
          <w:szCs w:val="24"/>
        </w:rPr>
        <w:t>以</w:t>
      </w:r>
      <w:r w:rsidRPr="002228AC">
        <w:rPr>
          <w:rFonts w:asciiTheme="minorEastAsia" w:eastAsiaTheme="minorEastAsia" w:hAnsiTheme="minorEastAsia"/>
          <w:sz w:val="24"/>
          <w:szCs w:val="24"/>
        </w:rPr>
        <w:t>案</w:t>
      </w:r>
      <w:r w:rsidRPr="002228AC">
        <w:rPr>
          <w:rFonts w:asciiTheme="minorEastAsia" w:eastAsiaTheme="minorEastAsia" w:hAnsiTheme="minorEastAsia" w:hint="eastAsia"/>
          <w:sz w:val="24"/>
          <w:szCs w:val="24"/>
        </w:rPr>
        <w:t>号</w:t>
      </w:r>
      <w:r w:rsidRPr="002228AC">
        <w:rPr>
          <w:rFonts w:asciiTheme="minorEastAsia" w:eastAsiaTheme="minorEastAsia" w:hAnsiTheme="minorEastAsia"/>
          <w:sz w:val="24"/>
          <w:szCs w:val="24"/>
        </w:rPr>
        <w:t>为基准的台账</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并可</w:t>
      </w:r>
      <w:r w:rsidRPr="002228AC">
        <w:rPr>
          <w:rFonts w:asciiTheme="minorEastAsia" w:eastAsiaTheme="minorEastAsia" w:hAnsiTheme="minorEastAsia" w:hint="eastAsia"/>
          <w:sz w:val="24"/>
          <w:szCs w:val="24"/>
        </w:rPr>
        <w:t>生成</w:t>
      </w:r>
      <w:r w:rsidR="00564E60" w:rsidRPr="002228AC">
        <w:rPr>
          <w:rFonts w:asciiTheme="minorEastAsia" w:eastAsiaTheme="minorEastAsia" w:hAnsiTheme="minorEastAsia"/>
          <w:sz w:val="24"/>
          <w:szCs w:val="24"/>
        </w:rPr>
        <w:t>按</w:t>
      </w:r>
      <w:r w:rsidRPr="002228AC">
        <w:rPr>
          <w:rFonts w:asciiTheme="minorEastAsia" w:eastAsiaTheme="minorEastAsia" w:hAnsiTheme="minorEastAsia"/>
          <w:sz w:val="24"/>
          <w:szCs w:val="24"/>
        </w:rPr>
        <w:t>月份</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部门为条件的</w:t>
      </w:r>
      <w:r w:rsidRPr="002228AC">
        <w:rPr>
          <w:rFonts w:asciiTheme="minorEastAsia" w:eastAsiaTheme="minorEastAsia" w:hAnsiTheme="minorEastAsia" w:hint="eastAsia"/>
          <w:sz w:val="24"/>
          <w:szCs w:val="24"/>
        </w:rPr>
        <w:t>收支</w:t>
      </w:r>
      <w:r w:rsidRPr="002228AC">
        <w:rPr>
          <w:rFonts w:asciiTheme="minorEastAsia" w:eastAsiaTheme="minorEastAsia" w:hAnsiTheme="minorEastAsia"/>
          <w:sz w:val="24"/>
          <w:szCs w:val="24"/>
        </w:rPr>
        <w:t>明细帐。</w:t>
      </w:r>
    </w:p>
    <w:p w14:paraId="451B366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预收</w:t>
      </w:r>
      <w:r w:rsidRPr="002228AC">
        <w:rPr>
          <w:rFonts w:asciiTheme="minorEastAsia" w:eastAsiaTheme="minorEastAsia" w:hAnsiTheme="minorEastAsia"/>
          <w:sz w:val="24"/>
          <w:szCs w:val="24"/>
        </w:rPr>
        <w:t>票据管理</w:t>
      </w:r>
    </w:p>
    <w:p w14:paraId="4002D6B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w:t>
      </w:r>
      <w:r w:rsidRPr="002228AC">
        <w:rPr>
          <w:rFonts w:asciiTheme="minorEastAsia" w:eastAsiaTheme="minorEastAsia" w:hAnsiTheme="minorEastAsia"/>
          <w:sz w:val="24"/>
          <w:szCs w:val="24"/>
        </w:rPr>
        <w:t>预收票据管理中对预收票据进行管理</w:t>
      </w:r>
      <w:r w:rsidRPr="002228AC">
        <w:rPr>
          <w:rFonts w:asciiTheme="minorEastAsia" w:eastAsiaTheme="minorEastAsia" w:hAnsiTheme="minorEastAsia" w:hint="eastAsia"/>
          <w:sz w:val="24"/>
          <w:szCs w:val="24"/>
        </w:rPr>
        <w:t>，</w:t>
      </w:r>
      <w:r w:rsidR="00564E60" w:rsidRPr="002228AC">
        <w:rPr>
          <w:rFonts w:asciiTheme="minorEastAsia" w:eastAsiaTheme="minorEastAsia" w:hAnsiTheme="minorEastAsia"/>
          <w:sz w:val="24"/>
          <w:szCs w:val="24"/>
        </w:rPr>
        <w:t>实现导入</w:t>
      </w:r>
      <w:r w:rsidR="00564E60"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作废，并</w:t>
      </w:r>
      <w:r w:rsidRPr="002228AC">
        <w:rPr>
          <w:rFonts w:asciiTheme="minorEastAsia" w:eastAsiaTheme="minorEastAsia" w:hAnsiTheme="minorEastAsia" w:hint="eastAsia"/>
          <w:sz w:val="24"/>
          <w:szCs w:val="24"/>
        </w:rPr>
        <w:t>追溯</w:t>
      </w:r>
      <w:r w:rsidRPr="002228AC">
        <w:rPr>
          <w:rFonts w:asciiTheme="minorEastAsia" w:eastAsiaTheme="minorEastAsia" w:hAnsiTheme="minorEastAsia"/>
          <w:sz w:val="24"/>
          <w:szCs w:val="24"/>
        </w:rPr>
        <w:t>每张票据的使用情况。统计</w:t>
      </w:r>
      <w:r w:rsidRPr="002228AC">
        <w:rPr>
          <w:rFonts w:asciiTheme="minorEastAsia" w:eastAsiaTheme="minorEastAsia" w:hAnsiTheme="minorEastAsia" w:hint="eastAsia"/>
          <w:sz w:val="24"/>
          <w:szCs w:val="24"/>
        </w:rPr>
        <w:t>每天</w:t>
      </w:r>
      <w:r w:rsidRPr="002228AC">
        <w:rPr>
          <w:rFonts w:asciiTheme="minorEastAsia" w:eastAsiaTheme="minorEastAsia" w:hAnsiTheme="minorEastAsia"/>
          <w:sz w:val="24"/>
          <w:szCs w:val="24"/>
        </w:rPr>
        <w:t>、每月的票据使用情况</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sz w:val="24"/>
          <w:szCs w:val="24"/>
        </w:rPr>
        <w:t>并且</w:t>
      </w:r>
      <w:r w:rsidRPr="002228AC">
        <w:rPr>
          <w:rFonts w:asciiTheme="minorEastAsia" w:eastAsiaTheme="minorEastAsia" w:hAnsiTheme="minorEastAsia" w:hint="eastAsia"/>
          <w:sz w:val="24"/>
          <w:szCs w:val="24"/>
        </w:rPr>
        <w:t>有效</w:t>
      </w:r>
      <w:r w:rsidRPr="002228AC">
        <w:rPr>
          <w:rFonts w:asciiTheme="minorEastAsia" w:eastAsiaTheme="minorEastAsia" w:hAnsiTheme="minorEastAsia"/>
          <w:sz w:val="24"/>
          <w:szCs w:val="24"/>
        </w:rPr>
        <w:t>的</w:t>
      </w:r>
      <w:r w:rsidRPr="002228AC">
        <w:rPr>
          <w:rFonts w:asciiTheme="minorEastAsia" w:eastAsiaTheme="minorEastAsia" w:hAnsiTheme="minorEastAsia" w:hint="eastAsia"/>
          <w:sz w:val="24"/>
          <w:szCs w:val="24"/>
        </w:rPr>
        <w:t>防止</w:t>
      </w:r>
      <w:r w:rsidR="00564E60" w:rsidRPr="002228AC">
        <w:rPr>
          <w:rFonts w:asciiTheme="minorEastAsia" w:eastAsiaTheme="minorEastAsia" w:hAnsiTheme="minorEastAsia" w:hint="eastAsia"/>
          <w:sz w:val="24"/>
          <w:szCs w:val="24"/>
        </w:rPr>
        <w:t>同</w:t>
      </w:r>
      <w:r w:rsidRPr="002228AC">
        <w:rPr>
          <w:rFonts w:asciiTheme="minorEastAsia" w:eastAsiaTheme="minorEastAsia" w:hAnsiTheme="minorEastAsia" w:hint="eastAsia"/>
          <w:sz w:val="24"/>
          <w:szCs w:val="24"/>
        </w:rPr>
        <w:t>一</w:t>
      </w:r>
      <w:r w:rsidRPr="002228AC">
        <w:rPr>
          <w:rFonts w:asciiTheme="minorEastAsia" w:eastAsiaTheme="minorEastAsia" w:hAnsiTheme="minorEastAsia"/>
          <w:sz w:val="24"/>
          <w:szCs w:val="24"/>
        </w:rPr>
        <w:t>案号票据重复打印的情况。</w:t>
      </w:r>
    </w:p>
    <w:p w14:paraId="47F35D3B"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一人</w:t>
      </w:r>
      <w:r w:rsidRPr="002228AC">
        <w:rPr>
          <w:rFonts w:asciiTheme="minorEastAsia" w:eastAsiaTheme="minorEastAsia" w:hAnsiTheme="minorEastAsia"/>
          <w:sz w:val="24"/>
          <w:szCs w:val="24"/>
        </w:rPr>
        <w:t>一案一账号—虚拟账号管理</w:t>
      </w:r>
    </w:p>
    <w:p w14:paraId="5E4C6FDB" w14:textId="77777777" w:rsidR="00E216F6" w:rsidRPr="002228AC" w:rsidRDefault="003F62D9" w:rsidP="000E0D93">
      <w:pPr>
        <w:ind w:firstLineChars="150" w:firstLine="36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356C131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lt;1&gt;</w:t>
      </w:r>
      <w:r w:rsidRPr="002228AC">
        <w:rPr>
          <w:rFonts w:asciiTheme="minorEastAsia" w:eastAsiaTheme="minorEastAsia" w:hAnsiTheme="minorEastAsia" w:hint="eastAsia"/>
          <w:sz w:val="24"/>
          <w:szCs w:val="24"/>
        </w:rPr>
        <w:t>减轻工作量</w:t>
      </w:r>
      <w:r w:rsidR="00564E60" w:rsidRPr="002228AC">
        <w:rPr>
          <w:rFonts w:asciiTheme="minorEastAsia" w:eastAsiaTheme="minorEastAsia" w:hAnsiTheme="minorEastAsia" w:hint="eastAsia"/>
          <w:sz w:val="24"/>
          <w:szCs w:val="24"/>
        </w:rPr>
        <w:t>：</w:t>
      </w:r>
      <w:r w:rsidRPr="002228AC">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14:paraId="0E24BD0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lt;2&gt;提高</w:t>
      </w:r>
      <w:r w:rsidRPr="002228AC">
        <w:rPr>
          <w:rFonts w:asciiTheme="minorEastAsia" w:eastAsiaTheme="minorEastAsia" w:hAnsiTheme="minorEastAsia" w:hint="eastAsia"/>
          <w:sz w:val="24"/>
          <w:szCs w:val="24"/>
        </w:rPr>
        <w:t>匹配精度</w:t>
      </w:r>
      <w:r w:rsidR="00564E60" w:rsidRPr="002228AC">
        <w:rPr>
          <w:rFonts w:asciiTheme="minorEastAsia" w:eastAsiaTheme="minorEastAsia" w:hAnsiTheme="minorEastAsia" w:hint="eastAsia"/>
          <w:sz w:val="24"/>
          <w:szCs w:val="24"/>
        </w:rPr>
        <w:t>：</w:t>
      </w:r>
      <w:r w:rsidRPr="002228AC">
        <w:rPr>
          <w:rFonts w:asciiTheme="minorEastAsia" w:eastAsiaTheme="minorEastAsia" w:hAnsiTheme="minorEastAsia" w:cs="Tahoma"/>
          <w:sz w:val="24"/>
          <w:szCs w:val="24"/>
        </w:rPr>
        <w:t>一旦诉讼、执行立案</w:t>
      </w:r>
      <w:r w:rsidRPr="002228AC">
        <w:rPr>
          <w:rFonts w:asciiTheme="minorEastAsia" w:eastAsiaTheme="minorEastAsia" w:hAnsiTheme="minorEastAsia" w:cs="Tahoma" w:hint="eastAsia"/>
          <w:sz w:val="24"/>
          <w:szCs w:val="24"/>
        </w:rPr>
        <w:t>，</w:t>
      </w:r>
      <w:r w:rsidRPr="002228AC">
        <w:rPr>
          <w:rFonts w:asciiTheme="minorEastAsia" w:eastAsiaTheme="minorEastAsia" w:hAnsiTheme="minorEastAsia" w:cs="Tahoma"/>
          <w:sz w:val="24"/>
          <w:szCs w:val="24"/>
        </w:rPr>
        <w:t>每个当事人生成具有唯一性的专属“虚拟账户”</w:t>
      </w:r>
      <w:r w:rsidRPr="002228AC">
        <w:rPr>
          <w:rFonts w:asciiTheme="minorEastAsia" w:eastAsiaTheme="minorEastAsia" w:hAnsiTheme="minorEastAsia" w:cs="Tahoma" w:hint="eastAsia"/>
          <w:sz w:val="24"/>
          <w:szCs w:val="24"/>
        </w:rPr>
        <w:t>，通过该账户可以实现案件信息和资金信息的高度匹配。</w:t>
      </w:r>
    </w:p>
    <w:p w14:paraId="3274C2C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生成凭证流程说明</w:t>
      </w:r>
    </w:p>
    <w:p w14:paraId="44615B8E" w14:textId="77777777" w:rsidR="00E216F6" w:rsidRPr="002228AC" w:rsidRDefault="003F62D9" w:rsidP="000E0D93">
      <w:pPr>
        <w:ind w:firstLine="48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1)收款凭证</w:t>
      </w:r>
    </w:p>
    <w:p w14:paraId="66023BD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 xml:space="preserve">   财务确认收到案款，在会计核算系统内自动生成。</w:t>
      </w:r>
    </w:p>
    <w:p w14:paraId="7EBD839C" w14:textId="77777777" w:rsidR="00E216F6" w:rsidRPr="002228AC" w:rsidRDefault="003F62D9" w:rsidP="000E0D93">
      <w:pPr>
        <w:ind w:firstLine="48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2)划款凭证</w:t>
      </w:r>
    </w:p>
    <w:p w14:paraId="476EEAD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财务通过银行转账给申请人之后，在会计核算系统内自动生成</w:t>
      </w:r>
      <w:r w:rsidR="00564E60" w:rsidRPr="002228AC">
        <w:rPr>
          <w:rFonts w:asciiTheme="minorEastAsia" w:eastAsiaTheme="minorEastAsia" w:hAnsiTheme="minorEastAsia" w:hint="eastAsia"/>
          <w:sz w:val="24"/>
          <w:szCs w:val="24"/>
        </w:rPr>
        <w:t>。</w:t>
      </w:r>
    </w:p>
    <w:p w14:paraId="0533F4A1" w14:textId="77777777" w:rsidR="00E216F6" w:rsidRPr="002228AC" w:rsidRDefault="00E216F6" w:rsidP="000E0D93">
      <w:pPr>
        <w:ind w:firstLineChars="0" w:firstLine="0"/>
        <w:rPr>
          <w:rFonts w:asciiTheme="minorEastAsia" w:eastAsiaTheme="minorEastAsia" w:hAnsiTheme="minorEastAsia"/>
          <w:sz w:val="24"/>
          <w:szCs w:val="24"/>
        </w:rPr>
      </w:pPr>
    </w:p>
    <w:p w14:paraId="353C72A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案款及拍卖保证金管理</w:t>
      </w:r>
    </w:p>
    <w:p w14:paraId="6B06F99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案流程说明</w:t>
      </w:r>
    </w:p>
    <w:p w14:paraId="05A1BA93"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立案庭在执行立案后，将立案信息录入到案款管理系统，该数据来自办案业务系统，后期通过开发接口，可从办案业务系统中读取相关数据信息（此工作需</w:t>
      </w:r>
      <w:r w:rsidR="00545B61" w:rsidRPr="002228AC">
        <w:rPr>
          <w:rFonts w:asciiTheme="minorEastAsia" w:eastAsiaTheme="minorEastAsia" w:hAnsiTheme="minorEastAsia" w:cs="宋体" w:hint="eastAsia"/>
          <w:kern w:val="0"/>
          <w:sz w:val="24"/>
          <w:szCs w:val="24"/>
        </w:rPr>
        <w:t>与办</w:t>
      </w:r>
      <w:r w:rsidR="00545B61" w:rsidRPr="002228AC">
        <w:rPr>
          <w:rFonts w:asciiTheme="minorEastAsia" w:eastAsiaTheme="minorEastAsia" w:hAnsiTheme="minorEastAsia" w:cs="宋体"/>
          <w:kern w:val="0"/>
          <w:sz w:val="24"/>
          <w:szCs w:val="24"/>
        </w:rPr>
        <w:t>公办案</w:t>
      </w:r>
      <w:r w:rsidRPr="002228AC">
        <w:rPr>
          <w:rFonts w:asciiTheme="minorEastAsia" w:eastAsiaTheme="minorEastAsia" w:hAnsiTheme="minorEastAsia" w:cs="宋体" w:hint="eastAsia"/>
          <w:kern w:val="0"/>
          <w:sz w:val="24"/>
          <w:szCs w:val="24"/>
        </w:rPr>
        <w:t>公司沟通确认）。</w:t>
      </w:r>
    </w:p>
    <w:p w14:paraId="287F4D2E" w14:textId="77777777" w:rsidR="00E216F6" w:rsidRPr="002228AC" w:rsidRDefault="00E216F6" w:rsidP="000E0D93">
      <w:pPr>
        <w:keepNext/>
        <w:keepLines/>
        <w:numPr>
          <w:ilvl w:val="0"/>
          <w:numId w:val="7"/>
        </w:numPr>
        <w:ind w:firstLineChars="0"/>
        <w:outlineLvl w:val="2"/>
        <w:rPr>
          <w:rFonts w:asciiTheme="minorEastAsia" w:eastAsiaTheme="minorEastAsia" w:hAnsiTheme="minorEastAsia"/>
          <w:b/>
          <w:bCs/>
          <w:vanish/>
          <w:kern w:val="0"/>
          <w:sz w:val="24"/>
          <w:szCs w:val="24"/>
        </w:rPr>
      </w:pPr>
      <w:bookmarkStart w:id="79" w:name="_Toc496728859"/>
      <w:bookmarkStart w:id="80" w:name="_Toc496729169"/>
      <w:bookmarkEnd w:id="79"/>
      <w:bookmarkEnd w:id="80"/>
    </w:p>
    <w:p w14:paraId="36C0A4E5" w14:textId="77777777" w:rsidR="00E216F6" w:rsidRPr="002228AC"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81" w:name="_Toc496728860"/>
      <w:bookmarkStart w:id="82" w:name="_Toc496729170"/>
      <w:bookmarkEnd w:id="81"/>
      <w:bookmarkEnd w:id="82"/>
    </w:p>
    <w:p w14:paraId="1782AE19" w14:textId="77777777" w:rsidR="00E216F6" w:rsidRPr="002228AC"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83" w:name="_Toc496728861"/>
      <w:bookmarkStart w:id="84" w:name="_Toc496729171"/>
      <w:bookmarkEnd w:id="83"/>
      <w:bookmarkEnd w:id="84"/>
    </w:p>
    <w:p w14:paraId="0B5DC4C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5" w:name="_Toc402193371"/>
      <w:r w:rsidRPr="002228AC">
        <w:rPr>
          <w:rFonts w:asciiTheme="minorEastAsia" w:eastAsiaTheme="minorEastAsia" w:hAnsiTheme="minorEastAsia" w:hint="eastAsia"/>
          <w:sz w:val="24"/>
          <w:szCs w:val="24"/>
        </w:rPr>
        <w:t>案件信息录入</w:t>
      </w:r>
      <w:bookmarkEnd w:id="85"/>
    </w:p>
    <w:p w14:paraId="2753F6DE"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执行立案法官将案件信息录入到系统中，只需要录入案款管理必要的信息，包括执行立案号、立案日期、申请标的、履行期限、当事人信息、承办人信息等。对多个申请人或有多个被执行人的，需要录入原审判结果中的分配金额。</w:t>
      </w:r>
    </w:p>
    <w:p w14:paraId="5B3268EE" w14:textId="77777777" w:rsidR="00E216F6" w:rsidRPr="002228AC" w:rsidRDefault="003F62D9" w:rsidP="000E0D93">
      <w:pPr>
        <w:widowControl/>
        <w:ind w:firstLine="480"/>
        <w:jc w:val="left"/>
        <w:rPr>
          <w:rFonts w:asciiTheme="minorEastAsia" w:eastAsiaTheme="minorEastAsia" w:hAnsiTheme="minorEastAsia"/>
          <w:sz w:val="24"/>
          <w:szCs w:val="24"/>
        </w:rPr>
      </w:pPr>
      <w:r w:rsidRPr="002228AC">
        <w:rPr>
          <w:rFonts w:asciiTheme="minorEastAsia" w:eastAsiaTheme="minorEastAsia" w:hAnsiTheme="minorEastAsia" w:cs="宋体" w:hint="eastAsia"/>
          <w:kern w:val="0"/>
          <w:sz w:val="24"/>
          <w:szCs w:val="24"/>
        </w:rPr>
        <w:t>系统</w:t>
      </w:r>
      <w:r w:rsidR="00545B61" w:rsidRPr="002228AC">
        <w:rPr>
          <w:rFonts w:asciiTheme="minorEastAsia" w:eastAsiaTheme="minorEastAsia" w:hAnsiTheme="minorEastAsia" w:cs="宋体" w:hint="eastAsia"/>
          <w:kern w:val="0"/>
          <w:sz w:val="24"/>
          <w:szCs w:val="24"/>
        </w:rPr>
        <w:t>可与</w:t>
      </w:r>
      <w:r w:rsidR="00545B61" w:rsidRPr="002228AC">
        <w:rPr>
          <w:rFonts w:asciiTheme="minorEastAsia" w:eastAsiaTheme="minorEastAsia" w:hAnsiTheme="minorEastAsia" w:cs="宋体"/>
          <w:kern w:val="0"/>
          <w:sz w:val="24"/>
          <w:szCs w:val="24"/>
        </w:rPr>
        <w:t>办公办案</w:t>
      </w:r>
      <w:r w:rsidRPr="002228AC">
        <w:rPr>
          <w:rFonts w:asciiTheme="minorEastAsia" w:eastAsiaTheme="minorEastAsia" w:hAnsiTheme="minorEastAsia" w:cs="宋体" w:hint="eastAsia"/>
          <w:kern w:val="0"/>
          <w:sz w:val="24"/>
          <w:szCs w:val="24"/>
        </w:rPr>
        <w:t>业务系统对接，可</w:t>
      </w:r>
      <w:r w:rsidR="00545B61" w:rsidRPr="002228AC">
        <w:rPr>
          <w:rFonts w:asciiTheme="minorEastAsia" w:eastAsiaTheme="minorEastAsia" w:hAnsiTheme="minorEastAsia" w:cs="宋体" w:hint="eastAsia"/>
          <w:kern w:val="0"/>
          <w:sz w:val="24"/>
          <w:szCs w:val="24"/>
        </w:rPr>
        <w:t>以</w:t>
      </w:r>
      <w:r w:rsidRPr="002228AC">
        <w:rPr>
          <w:rFonts w:asciiTheme="minorEastAsia" w:eastAsiaTheme="minorEastAsia" w:hAnsiTheme="minorEastAsia" w:cs="宋体" w:hint="eastAsia"/>
          <w:kern w:val="0"/>
          <w:sz w:val="24"/>
          <w:szCs w:val="24"/>
        </w:rPr>
        <w:t>通过案号，直接获取所有信息，避免重复录入，减轻工作人员工作量。</w:t>
      </w:r>
    </w:p>
    <w:p w14:paraId="37F05AD6"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6" w:name="_Toc402193372"/>
      <w:r w:rsidRPr="002228AC">
        <w:rPr>
          <w:rFonts w:asciiTheme="minorEastAsia" w:eastAsiaTheme="minorEastAsia" w:hAnsiTheme="minorEastAsia" w:hint="eastAsia"/>
          <w:sz w:val="24"/>
          <w:szCs w:val="24"/>
        </w:rPr>
        <w:t>案件信息变更</w:t>
      </w:r>
      <w:bookmarkEnd w:id="86"/>
    </w:p>
    <w:p w14:paraId="1AD99E8F"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14:paraId="29A48D1F"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7" w:name="_Toc402193373"/>
      <w:r w:rsidRPr="002228AC">
        <w:rPr>
          <w:rFonts w:asciiTheme="minorEastAsia" w:eastAsiaTheme="minorEastAsia" w:hAnsiTheme="minorEastAsia" w:hint="eastAsia"/>
          <w:sz w:val="24"/>
          <w:szCs w:val="24"/>
        </w:rPr>
        <w:t>案款收款流程</w:t>
      </w:r>
      <w:bookmarkEnd w:id="87"/>
    </w:p>
    <w:p w14:paraId="28C6A871" w14:textId="77777777" w:rsidR="00E216F6" w:rsidRPr="002228AC"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88" w:name="_Toc496728862"/>
      <w:bookmarkStart w:id="89" w:name="_Toc496729172"/>
      <w:bookmarkEnd w:id="88"/>
      <w:bookmarkEnd w:id="89"/>
    </w:p>
    <w:p w14:paraId="6838CA25" w14:textId="77777777" w:rsidR="00E216F6" w:rsidRPr="002228AC" w:rsidRDefault="00545B61" w:rsidP="000E0D93">
      <w:pPr>
        <w:widowControl/>
        <w:ind w:firstLineChars="0"/>
        <w:jc w:val="left"/>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1）</w:t>
      </w:r>
      <w:r w:rsidR="003F62D9" w:rsidRPr="002228AC">
        <w:rPr>
          <w:rFonts w:asciiTheme="minorEastAsia" w:eastAsiaTheme="minorEastAsia" w:hAnsiTheme="minorEastAsia" w:cs="宋体" w:hint="eastAsia"/>
          <w:b/>
          <w:kern w:val="0"/>
          <w:sz w:val="24"/>
          <w:szCs w:val="24"/>
        </w:rPr>
        <w:t>相互履行</w:t>
      </w:r>
    </w:p>
    <w:p w14:paraId="65AFD823" w14:textId="77777777" w:rsidR="00E216F6" w:rsidRPr="002228AC" w:rsidRDefault="003F62D9" w:rsidP="000E0D93">
      <w:pPr>
        <w:widowControl/>
        <w:ind w:firstLineChars="144" w:firstLine="346"/>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以下案款情况都划归为被执行人相互履行：</w:t>
      </w:r>
    </w:p>
    <w:p w14:paraId="2603A9BB" w14:textId="77777777" w:rsidR="00E216F6" w:rsidRPr="002228AC" w:rsidRDefault="003F62D9" w:rsidP="000E0D93">
      <w:pPr>
        <w:widowControl/>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lastRenderedPageBreak/>
        <w:t>A</w:t>
      </w:r>
      <w:r w:rsidRPr="002228AC">
        <w:rPr>
          <w:rFonts w:asciiTheme="minorEastAsia" w:eastAsiaTheme="minorEastAsia" w:hAnsiTheme="minorEastAsia" w:hint="eastAsia"/>
          <w:sz w:val="24"/>
          <w:szCs w:val="24"/>
        </w:rPr>
        <w:t>.</w:t>
      </w:r>
      <w:r w:rsidR="00545B61" w:rsidRPr="002228AC">
        <w:rPr>
          <w:rFonts w:asciiTheme="minorEastAsia" w:eastAsiaTheme="minorEastAsia" w:hAnsiTheme="minorEastAsia"/>
          <w:sz w:val="24"/>
          <w:szCs w:val="24"/>
        </w:rPr>
        <w:t xml:space="preserve"> </w:t>
      </w:r>
      <w:r w:rsidRPr="002228AC">
        <w:rPr>
          <w:rFonts w:asciiTheme="minorEastAsia" w:eastAsiaTheme="minorEastAsia" w:hAnsiTheme="minorEastAsia" w:hint="eastAsia"/>
          <w:sz w:val="24"/>
          <w:szCs w:val="24"/>
        </w:rPr>
        <w:t>被执行人通过银行转账向申请人支付全部或部份案款。</w:t>
      </w:r>
    </w:p>
    <w:p w14:paraId="75933DCD" w14:textId="77777777" w:rsidR="00E216F6" w:rsidRPr="002228AC" w:rsidRDefault="003F62D9" w:rsidP="000E0D93">
      <w:pPr>
        <w:widowControl/>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B</w:t>
      </w:r>
      <w:r w:rsidRPr="002228AC">
        <w:rPr>
          <w:rFonts w:asciiTheme="minorEastAsia" w:eastAsiaTheme="minorEastAsia" w:hAnsiTheme="minorEastAsia" w:hint="eastAsia"/>
          <w:sz w:val="24"/>
          <w:szCs w:val="24"/>
        </w:rPr>
        <w:t>. 被执行人通过现场以现金方式向申请人支付全部或部份案款。</w:t>
      </w:r>
    </w:p>
    <w:p w14:paraId="2CB6DDA1" w14:textId="77777777" w:rsidR="00E216F6" w:rsidRPr="002228AC" w:rsidRDefault="003F62D9" w:rsidP="000E0D93">
      <w:pPr>
        <w:widowControl/>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C</w:t>
      </w:r>
      <w:r w:rsidRPr="002228AC">
        <w:rPr>
          <w:rFonts w:asciiTheme="minorEastAsia" w:eastAsiaTheme="minorEastAsia" w:hAnsiTheme="minorEastAsia" w:hint="eastAsia"/>
          <w:sz w:val="24"/>
          <w:szCs w:val="24"/>
        </w:rPr>
        <w:t>. 被执行人现场以一定物品以估价方式交与申请人以抵扣全部或部份案款。</w:t>
      </w:r>
    </w:p>
    <w:p w14:paraId="7E614293" w14:textId="77777777" w:rsidR="00E216F6" w:rsidRPr="002228AC" w:rsidRDefault="003F62D9" w:rsidP="000E0D93">
      <w:pPr>
        <w:widowControl/>
        <w:ind w:firstLineChars="168" w:firstLine="403"/>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相互履行的情况：在执行法官的鉴证下，申请人与被执行人之间达成协议，由被执行人以现金支付，物品抵扣案款等方式履行自己的缴款义务。相互履行需由申请人、被执行人、承办人三方签字方可生效。相互履行的待确认案款信息不需财务再进行确认。</w:t>
      </w:r>
      <w:r w:rsidRPr="002228AC">
        <w:rPr>
          <w:rFonts w:asciiTheme="minorEastAsia" w:eastAsiaTheme="minorEastAsia" w:hAnsiTheme="minorEastAsia" w:cs="宋体" w:hint="eastAsia"/>
          <w:kern w:val="0"/>
          <w:sz w:val="24"/>
          <w:szCs w:val="24"/>
        </w:rPr>
        <w:t>该信息并不涉及法院案款往来，仅</w:t>
      </w:r>
      <w:r w:rsidR="00545B61" w:rsidRPr="002228AC">
        <w:rPr>
          <w:rFonts w:asciiTheme="minorEastAsia" w:eastAsiaTheme="minorEastAsia" w:hAnsiTheme="minorEastAsia" w:cs="宋体" w:hint="eastAsia"/>
          <w:kern w:val="0"/>
          <w:sz w:val="24"/>
          <w:szCs w:val="24"/>
        </w:rPr>
        <w:t>作</w:t>
      </w:r>
      <w:r w:rsidRPr="002228AC">
        <w:rPr>
          <w:rFonts w:asciiTheme="minorEastAsia" w:eastAsiaTheme="minorEastAsia" w:hAnsiTheme="minorEastAsia" w:cs="宋体" w:hint="eastAsia"/>
          <w:kern w:val="0"/>
          <w:sz w:val="24"/>
          <w:szCs w:val="24"/>
        </w:rPr>
        <w:t>为案款执行进度信息记录。</w:t>
      </w:r>
    </w:p>
    <w:p w14:paraId="7444007A"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hint="eastAsia"/>
          <w:sz w:val="24"/>
          <w:szCs w:val="24"/>
        </w:rPr>
        <w:t>缴纳案款到法院的情况：由承办人填写待确认信息填入系统，财务人员收到银行</w:t>
      </w:r>
      <w:r w:rsidR="00545B61" w:rsidRPr="002228AC">
        <w:rPr>
          <w:rFonts w:asciiTheme="minorEastAsia" w:eastAsiaTheme="minorEastAsia" w:hAnsiTheme="minorEastAsia" w:cs="宋体" w:hint="eastAsia"/>
          <w:kern w:val="0"/>
          <w:sz w:val="24"/>
          <w:szCs w:val="24"/>
        </w:rPr>
        <w:t>回单，或</w:t>
      </w:r>
      <w:r w:rsidRPr="002228AC">
        <w:rPr>
          <w:rFonts w:asciiTheme="minorEastAsia" w:eastAsiaTheme="minorEastAsia" w:hAnsiTheme="minorEastAsia" w:cs="宋体" w:hint="eastAsia"/>
          <w:kern w:val="0"/>
          <w:sz w:val="24"/>
          <w:szCs w:val="24"/>
        </w:rPr>
        <w:t>由承办人收到的现金案款之后对承办人填写的待确认信息进行确认。</w:t>
      </w:r>
    </w:p>
    <w:p w14:paraId="6FD34AEB" w14:textId="77777777" w:rsidR="00E216F6" w:rsidRPr="002228AC" w:rsidRDefault="003F62D9" w:rsidP="000E0D93">
      <w:pPr>
        <w:widowControl/>
        <w:ind w:firstLineChars="0"/>
        <w:jc w:val="left"/>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2)自动履行</w:t>
      </w:r>
    </w:p>
    <w:p w14:paraId="17EE0A4A" w14:textId="77777777" w:rsidR="00E216F6" w:rsidRPr="002228AC" w:rsidRDefault="003F62D9" w:rsidP="000E0D93">
      <w:pPr>
        <w:widowControl/>
        <w:ind w:firstLineChars="95" w:firstLine="228"/>
        <w:jc w:val="left"/>
        <w:rPr>
          <w:rFonts w:asciiTheme="minorEastAsia" w:eastAsiaTheme="minorEastAsia" w:hAnsiTheme="minorEastAsia" w:cs="宋体"/>
          <w:b/>
          <w:kern w:val="0"/>
          <w:sz w:val="24"/>
          <w:szCs w:val="24"/>
        </w:rPr>
      </w:pPr>
      <w:r w:rsidRPr="002228AC">
        <w:rPr>
          <w:rFonts w:asciiTheme="minorEastAsia" w:eastAsiaTheme="minorEastAsia" w:hAnsiTheme="minorEastAsia" w:hint="eastAsia"/>
          <w:sz w:val="24"/>
          <w:szCs w:val="24"/>
        </w:rPr>
        <w:t>以下案款情况都划归为被执行人自动履行</w:t>
      </w:r>
    </w:p>
    <w:p w14:paraId="220D8889" w14:textId="77777777" w:rsidR="00E216F6" w:rsidRPr="002228AC" w:rsidRDefault="003F62D9" w:rsidP="000E0D93">
      <w:pPr>
        <w:pStyle w:val="12"/>
        <w:widowControl/>
        <w:numPr>
          <w:ilvl w:val="0"/>
          <w:numId w:val="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被执行人通过转账方式向执行局案款专户缴纳案款。</w:t>
      </w:r>
    </w:p>
    <w:p w14:paraId="7C3BA677" w14:textId="77777777" w:rsidR="00E216F6" w:rsidRPr="002228AC" w:rsidRDefault="003F62D9" w:rsidP="000E0D93">
      <w:pPr>
        <w:pStyle w:val="12"/>
        <w:widowControl/>
        <w:numPr>
          <w:ilvl w:val="0"/>
          <w:numId w:val="8"/>
        </w:numPr>
        <w:ind w:firstLineChars="0"/>
        <w:rPr>
          <w:rFonts w:asciiTheme="minorEastAsia" w:eastAsiaTheme="minorEastAsia" w:hAnsiTheme="minorEastAsia" w:cs="宋体"/>
          <w:kern w:val="0"/>
          <w:sz w:val="24"/>
          <w:szCs w:val="24"/>
        </w:rPr>
      </w:pPr>
      <w:r w:rsidRPr="002228AC">
        <w:rPr>
          <w:rFonts w:asciiTheme="minorEastAsia" w:eastAsiaTheme="minorEastAsia" w:hAnsiTheme="minorEastAsia" w:hint="eastAsia"/>
          <w:sz w:val="24"/>
          <w:szCs w:val="24"/>
        </w:rPr>
        <w:t>被执行人将现金交与承</w:t>
      </w:r>
      <w:r w:rsidR="009D3862" w:rsidRPr="002228AC">
        <w:rPr>
          <w:rFonts w:asciiTheme="minorEastAsia" w:eastAsiaTheme="minorEastAsia" w:hAnsiTheme="minorEastAsia" w:hint="eastAsia"/>
          <w:sz w:val="24"/>
          <w:szCs w:val="24"/>
        </w:rPr>
        <w:t>办</w:t>
      </w:r>
      <w:r w:rsidRPr="002228AC">
        <w:rPr>
          <w:rFonts w:asciiTheme="minorEastAsia" w:eastAsiaTheme="minorEastAsia" w:hAnsiTheme="minorEastAsia" w:hint="eastAsia"/>
          <w:sz w:val="24"/>
          <w:szCs w:val="24"/>
        </w:rPr>
        <w:t>人，由承办人代缴案款。</w:t>
      </w:r>
    </w:p>
    <w:p w14:paraId="176E1400" w14:textId="77777777" w:rsidR="00E216F6" w:rsidRPr="002228AC" w:rsidRDefault="003F62D9" w:rsidP="000E0D93">
      <w:pPr>
        <w:widowControl/>
        <w:ind w:firstLineChars="0"/>
        <w:jc w:val="left"/>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3)强制执行</w:t>
      </w:r>
    </w:p>
    <w:p w14:paraId="750205B6" w14:textId="77777777" w:rsidR="00E216F6" w:rsidRPr="002228AC" w:rsidRDefault="003F62D9" w:rsidP="000E0D93">
      <w:pPr>
        <w:widowControl/>
        <w:ind w:firstLineChars="133" w:firstLine="319"/>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以下案款情况则划归为强制执行，涉及的案款均由法院专户进行案款管理：</w:t>
      </w:r>
    </w:p>
    <w:p w14:paraId="69A1FC6B" w14:textId="77777777" w:rsidR="00E216F6" w:rsidRPr="002228AC" w:rsidRDefault="003F62D9" w:rsidP="000E0D93">
      <w:pPr>
        <w:pStyle w:val="12"/>
        <w:numPr>
          <w:ilvl w:val="0"/>
          <w:numId w:val="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由银行将被执行账户里面的钱强制划转到法院的账户。</w:t>
      </w:r>
    </w:p>
    <w:p w14:paraId="065D84E5" w14:textId="77777777" w:rsidR="00E216F6" w:rsidRPr="002228AC" w:rsidRDefault="003F62D9" w:rsidP="000E0D93">
      <w:pPr>
        <w:pStyle w:val="12"/>
        <w:numPr>
          <w:ilvl w:val="0"/>
          <w:numId w:val="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将被执行人财产进行拍卖以抵扣案款。</w:t>
      </w:r>
    </w:p>
    <w:p w14:paraId="4CBFE782"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0" w:name="_Toc402193375"/>
      <w:r w:rsidRPr="002228AC">
        <w:rPr>
          <w:rFonts w:asciiTheme="minorEastAsia" w:eastAsiaTheme="minorEastAsia" w:hAnsiTheme="minorEastAsia" w:hint="eastAsia"/>
          <w:sz w:val="24"/>
          <w:szCs w:val="24"/>
        </w:rPr>
        <w:t>案款收取及确认</w:t>
      </w:r>
      <w:bookmarkEnd w:id="90"/>
    </w:p>
    <w:p w14:paraId="79214768" w14:textId="77777777" w:rsidR="00E216F6" w:rsidRPr="002228AC" w:rsidRDefault="003F62D9" w:rsidP="000E0D93">
      <w:pPr>
        <w:widowControl/>
        <w:ind w:firstLineChars="0" w:firstLine="420"/>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1)转账</w:t>
      </w:r>
    </w:p>
    <w:p w14:paraId="0CBD512D" w14:textId="77777777" w:rsidR="00E216F6" w:rsidRPr="002228AC" w:rsidRDefault="003F62D9" w:rsidP="000E0D93">
      <w:pPr>
        <w:widowControl/>
        <w:ind w:firstLineChars="225" w:firstLine="54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财务收到银行回单，被执行人拿到银行票据、执行通知书</w:t>
      </w:r>
      <w:r w:rsidR="009D3862" w:rsidRPr="002228AC">
        <w:rPr>
          <w:rFonts w:asciiTheme="minorEastAsia" w:eastAsiaTheme="minorEastAsia" w:hAnsiTheme="minorEastAsia" w:cs="宋体" w:hint="eastAsia"/>
          <w:kern w:val="0"/>
          <w:sz w:val="24"/>
          <w:szCs w:val="24"/>
        </w:rPr>
        <w:t>等资料，到财务开取票据。财务将相应的案件收款信息（包括被执行人、交款金额、</w:t>
      </w:r>
      <w:r w:rsidRPr="002228AC">
        <w:rPr>
          <w:rFonts w:asciiTheme="minorEastAsia" w:eastAsiaTheme="minorEastAsia" w:hAnsiTheme="minorEastAsia" w:cs="宋体" w:hint="eastAsia"/>
          <w:kern w:val="0"/>
          <w:sz w:val="24"/>
          <w:szCs w:val="24"/>
        </w:rPr>
        <w:t>时间）在系统中完成录入。</w:t>
      </w:r>
    </w:p>
    <w:p w14:paraId="55DFF081"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财务相关人员收到拍卖公司或银行划转的案款，财务将相应的案件收款信息（包括被执行人，交款金额，时间）在系统中完成录入。</w:t>
      </w:r>
    </w:p>
    <w:p w14:paraId="0B1A77CF" w14:textId="77777777" w:rsidR="00E216F6" w:rsidRPr="002228AC" w:rsidRDefault="003F62D9" w:rsidP="000E0D93">
      <w:pPr>
        <w:widowControl/>
        <w:ind w:firstLineChars="0" w:firstLine="420"/>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2)现金</w:t>
      </w:r>
    </w:p>
    <w:p w14:paraId="1172E5BE" w14:textId="77777777" w:rsidR="00E216F6" w:rsidRPr="002228AC" w:rsidRDefault="003F62D9" w:rsidP="000E0D93">
      <w:pPr>
        <w:widowControl/>
        <w:ind w:firstLineChars="225" w:firstLine="54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14:paraId="7FE45D92" w14:textId="77777777" w:rsidR="00E216F6" w:rsidRPr="002228AC" w:rsidRDefault="003F62D9" w:rsidP="000E0D93">
      <w:pPr>
        <w:widowControl/>
        <w:ind w:firstLineChars="0" w:firstLine="420"/>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lastRenderedPageBreak/>
        <w:t>3)POS机刷卡</w:t>
      </w:r>
    </w:p>
    <w:p w14:paraId="76E6A90A" w14:textId="77777777" w:rsidR="00E216F6" w:rsidRPr="002228AC" w:rsidRDefault="003F62D9" w:rsidP="000E0D93">
      <w:pPr>
        <w:widowControl/>
        <w:ind w:firstLineChars="225" w:firstLine="540"/>
        <w:rPr>
          <w:rFonts w:asciiTheme="minorEastAsia" w:eastAsiaTheme="minorEastAsia" w:hAnsiTheme="minorEastAsia"/>
          <w:sz w:val="24"/>
          <w:szCs w:val="24"/>
        </w:rPr>
      </w:pPr>
      <w:r w:rsidRPr="002228AC">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14:paraId="09EFE058" w14:textId="77777777" w:rsidR="00E216F6" w:rsidRPr="002228AC" w:rsidRDefault="003F62D9" w:rsidP="000E0D93">
      <w:pPr>
        <w:widowControl/>
        <w:ind w:firstLineChars="0"/>
        <w:rPr>
          <w:rFonts w:asciiTheme="minorEastAsia" w:eastAsiaTheme="minorEastAsia" w:hAnsiTheme="minorEastAsia" w:cs="宋体"/>
          <w:b/>
          <w:kern w:val="0"/>
          <w:sz w:val="24"/>
          <w:szCs w:val="24"/>
        </w:rPr>
      </w:pPr>
      <w:r w:rsidRPr="002228AC">
        <w:rPr>
          <w:rFonts w:asciiTheme="minorEastAsia" w:eastAsiaTheme="minorEastAsia" w:hAnsiTheme="minorEastAsia" w:cs="宋体" w:hint="eastAsia"/>
          <w:b/>
          <w:kern w:val="0"/>
          <w:sz w:val="24"/>
          <w:szCs w:val="24"/>
        </w:rPr>
        <w:t>精确匹配</w:t>
      </w:r>
    </w:p>
    <w:p w14:paraId="527E3F3F" w14:textId="77777777" w:rsidR="00E216F6" w:rsidRPr="002228AC" w:rsidRDefault="009D3862"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如能</w:t>
      </w:r>
      <w:r w:rsidR="003F62D9" w:rsidRPr="002228AC">
        <w:rPr>
          <w:rFonts w:asciiTheme="minorEastAsia" w:eastAsiaTheme="minorEastAsia" w:hAnsiTheme="minorEastAsia" w:cs="宋体" w:hint="eastAsia"/>
          <w:kern w:val="0"/>
          <w:sz w:val="24"/>
          <w:szCs w:val="24"/>
        </w:rPr>
        <w:t>根据收到的案款信息</w:t>
      </w:r>
      <w:r w:rsidRPr="002228AC">
        <w:rPr>
          <w:rFonts w:asciiTheme="minorEastAsia" w:eastAsiaTheme="minorEastAsia" w:hAnsiTheme="minorEastAsia" w:cs="宋体" w:hint="eastAsia"/>
          <w:kern w:val="0"/>
          <w:sz w:val="24"/>
          <w:szCs w:val="24"/>
        </w:rPr>
        <w:t>，如案号、缴费人姓名，执行通知书编号等明确是哪条待</w:t>
      </w:r>
      <w:r w:rsidR="003F62D9" w:rsidRPr="002228AC">
        <w:rPr>
          <w:rFonts w:asciiTheme="minorEastAsia" w:eastAsiaTheme="minorEastAsia" w:hAnsiTheme="minorEastAsia" w:cs="宋体" w:hint="eastAsia"/>
          <w:kern w:val="0"/>
          <w:sz w:val="24"/>
          <w:szCs w:val="24"/>
        </w:rPr>
        <w:t>确认信息，系统将自动匹配。财务只需点击确认就可以明确案款信息具体是哪一个被执行人缴纳。</w:t>
      </w:r>
    </w:p>
    <w:p w14:paraId="504D4554" w14:textId="77777777" w:rsidR="00E216F6" w:rsidRPr="002228AC" w:rsidRDefault="003F62D9" w:rsidP="000E0D93">
      <w:pPr>
        <w:widowControl/>
        <w:ind w:firstLineChars="50" w:firstLine="12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在疑似待确认案款信息中找到匹配</w:t>
      </w:r>
    </w:p>
    <w:p w14:paraId="3F698181"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如不能明确匹配的案款信息。系统也会依照缴款人姓名、金额等条件进行模糊匹配。财务人</w:t>
      </w:r>
      <w:r w:rsidR="009D3862" w:rsidRPr="002228AC">
        <w:rPr>
          <w:rFonts w:asciiTheme="minorEastAsia" w:eastAsiaTheme="minorEastAsia" w:hAnsiTheme="minorEastAsia" w:cs="宋体" w:hint="eastAsia"/>
          <w:kern w:val="0"/>
          <w:sz w:val="24"/>
          <w:szCs w:val="24"/>
        </w:rPr>
        <w:t>员在疑似的被执行信息中选择一条</w:t>
      </w:r>
      <w:r w:rsidRPr="002228AC">
        <w:rPr>
          <w:rFonts w:asciiTheme="minorEastAsia" w:eastAsiaTheme="minorEastAsia" w:hAnsiTheme="minorEastAsia" w:cs="宋体" w:hint="eastAsia"/>
          <w:kern w:val="0"/>
          <w:sz w:val="24"/>
          <w:szCs w:val="24"/>
        </w:rPr>
        <w:t>与之匹配。</w:t>
      </w:r>
    </w:p>
    <w:p w14:paraId="4D9A1179" w14:textId="77777777" w:rsidR="00E216F6" w:rsidRPr="002228AC" w:rsidRDefault="003F62D9" w:rsidP="000E0D93">
      <w:pPr>
        <w:widowControl/>
        <w:ind w:firstLineChars="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公示收到案款信息</w:t>
      </w:r>
    </w:p>
    <w:p w14:paraId="2A9D201B" w14:textId="77777777" w:rsidR="00E216F6" w:rsidRPr="002228AC" w:rsidRDefault="003F62D9" w:rsidP="000E0D93">
      <w:pPr>
        <w:widowControl/>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如果财务通过以上两种途径都无法匹配到具体是哪一条待确认案款信息。则将此案款信息进行公示，让承办人自行认领。</w:t>
      </w:r>
    </w:p>
    <w:p w14:paraId="68E57AC8"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1" w:name="_Toc402193376"/>
      <w:r w:rsidRPr="002228AC">
        <w:rPr>
          <w:rFonts w:asciiTheme="minorEastAsia" w:eastAsiaTheme="minorEastAsia" w:hAnsiTheme="minorEastAsia" w:hint="eastAsia"/>
          <w:sz w:val="24"/>
          <w:szCs w:val="24"/>
        </w:rPr>
        <w:t>案款公示与认领</w:t>
      </w:r>
      <w:bookmarkEnd w:id="91"/>
    </w:p>
    <w:p w14:paraId="46A435BB"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如果被执行人未到财务处开</w:t>
      </w:r>
      <w:r w:rsidR="00710741" w:rsidRPr="002228AC">
        <w:rPr>
          <w:rFonts w:asciiTheme="minorEastAsia" w:eastAsiaTheme="minorEastAsia" w:hAnsiTheme="minorEastAsia" w:cs="宋体" w:hint="eastAsia"/>
          <w:kern w:val="0"/>
          <w:sz w:val="24"/>
          <w:szCs w:val="24"/>
        </w:rPr>
        <w:t>具</w:t>
      </w:r>
      <w:r w:rsidRPr="002228AC">
        <w:rPr>
          <w:rFonts w:asciiTheme="minorEastAsia" w:eastAsiaTheme="minorEastAsia" w:hAnsiTheme="minorEastAsia" w:cs="宋体" w:hint="eastAsia"/>
          <w:kern w:val="0"/>
          <w:sz w:val="24"/>
          <w:szCs w:val="24"/>
        </w:rPr>
        <w:t>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14:paraId="24AE1011"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hint="eastAsia"/>
          <w:sz w:val="24"/>
          <w:szCs w:val="24"/>
        </w:rPr>
        <w:t>公示期结束后，</w:t>
      </w:r>
      <w:r w:rsidRPr="002228AC">
        <w:rPr>
          <w:rFonts w:asciiTheme="minorEastAsia" w:eastAsiaTheme="minorEastAsia" w:hAnsiTheme="minorEastAsia"/>
          <w:sz w:val="24"/>
          <w:szCs w:val="24"/>
        </w:rPr>
        <w:t>财务</w:t>
      </w:r>
      <w:r w:rsidRPr="002228AC">
        <w:rPr>
          <w:rFonts w:asciiTheme="minorEastAsia" w:eastAsiaTheme="minorEastAsia" w:hAnsiTheme="minorEastAsia" w:hint="eastAsia"/>
          <w:sz w:val="24"/>
          <w:szCs w:val="24"/>
        </w:rPr>
        <w:t>可以在认领的界面看到有哪些承办人对公示的信息进行了认领，如果有多个人承办人同时认领了一条信息，</w:t>
      </w:r>
      <w:r w:rsidRPr="002228AC">
        <w:rPr>
          <w:rFonts w:asciiTheme="minorEastAsia" w:eastAsiaTheme="minorEastAsia" w:hAnsiTheme="minorEastAsia"/>
          <w:sz w:val="24"/>
          <w:szCs w:val="24"/>
        </w:rPr>
        <w:t>则由</w:t>
      </w:r>
      <w:r w:rsidRPr="002228AC">
        <w:rPr>
          <w:rFonts w:asciiTheme="minorEastAsia" w:eastAsiaTheme="minorEastAsia" w:hAnsiTheme="minorEastAsia" w:hint="eastAsia"/>
          <w:sz w:val="24"/>
          <w:szCs w:val="24"/>
        </w:rPr>
        <w:t>财务和相关承办人商议之后，</w:t>
      </w:r>
      <w:r w:rsidRPr="002228AC">
        <w:rPr>
          <w:rFonts w:asciiTheme="minorEastAsia" w:eastAsiaTheme="minorEastAsia" w:hAnsiTheme="minorEastAsia"/>
          <w:sz w:val="24"/>
          <w:szCs w:val="24"/>
        </w:rPr>
        <w:t>最终</w:t>
      </w:r>
      <w:r w:rsidR="00710741" w:rsidRPr="002228AC">
        <w:rPr>
          <w:rFonts w:asciiTheme="minorEastAsia" w:eastAsiaTheme="minorEastAsia" w:hAnsiTheme="minorEastAsia" w:hint="eastAsia"/>
          <w:sz w:val="24"/>
          <w:szCs w:val="24"/>
        </w:rPr>
        <w:t>确定</w:t>
      </w:r>
      <w:r w:rsidRPr="002228AC">
        <w:rPr>
          <w:rFonts w:asciiTheme="minorEastAsia" w:eastAsiaTheme="minorEastAsia" w:hAnsiTheme="minorEastAsia" w:hint="eastAsia"/>
          <w:sz w:val="24"/>
          <w:szCs w:val="24"/>
        </w:rPr>
        <w:t>案款的归属。</w:t>
      </w:r>
      <w:r w:rsidRPr="002228AC">
        <w:rPr>
          <w:rFonts w:asciiTheme="minorEastAsia" w:eastAsiaTheme="minorEastAsia" w:hAnsiTheme="minorEastAsia" w:cs="宋体" w:hint="eastAsia"/>
          <w:kern w:val="0"/>
          <w:sz w:val="24"/>
          <w:szCs w:val="24"/>
        </w:rPr>
        <w:t xml:space="preserve"> </w:t>
      </w:r>
    </w:p>
    <w:p w14:paraId="44AB1A71"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支付</w:t>
      </w:r>
    </w:p>
    <w:p w14:paraId="732238B7" w14:textId="77777777" w:rsidR="00E216F6" w:rsidRPr="002228AC"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92" w:name="_Toc496728863"/>
      <w:bookmarkStart w:id="93" w:name="_Toc496729173"/>
      <w:bookmarkEnd w:id="92"/>
      <w:bookmarkEnd w:id="93"/>
    </w:p>
    <w:p w14:paraId="02E6B241" w14:textId="77777777" w:rsidR="00E216F6" w:rsidRPr="002228AC"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94" w:name="_Toc496728864"/>
      <w:bookmarkStart w:id="95" w:name="_Toc496729174"/>
      <w:bookmarkEnd w:id="94"/>
      <w:bookmarkEnd w:id="95"/>
    </w:p>
    <w:p w14:paraId="67511F22" w14:textId="77777777" w:rsidR="00E216F6" w:rsidRPr="002228AC" w:rsidRDefault="003F62D9" w:rsidP="000E0D93">
      <w:pPr>
        <w:ind w:firstLine="480"/>
        <w:rPr>
          <w:rFonts w:asciiTheme="minorEastAsia" w:eastAsiaTheme="minorEastAsia" w:hAnsiTheme="minorEastAsia"/>
          <w:b/>
          <w:sz w:val="24"/>
          <w:szCs w:val="24"/>
        </w:rPr>
      </w:pPr>
      <w:bookmarkStart w:id="96" w:name="_Toc402193378"/>
      <w:r w:rsidRPr="002228AC">
        <w:rPr>
          <w:rFonts w:asciiTheme="minorEastAsia" w:eastAsiaTheme="minorEastAsia" w:hAnsiTheme="minorEastAsia" w:hint="eastAsia"/>
          <w:b/>
          <w:sz w:val="24"/>
          <w:szCs w:val="24"/>
        </w:rPr>
        <w:t>1) 划款通知书</w:t>
      </w:r>
      <w:bookmarkEnd w:id="96"/>
    </w:p>
    <w:p w14:paraId="2E244C0C" w14:textId="77777777" w:rsidR="00E216F6" w:rsidRPr="002228AC" w:rsidRDefault="003F62D9" w:rsidP="000E0D93">
      <w:pPr>
        <w:widowControl/>
        <w:ind w:firstLine="480"/>
        <w:jc w:val="left"/>
        <w:rPr>
          <w:rFonts w:asciiTheme="minorEastAsia" w:eastAsiaTheme="minorEastAsia" w:hAnsiTheme="minorEastAsia"/>
          <w:sz w:val="24"/>
          <w:szCs w:val="24"/>
        </w:rPr>
      </w:pPr>
      <w:r w:rsidRPr="002228AC">
        <w:rPr>
          <w:rFonts w:asciiTheme="minorEastAsia" w:eastAsiaTheme="minorEastAsia" w:hAnsiTheme="minorEastAsia" w:cs="宋体" w:hint="eastAsia"/>
          <w:kern w:val="0"/>
          <w:sz w:val="24"/>
          <w:szCs w:val="24"/>
        </w:rPr>
        <w:tab/>
        <w:t>符合支付条件的案款，应在规定期限内通知申请人领款。支付时，按相关规定扣划执行、评估、拍卖等产生的费用。</w:t>
      </w:r>
    </w:p>
    <w:p w14:paraId="41863A08" w14:textId="77777777" w:rsidR="00E216F6" w:rsidRPr="002228AC" w:rsidRDefault="003F62D9" w:rsidP="000E0D93">
      <w:pPr>
        <w:widowControl/>
        <w:ind w:firstLine="480"/>
        <w:jc w:val="left"/>
        <w:rPr>
          <w:rFonts w:asciiTheme="minorEastAsia" w:eastAsiaTheme="minorEastAsia" w:hAnsiTheme="minorEastAsia"/>
          <w:sz w:val="24"/>
          <w:szCs w:val="24"/>
        </w:rPr>
      </w:pPr>
      <w:r w:rsidRPr="002228AC">
        <w:rPr>
          <w:rFonts w:asciiTheme="minorEastAsia" w:eastAsiaTheme="minorEastAsia" w:hAnsiTheme="minorEastAsia" w:cs="宋体" w:hint="eastAsia"/>
          <w:kern w:val="0"/>
          <w:sz w:val="24"/>
          <w:szCs w:val="24"/>
        </w:rPr>
        <w:tab/>
        <w:t>案款支付时,由承办人根据“案款执行汇总表”中待支付案款情况，在系统中填写支付信息，包含：</w:t>
      </w:r>
      <w:r w:rsidRPr="002228AC">
        <w:rPr>
          <w:rFonts w:asciiTheme="minorEastAsia" w:eastAsiaTheme="minorEastAsia" w:hAnsiTheme="minorEastAsia" w:cs="宋体" w:hint="eastAsia"/>
          <w:b/>
          <w:kern w:val="0"/>
          <w:sz w:val="24"/>
          <w:szCs w:val="24"/>
        </w:rPr>
        <w:t>执行案号</w:t>
      </w:r>
      <w:r w:rsidRPr="002228AC">
        <w:rPr>
          <w:rFonts w:asciiTheme="minorEastAsia" w:eastAsiaTheme="minorEastAsia" w:hAnsiTheme="minorEastAsia" w:cs="宋体" w:hint="eastAsia"/>
          <w:kern w:val="0"/>
          <w:sz w:val="24"/>
          <w:szCs w:val="24"/>
        </w:rPr>
        <w:t>、</w:t>
      </w:r>
      <w:r w:rsidRPr="002228AC">
        <w:rPr>
          <w:rFonts w:asciiTheme="minorEastAsia" w:eastAsiaTheme="minorEastAsia" w:hAnsiTheme="minorEastAsia" w:cs="宋体" w:hint="eastAsia"/>
          <w:b/>
          <w:kern w:val="0"/>
          <w:sz w:val="24"/>
          <w:szCs w:val="24"/>
        </w:rPr>
        <w:t>申请人</w:t>
      </w:r>
      <w:r w:rsidRPr="002228AC">
        <w:rPr>
          <w:rFonts w:asciiTheme="minorEastAsia" w:eastAsiaTheme="minorEastAsia" w:hAnsiTheme="minorEastAsia" w:cs="宋体" w:hint="eastAsia"/>
          <w:kern w:val="0"/>
          <w:sz w:val="24"/>
          <w:szCs w:val="24"/>
        </w:rPr>
        <w:t>、</w:t>
      </w:r>
      <w:r w:rsidRPr="002228AC">
        <w:rPr>
          <w:rFonts w:asciiTheme="minorEastAsia" w:eastAsiaTheme="minorEastAsia" w:hAnsiTheme="minorEastAsia" w:cs="宋体" w:hint="eastAsia"/>
          <w:b/>
          <w:kern w:val="0"/>
          <w:sz w:val="24"/>
          <w:szCs w:val="24"/>
        </w:rPr>
        <w:t>承办人</w:t>
      </w:r>
      <w:r w:rsidRPr="002228AC">
        <w:rPr>
          <w:rFonts w:asciiTheme="minorEastAsia" w:eastAsiaTheme="minorEastAsia" w:hAnsiTheme="minorEastAsia" w:cs="宋体" w:hint="eastAsia"/>
          <w:kern w:val="0"/>
          <w:sz w:val="24"/>
          <w:szCs w:val="24"/>
        </w:rPr>
        <w:t>、</w:t>
      </w:r>
      <w:r w:rsidRPr="002228AC">
        <w:rPr>
          <w:rFonts w:asciiTheme="minorEastAsia" w:eastAsiaTheme="minorEastAsia" w:hAnsiTheme="minorEastAsia" w:cs="宋体" w:hint="eastAsia"/>
          <w:b/>
          <w:kern w:val="0"/>
          <w:sz w:val="24"/>
          <w:szCs w:val="24"/>
        </w:rPr>
        <w:t>支付金额</w:t>
      </w:r>
      <w:r w:rsidRPr="002228AC">
        <w:rPr>
          <w:rFonts w:asciiTheme="minorEastAsia" w:eastAsiaTheme="minorEastAsia" w:hAnsiTheme="minorEastAsia" w:cs="宋体" w:hint="eastAsia"/>
          <w:kern w:val="0"/>
          <w:sz w:val="24"/>
          <w:szCs w:val="24"/>
        </w:rPr>
        <w:t>、</w:t>
      </w:r>
      <w:r w:rsidRPr="002228AC">
        <w:rPr>
          <w:rFonts w:asciiTheme="minorEastAsia" w:eastAsiaTheme="minorEastAsia" w:hAnsiTheme="minorEastAsia" w:cs="宋体" w:hint="eastAsia"/>
          <w:b/>
          <w:kern w:val="0"/>
          <w:sz w:val="24"/>
          <w:szCs w:val="24"/>
        </w:rPr>
        <w:t>申请人</w:t>
      </w:r>
      <w:r w:rsidRPr="002228AC">
        <w:rPr>
          <w:rFonts w:asciiTheme="minorEastAsia" w:eastAsiaTheme="minorEastAsia" w:hAnsiTheme="minorEastAsia" w:cs="宋体" w:hint="eastAsia"/>
          <w:b/>
          <w:kern w:val="0"/>
          <w:sz w:val="24"/>
          <w:szCs w:val="24"/>
        </w:rPr>
        <w:lastRenderedPageBreak/>
        <w:t>银行账户</w:t>
      </w:r>
      <w:r w:rsidRPr="002228AC">
        <w:rPr>
          <w:rFonts w:asciiTheme="minorEastAsia" w:eastAsiaTheme="minorEastAsia" w:hAnsiTheme="minorEastAsia" w:cs="宋体" w:hint="eastAsia"/>
          <w:kern w:val="0"/>
          <w:sz w:val="24"/>
          <w:szCs w:val="24"/>
        </w:rPr>
        <w:t>等相关信息，并打印划款通知书。该划款通知书填写项大部份由系统自动生成，信息填写完成后，系统内提交财务一支笔审核，审核后由承办人打印划款通知书。</w:t>
      </w:r>
    </w:p>
    <w:p w14:paraId="556D1E4B"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承办人填写划款通知书后，附已审批的纸质“执行案款支付审批表”，经财务处会计审核、复核人复核后即可划款。</w:t>
      </w:r>
    </w:p>
    <w:p w14:paraId="563017D5" w14:textId="77777777" w:rsidR="00E216F6" w:rsidRPr="002228AC" w:rsidRDefault="003F62D9" w:rsidP="000E0D93">
      <w:pPr>
        <w:ind w:firstLine="480"/>
        <w:rPr>
          <w:rFonts w:asciiTheme="minorEastAsia" w:eastAsiaTheme="minorEastAsia" w:hAnsiTheme="minorEastAsia"/>
          <w:b/>
          <w:sz w:val="24"/>
          <w:szCs w:val="24"/>
        </w:rPr>
      </w:pPr>
      <w:bookmarkStart w:id="97" w:name="_Toc402193379"/>
      <w:r w:rsidRPr="002228AC">
        <w:rPr>
          <w:rFonts w:asciiTheme="minorEastAsia" w:eastAsiaTheme="minorEastAsia" w:hAnsiTheme="minorEastAsia" w:hint="eastAsia"/>
          <w:b/>
          <w:sz w:val="24"/>
          <w:szCs w:val="24"/>
        </w:rPr>
        <w:t>2)财务支付</w:t>
      </w:r>
      <w:bookmarkEnd w:id="97"/>
    </w:p>
    <w:p w14:paraId="0E0F3880"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财务完成支付后，在系统内确认并通知相关承办人。</w:t>
      </w:r>
    </w:p>
    <w:p w14:paraId="78F72C1C" w14:textId="77777777" w:rsidR="00E216F6" w:rsidRPr="002228AC" w:rsidRDefault="003F62D9" w:rsidP="000E0D93">
      <w:pPr>
        <w:ind w:firstLineChars="192" w:firstLine="461"/>
        <w:rPr>
          <w:rFonts w:asciiTheme="minorEastAsia" w:eastAsiaTheme="minorEastAsia" w:hAnsiTheme="minorEastAsia"/>
          <w:b/>
          <w:sz w:val="24"/>
          <w:szCs w:val="24"/>
        </w:rPr>
      </w:pPr>
      <w:bookmarkStart w:id="98" w:name="_Toc402193380"/>
      <w:r w:rsidRPr="002228AC">
        <w:rPr>
          <w:rFonts w:asciiTheme="minorEastAsia" w:eastAsiaTheme="minorEastAsia" w:hAnsiTheme="minorEastAsia" w:hint="eastAsia"/>
          <w:b/>
          <w:sz w:val="24"/>
          <w:szCs w:val="24"/>
        </w:rPr>
        <w:t>3)案款冻结</w:t>
      </w:r>
      <w:bookmarkEnd w:id="98"/>
    </w:p>
    <w:p w14:paraId="3D64356B" w14:textId="77777777" w:rsidR="00E216F6" w:rsidRPr="002228AC" w:rsidRDefault="003F62D9" w:rsidP="000E0D93">
      <w:pPr>
        <w:widowControl/>
        <w:ind w:firstLine="480"/>
        <w:jc w:val="left"/>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14:paraId="48621E77"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9" w:name="_Toc398740787"/>
      <w:bookmarkStart w:id="100" w:name="_Toc402193382"/>
      <w:r w:rsidRPr="002228AC">
        <w:rPr>
          <w:rFonts w:asciiTheme="minorEastAsia" w:eastAsiaTheme="minorEastAsia" w:hAnsiTheme="minorEastAsia" w:hint="eastAsia"/>
          <w:sz w:val="24"/>
          <w:szCs w:val="24"/>
        </w:rPr>
        <w:t>拍卖流程说明</w:t>
      </w:r>
      <w:bookmarkEnd w:id="99"/>
      <w:bookmarkEnd w:id="100"/>
    </w:p>
    <w:p w14:paraId="773797D7" w14:textId="77777777" w:rsidR="00E216F6" w:rsidRPr="002228AC" w:rsidRDefault="003F62D9" w:rsidP="000E0D93">
      <w:pPr>
        <w:ind w:firstLine="480"/>
        <w:rPr>
          <w:rFonts w:asciiTheme="minorEastAsia" w:eastAsiaTheme="minorEastAsia" w:hAnsiTheme="minorEastAsia"/>
          <w:b/>
          <w:sz w:val="24"/>
          <w:szCs w:val="24"/>
        </w:rPr>
      </w:pPr>
      <w:bookmarkStart w:id="101" w:name="_Toc402193383"/>
      <w:bookmarkStart w:id="102" w:name="_Toc398740788"/>
      <w:r w:rsidRPr="002228AC">
        <w:rPr>
          <w:rFonts w:asciiTheme="minorEastAsia" w:eastAsiaTheme="minorEastAsia" w:hAnsiTheme="minorEastAsia" w:hint="eastAsia"/>
          <w:b/>
          <w:sz w:val="24"/>
          <w:szCs w:val="24"/>
        </w:rPr>
        <w:t>1)拍卖信息的录入</w:t>
      </w:r>
      <w:bookmarkEnd w:id="101"/>
    </w:p>
    <w:p w14:paraId="2AC9006D" w14:textId="77777777" w:rsidR="00E216F6" w:rsidRPr="002228AC" w:rsidRDefault="003F62D9" w:rsidP="000E0D93">
      <w:pPr>
        <w:ind w:firstLine="480"/>
        <w:rPr>
          <w:rFonts w:asciiTheme="minorEastAsia" w:eastAsiaTheme="minorEastAsia" w:hAnsiTheme="minorEastAsia"/>
          <w:bCs/>
          <w:sz w:val="24"/>
          <w:szCs w:val="24"/>
        </w:rPr>
      </w:pPr>
      <w:r w:rsidRPr="002228AC">
        <w:rPr>
          <w:rFonts w:asciiTheme="minorEastAsia" w:eastAsiaTheme="minorEastAsia" w:hAnsiTheme="minorEastAsia" w:hint="eastAsia"/>
          <w:sz w:val="24"/>
          <w:szCs w:val="24"/>
        </w:rPr>
        <w:t>技术室在确定拍卖信息后，</w:t>
      </w:r>
      <w:r w:rsidRPr="002228AC">
        <w:rPr>
          <w:rFonts w:asciiTheme="minorEastAsia" w:eastAsiaTheme="minorEastAsia" w:hAnsiTheme="minorEastAsia" w:hint="eastAsia"/>
          <w:bCs/>
          <w:sz w:val="24"/>
          <w:szCs w:val="24"/>
        </w:rPr>
        <w:t>将拍卖信息（案号，被执行人，保证金，拍卖时间，物品）录入到系统。</w:t>
      </w:r>
    </w:p>
    <w:p w14:paraId="7C223008" w14:textId="77777777" w:rsidR="00E216F6" w:rsidRPr="002228AC" w:rsidRDefault="003F62D9" w:rsidP="000E0D93">
      <w:pPr>
        <w:ind w:firstLine="480"/>
        <w:rPr>
          <w:rFonts w:asciiTheme="minorEastAsia" w:eastAsiaTheme="minorEastAsia" w:hAnsiTheme="minorEastAsia"/>
          <w:b/>
          <w:sz w:val="24"/>
          <w:szCs w:val="24"/>
        </w:rPr>
      </w:pPr>
      <w:bookmarkStart w:id="103" w:name="_Toc402193384"/>
      <w:r w:rsidRPr="002228AC">
        <w:rPr>
          <w:rFonts w:asciiTheme="minorEastAsia" w:eastAsiaTheme="minorEastAsia" w:hAnsiTheme="minorEastAsia" w:hint="eastAsia"/>
          <w:b/>
          <w:sz w:val="24"/>
          <w:szCs w:val="24"/>
        </w:rPr>
        <w:t>2) 保证金的收取</w:t>
      </w:r>
      <w:bookmarkEnd w:id="102"/>
      <w:bookmarkEnd w:id="103"/>
    </w:p>
    <w:p w14:paraId="4699AC5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在拍卖程序中，缴付保证金是成为竞买人的必要条件之一。</w:t>
      </w:r>
      <w:r w:rsidRPr="002228AC">
        <w:rPr>
          <w:rFonts w:asciiTheme="minorEastAsia" w:eastAsiaTheme="minorEastAsia" w:hAnsiTheme="minorEastAsia" w:hint="eastAsia"/>
          <w:sz w:val="24"/>
          <w:szCs w:val="24"/>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14:paraId="1074CB17" w14:textId="77777777" w:rsidR="00E216F6" w:rsidRPr="002228AC" w:rsidRDefault="003F62D9" w:rsidP="000E0D93">
      <w:pPr>
        <w:ind w:firstLine="480"/>
        <w:rPr>
          <w:rFonts w:asciiTheme="minorEastAsia" w:eastAsiaTheme="minorEastAsia" w:hAnsiTheme="minorEastAsia"/>
          <w:b/>
          <w:sz w:val="24"/>
          <w:szCs w:val="24"/>
        </w:rPr>
      </w:pPr>
      <w:bookmarkStart w:id="104" w:name="_Toc398740789"/>
      <w:bookmarkStart w:id="105" w:name="_Toc402193385"/>
      <w:r w:rsidRPr="002228AC">
        <w:rPr>
          <w:rFonts w:asciiTheme="minorEastAsia" w:eastAsiaTheme="minorEastAsia" w:hAnsiTheme="minorEastAsia" w:hint="eastAsia"/>
          <w:b/>
          <w:sz w:val="24"/>
          <w:szCs w:val="24"/>
        </w:rPr>
        <w:t>3)保证金的退还</w:t>
      </w:r>
      <w:bookmarkEnd w:id="104"/>
      <w:bookmarkEnd w:id="105"/>
    </w:p>
    <w:p w14:paraId="6B9FEA2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拍卖结束后，拍卖公司会把拍卖结果（包括：是否中标，中标人，竞买人信息）交到技术室。技术室将拍卖公司的拍卖结果作为附件，提交“退还保证金申请”，待财务处领导审核后，由财务将未中标的保证金退还给竞买人。</w:t>
      </w:r>
    </w:p>
    <w:p w14:paraId="70E6A7DE" w14:textId="77777777" w:rsidR="00E216F6" w:rsidRPr="002228AC" w:rsidRDefault="003F62D9" w:rsidP="000E0D93">
      <w:pPr>
        <w:ind w:firstLine="480"/>
        <w:rPr>
          <w:rFonts w:asciiTheme="minorEastAsia" w:eastAsiaTheme="minorEastAsia" w:hAnsiTheme="minorEastAsia"/>
          <w:b/>
          <w:sz w:val="24"/>
          <w:szCs w:val="24"/>
        </w:rPr>
      </w:pPr>
      <w:bookmarkStart w:id="106" w:name="_Toc398740790"/>
      <w:bookmarkStart w:id="107" w:name="_Toc402193386"/>
      <w:r w:rsidRPr="002228AC">
        <w:rPr>
          <w:rFonts w:asciiTheme="minorEastAsia" w:eastAsiaTheme="minorEastAsia" w:hAnsiTheme="minorEastAsia" w:hint="eastAsia"/>
          <w:b/>
          <w:sz w:val="24"/>
          <w:szCs w:val="24"/>
        </w:rPr>
        <w:t>4)保证金抵扣案款</w:t>
      </w:r>
      <w:bookmarkEnd w:id="106"/>
      <w:bookmarkEnd w:id="107"/>
    </w:p>
    <w:p w14:paraId="5BC2D76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拍卖中标后，财务将保证金抵扣对应的被执行人需缴纳的案款。</w:t>
      </w:r>
    </w:p>
    <w:p w14:paraId="5CCF3A1A" w14:textId="77777777" w:rsidR="00E216F6" w:rsidRPr="002228AC" w:rsidRDefault="003F62D9" w:rsidP="000E0D93">
      <w:pPr>
        <w:ind w:firstLine="480"/>
        <w:rPr>
          <w:rFonts w:asciiTheme="minorEastAsia" w:eastAsiaTheme="minorEastAsia" w:hAnsiTheme="minorEastAsia"/>
          <w:b/>
          <w:sz w:val="24"/>
          <w:szCs w:val="24"/>
        </w:rPr>
      </w:pPr>
      <w:bookmarkStart w:id="108" w:name="_Toc398740791"/>
      <w:bookmarkStart w:id="109" w:name="_Toc402193387"/>
      <w:r w:rsidRPr="002228AC">
        <w:rPr>
          <w:rFonts w:asciiTheme="minorEastAsia" w:eastAsiaTheme="minorEastAsia" w:hAnsiTheme="minorEastAsia" w:hint="eastAsia"/>
          <w:b/>
          <w:sz w:val="24"/>
          <w:szCs w:val="24"/>
        </w:rPr>
        <w:t>5)拍卖余款的处理</w:t>
      </w:r>
      <w:bookmarkEnd w:id="108"/>
      <w:bookmarkEnd w:id="109"/>
    </w:p>
    <w:p w14:paraId="14F4D88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拍卖中标后的余款将转到法院指定的账户上。余款将继续抵扣案款。</w:t>
      </w:r>
      <w:r w:rsidR="00710741" w:rsidRPr="002228AC">
        <w:rPr>
          <w:rFonts w:asciiTheme="minorEastAsia" w:eastAsiaTheme="minorEastAsia" w:hAnsiTheme="minorEastAsia" w:hint="eastAsia"/>
          <w:sz w:val="24"/>
          <w:szCs w:val="24"/>
        </w:rPr>
        <w:t>如</w:t>
      </w:r>
      <w:r w:rsidRPr="002228AC">
        <w:rPr>
          <w:rFonts w:asciiTheme="minorEastAsia" w:eastAsiaTheme="minorEastAsia" w:hAnsiTheme="minorEastAsia" w:hint="eastAsia"/>
          <w:sz w:val="24"/>
          <w:szCs w:val="24"/>
        </w:rPr>
        <w:t>果余款多于被执行人所欠的案款，则将剩余部分返还给被执行人。</w:t>
      </w:r>
    </w:p>
    <w:p w14:paraId="102482A6"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人</w:t>
      </w:r>
      <w:r w:rsidRPr="002228AC">
        <w:rPr>
          <w:rFonts w:asciiTheme="minorEastAsia" w:eastAsiaTheme="minorEastAsia" w:hAnsiTheme="minorEastAsia"/>
          <w:sz w:val="24"/>
          <w:szCs w:val="24"/>
        </w:rPr>
        <w:t>一案一账号—虚拟账号管理</w:t>
      </w:r>
    </w:p>
    <w:p w14:paraId="63B4E395" w14:textId="77777777" w:rsidR="00E216F6" w:rsidRPr="002228AC" w:rsidRDefault="003F62D9" w:rsidP="000E0D93">
      <w:pPr>
        <w:ind w:firstLineChars="150" w:firstLine="36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2D8BBDB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lt;1&gt;</w:t>
      </w:r>
      <w:r w:rsidRPr="002228AC">
        <w:rPr>
          <w:rFonts w:asciiTheme="minorEastAsia" w:eastAsiaTheme="minorEastAsia" w:hAnsiTheme="minorEastAsia" w:hint="eastAsia"/>
          <w:sz w:val="24"/>
          <w:szCs w:val="24"/>
        </w:rPr>
        <w:t>减轻工作量</w:t>
      </w:r>
      <w:r w:rsidRPr="002228AC">
        <w:rPr>
          <w:rFonts w:asciiTheme="minorEastAsia" w:eastAsiaTheme="minorEastAsia" w:hAnsiTheme="minorEastAsia"/>
          <w:sz w:val="24"/>
          <w:szCs w:val="24"/>
        </w:rPr>
        <w:t xml:space="preserve">: </w:t>
      </w:r>
      <w:r w:rsidRPr="002228AC">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14:paraId="64F92516" w14:textId="77777777" w:rsidR="00E216F6" w:rsidRPr="002228AC" w:rsidRDefault="003F62D9" w:rsidP="000E0D93">
      <w:pPr>
        <w:ind w:firstLine="480"/>
        <w:rPr>
          <w:rFonts w:asciiTheme="minorEastAsia" w:eastAsiaTheme="minorEastAsia" w:hAnsiTheme="minorEastAsia" w:cs="Tahoma"/>
          <w:sz w:val="24"/>
          <w:szCs w:val="24"/>
        </w:rPr>
      </w:pPr>
      <w:r w:rsidRPr="002228AC">
        <w:rPr>
          <w:rFonts w:asciiTheme="minorEastAsia" w:eastAsiaTheme="minorEastAsia" w:hAnsiTheme="minorEastAsia"/>
          <w:sz w:val="24"/>
          <w:szCs w:val="24"/>
        </w:rPr>
        <w:t>&lt;2&gt;提高</w:t>
      </w:r>
      <w:r w:rsidRPr="002228AC">
        <w:rPr>
          <w:rFonts w:asciiTheme="minorEastAsia" w:eastAsiaTheme="minorEastAsia" w:hAnsiTheme="minorEastAsia" w:hint="eastAsia"/>
          <w:sz w:val="24"/>
          <w:szCs w:val="24"/>
        </w:rPr>
        <w:t>匹配精度</w:t>
      </w:r>
      <w:r w:rsidRPr="002228AC">
        <w:rPr>
          <w:rFonts w:asciiTheme="minorEastAsia" w:eastAsiaTheme="minorEastAsia" w:hAnsiTheme="minorEastAsia"/>
          <w:sz w:val="24"/>
          <w:szCs w:val="24"/>
        </w:rPr>
        <w:t>:</w:t>
      </w:r>
      <w:r w:rsidRPr="002228AC">
        <w:rPr>
          <w:rFonts w:asciiTheme="minorEastAsia" w:eastAsiaTheme="minorEastAsia" w:hAnsiTheme="minorEastAsia" w:cs="Tahoma"/>
          <w:sz w:val="24"/>
          <w:szCs w:val="24"/>
        </w:rPr>
        <w:t xml:space="preserve"> 一旦诉讼、执行立案</w:t>
      </w:r>
      <w:r w:rsidRPr="002228AC">
        <w:rPr>
          <w:rFonts w:asciiTheme="minorEastAsia" w:eastAsiaTheme="minorEastAsia" w:hAnsiTheme="minorEastAsia" w:cs="Tahoma" w:hint="eastAsia"/>
          <w:sz w:val="24"/>
          <w:szCs w:val="24"/>
        </w:rPr>
        <w:t>，</w:t>
      </w:r>
      <w:r w:rsidRPr="002228AC">
        <w:rPr>
          <w:rFonts w:asciiTheme="minorEastAsia" w:eastAsiaTheme="minorEastAsia" w:hAnsiTheme="minorEastAsia" w:cs="Tahoma"/>
          <w:sz w:val="24"/>
          <w:szCs w:val="24"/>
        </w:rPr>
        <w:t>每个当事人生成具有唯一性的专属“虚拟账户”</w:t>
      </w:r>
      <w:r w:rsidRPr="002228AC">
        <w:rPr>
          <w:rFonts w:asciiTheme="minorEastAsia" w:eastAsiaTheme="minorEastAsia" w:hAnsiTheme="minorEastAsia" w:cs="Tahoma" w:hint="eastAsia"/>
          <w:sz w:val="24"/>
          <w:szCs w:val="24"/>
        </w:rPr>
        <w:t>，通过该账户可以实现案件信息和资金信息的高度匹配。</w:t>
      </w:r>
    </w:p>
    <w:p w14:paraId="4510AB83" w14:textId="77777777" w:rsidR="005019BC" w:rsidRPr="002228AC" w:rsidRDefault="005019BC" w:rsidP="000E0D93">
      <w:pPr>
        <w:ind w:firstLine="480"/>
        <w:rPr>
          <w:rFonts w:asciiTheme="minorEastAsia" w:eastAsiaTheme="minorEastAsia" w:hAnsiTheme="minorEastAsia"/>
          <w:sz w:val="24"/>
          <w:szCs w:val="24"/>
        </w:rPr>
      </w:pPr>
      <w:r w:rsidRPr="002228AC">
        <w:rPr>
          <w:rFonts w:asciiTheme="minorEastAsia" w:eastAsiaTheme="minorEastAsia" w:hAnsiTheme="minorEastAsia" w:cs="Tahoma" w:hint="eastAsia"/>
          <w:sz w:val="24"/>
          <w:szCs w:val="24"/>
        </w:rPr>
        <w:t>银行</w:t>
      </w:r>
      <w:r w:rsidRPr="002228AC">
        <w:rPr>
          <w:rFonts w:asciiTheme="minorEastAsia" w:eastAsiaTheme="minorEastAsia" w:hAnsiTheme="minorEastAsia" w:cs="Tahoma"/>
          <w:sz w:val="24"/>
          <w:szCs w:val="24"/>
        </w:rPr>
        <w:t>接口</w:t>
      </w:r>
      <w:r w:rsidR="009B3C3D" w:rsidRPr="002228AC">
        <w:rPr>
          <w:rFonts w:asciiTheme="minorEastAsia" w:eastAsiaTheme="minorEastAsia" w:hAnsiTheme="minorEastAsia" w:cs="Tahoma" w:hint="eastAsia"/>
          <w:sz w:val="24"/>
          <w:szCs w:val="24"/>
        </w:rPr>
        <w:t>：</w:t>
      </w:r>
      <w:r w:rsidRPr="002228AC">
        <w:rPr>
          <w:rFonts w:asciiTheme="minorEastAsia" w:eastAsiaTheme="minorEastAsia" w:hAnsiTheme="minorEastAsia" w:cs="Tahoma"/>
          <w:sz w:val="24"/>
          <w:szCs w:val="24"/>
        </w:rPr>
        <w:t>用于接收银行</w:t>
      </w:r>
      <w:r w:rsidRPr="002228AC">
        <w:rPr>
          <w:rFonts w:asciiTheme="minorEastAsia" w:eastAsiaTheme="minorEastAsia" w:hAnsiTheme="minorEastAsia" w:cs="Tahoma" w:hint="eastAsia"/>
          <w:sz w:val="24"/>
          <w:szCs w:val="24"/>
        </w:rPr>
        <w:t>推</w:t>
      </w:r>
      <w:r w:rsidRPr="002228AC">
        <w:rPr>
          <w:rFonts w:asciiTheme="minorEastAsia" w:eastAsiaTheme="minorEastAsia" w:hAnsiTheme="minorEastAsia" w:cs="Tahoma"/>
          <w:sz w:val="24"/>
          <w:szCs w:val="24"/>
        </w:rPr>
        <w:t>送</w:t>
      </w:r>
      <w:r w:rsidRPr="002228AC">
        <w:rPr>
          <w:rFonts w:asciiTheme="minorEastAsia" w:eastAsiaTheme="minorEastAsia" w:hAnsiTheme="minorEastAsia" w:cs="Tahoma" w:hint="eastAsia"/>
          <w:sz w:val="24"/>
          <w:szCs w:val="24"/>
        </w:rPr>
        <w:t>的</w:t>
      </w:r>
      <w:r w:rsidRPr="002228AC">
        <w:rPr>
          <w:rFonts w:asciiTheme="minorEastAsia" w:eastAsiaTheme="minorEastAsia" w:hAnsiTheme="minorEastAsia" w:cs="Tahoma"/>
          <w:sz w:val="24"/>
          <w:szCs w:val="24"/>
        </w:rPr>
        <w:t>流水台</w:t>
      </w:r>
      <w:r w:rsidRPr="002228AC">
        <w:rPr>
          <w:rFonts w:asciiTheme="minorEastAsia" w:eastAsiaTheme="minorEastAsia" w:hAnsiTheme="minorEastAsia" w:cs="Tahoma" w:hint="eastAsia"/>
          <w:sz w:val="24"/>
          <w:szCs w:val="24"/>
        </w:rPr>
        <w:t>账</w:t>
      </w:r>
      <w:r w:rsidRPr="002228AC">
        <w:rPr>
          <w:rFonts w:asciiTheme="minorEastAsia" w:eastAsiaTheme="minorEastAsia" w:hAnsiTheme="minorEastAsia" w:cs="Tahoma"/>
          <w:sz w:val="24"/>
          <w:szCs w:val="24"/>
        </w:rPr>
        <w:t>。</w:t>
      </w:r>
    </w:p>
    <w:p w14:paraId="2B90975C"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0" w:name="_Toc402193388"/>
      <w:r w:rsidRPr="002228AC">
        <w:rPr>
          <w:rFonts w:asciiTheme="minorEastAsia" w:eastAsiaTheme="minorEastAsia" w:hAnsiTheme="minorEastAsia" w:hint="eastAsia"/>
          <w:sz w:val="24"/>
          <w:szCs w:val="24"/>
        </w:rPr>
        <w:t>生成凭证流程说明</w:t>
      </w:r>
      <w:bookmarkEnd w:id="110"/>
    </w:p>
    <w:p w14:paraId="650B64EF" w14:textId="77777777" w:rsidR="00E216F6" w:rsidRPr="002228AC" w:rsidRDefault="00710741" w:rsidP="000E0D93">
      <w:pPr>
        <w:ind w:firstLine="480"/>
        <w:rPr>
          <w:rFonts w:asciiTheme="minorEastAsia" w:eastAsiaTheme="minorEastAsia" w:hAnsiTheme="minorEastAsia"/>
          <w:b/>
          <w:sz w:val="24"/>
          <w:szCs w:val="24"/>
        </w:rPr>
      </w:pPr>
      <w:bookmarkStart w:id="111" w:name="_Toc402193389"/>
      <w:r w:rsidRPr="002228AC">
        <w:rPr>
          <w:rFonts w:asciiTheme="minorEastAsia" w:eastAsiaTheme="minorEastAsia" w:hAnsiTheme="minorEastAsia" w:hint="eastAsia"/>
          <w:b/>
          <w:sz w:val="24"/>
          <w:szCs w:val="24"/>
        </w:rPr>
        <w:t>1）</w:t>
      </w:r>
      <w:r w:rsidR="003F62D9" w:rsidRPr="002228AC">
        <w:rPr>
          <w:rFonts w:asciiTheme="minorEastAsia" w:eastAsiaTheme="minorEastAsia" w:hAnsiTheme="minorEastAsia" w:hint="eastAsia"/>
          <w:b/>
          <w:sz w:val="24"/>
          <w:szCs w:val="24"/>
        </w:rPr>
        <w:t>收款凭证</w:t>
      </w:r>
      <w:bookmarkEnd w:id="111"/>
    </w:p>
    <w:p w14:paraId="012C0DB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财务确认收到案款，在会计核算系统内自动生成。</w:t>
      </w:r>
    </w:p>
    <w:p w14:paraId="12175770" w14:textId="77777777" w:rsidR="00E216F6" w:rsidRPr="002228AC" w:rsidRDefault="00710741" w:rsidP="000E0D93">
      <w:pPr>
        <w:ind w:firstLine="480"/>
        <w:rPr>
          <w:rFonts w:asciiTheme="minorEastAsia" w:eastAsiaTheme="minorEastAsia" w:hAnsiTheme="minorEastAsia"/>
          <w:b/>
          <w:sz w:val="24"/>
          <w:szCs w:val="24"/>
        </w:rPr>
      </w:pPr>
      <w:bookmarkStart w:id="112" w:name="_Toc402193390"/>
      <w:r w:rsidRPr="002228AC">
        <w:rPr>
          <w:rFonts w:asciiTheme="minorEastAsia" w:eastAsiaTheme="minorEastAsia" w:hAnsiTheme="minorEastAsia" w:hint="eastAsia"/>
          <w:b/>
          <w:sz w:val="24"/>
          <w:szCs w:val="24"/>
        </w:rPr>
        <w:t>2）</w:t>
      </w:r>
      <w:r w:rsidR="003F62D9" w:rsidRPr="002228AC">
        <w:rPr>
          <w:rFonts w:asciiTheme="minorEastAsia" w:eastAsiaTheme="minorEastAsia" w:hAnsiTheme="minorEastAsia" w:hint="eastAsia"/>
          <w:b/>
          <w:sz w:val="24"/>
          <w:szCs w:val="24"/>
        </w:rPr>
        <w:t>划款凭证</w:t>
      </w:r>
      <w:bookmarkEnd w:id="112"/>
    </w:p>
    <w:p w14:paraId="2482266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财务通过银行转账给申请人之后，在会计核算系统内自动生成</w:t>
      </w:r>
      <w:r w:rsidR="00710741" w:rsidRPr="002228AC">
        <w:rPr>
          <w:rFonts w:asciiTheme="minorEastAsia" w:eastAsiaTheme="minorEastAsia" w:hAnsiTheme="minorEastAsia" w:hint="eastAsia"/>
          <w:sz w:val="24"/>
          <w:szCs w:val="24"/>
        </w:rPr>
        <w:t>。</w:t>
      </w:r>
    </w:p>
    <w:p w14:paraId="3007092E"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决算报表</w:t>
      </w:r>
    </w:p>
    <w:p w14:paraId="18F7F2CE" w14:textId="77777777" w:rsidR="00E45569" w:rsidRPr="002228AC" w:rsidRDefault="00E4556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财务决算报表是资产负债表、</w:t>
      </w:r>
      <w:hyperlink r:id="rId17" w:tgtFrame="_blank" w:history="1">
        <w:r w:rsidRPr="002228AC">
          <w:rPr>
            <w:rFonts w:asciiTheme="minorEastAsia" w:eastAsiaTheme="minorEastAsia" w:hAnsiTheme="minorEastAsia"/>
            <w:sz w:val="24"/>
            <w:szCs w:val="24"/>
          </w:rPr>
          <w:t>损益表</w:t>
        </w:r>
      </w:hyperlink>
      <w:r w:rsidRPr="002228AC">
        <w:rPr>
          <w:rFonts w:asciiTheme="minorEastAsia" w:eastAsiaTheme="minorEastAsia" w:hAnsiTheme="minorEastAsia"/>
          <w:sz w:val="24"/>
          <w:szCs w:val="24"/>
        </w:rPr>
        <w:t>、现金</w:t>
      </w:r>
      <w:hyperlink r:id="rId18" w:tgtFrame="_blank" w:history="1">
        <w:r w:rsidRPr="002228AC">
          <w:rPr>
            <w:rFonts w:asciiTheme="minorEastAsia" w:eastAsiaTheme="minorEastAsia" w:hAnsiTheme="minorEastAsia"/>
            <w:sz w:val="24"/>
            <w:szCs w:val="24"/>
          </w:rPr>
          <w:t>流量</w:t>
        </w:r>
      </w:hyperlink>
      <w:r w:rsidRPr="002228AC">
        <w:rPr>
          <w:rFonts w:asciiTheme="minorEastAsia" w:eastAsiaTheme="minorEastAsia" w:hAnsiTheme="minorEastAsia"/>
          <w:sz w:val="24"/>
          <w:szCs w:val="24"/>
        </w:rPr>
        <w:t>表、应交税金表等主表，其</w:t>
      </w:r>
      <w:r w:rsidR="00710741" w:rsidRPr="002228AC">
        <w:rPr>
          <w:rFonts w:asciiTheme="minorEastAsia" w:eastAsiaTheme="minorEastAsia" w:hAnsiTheme="minorEastAsia" w:hint="eastAsia"/>
          <w:sz w:val="24"/>
          <w:szCs w:val="24"/>
        </w:rPr>
        <w:t>它</w:t>
      </w:r>
      <w:r w:rsidRPr="002228AC">
        <w:rPr>
          <w:rFonts w:asciiTheme="minorEastAsia" w:eastAsiaTheme="minorEastAsia" w:hAnsiTheme="minorEastAsia"/>
          <w:sz w:val="24"/>
          <w:szCs w:val="24"/>
        </w:rPr>
        <w:t>副表根据主管上级部门的要求制表。其可以反映</w:t>
      </w:r>
      <w:r w:rsidRPr="002228AC">
        <w:rPr>
          <w:rFonts w:asciiTheme="minorEastAsia" w:eastAsiaTheme="minorEastAsia" w:hAnsiTheme="minorEastAsia" w:hint="eastAsia"/>
          <w:sz w:val="24"/>
          <w:szCs w:val="24"/>
        </w:rPr>
        <w:t>法院</w:t>
      </w:r>
      <w:r w:rsidRPr="002228AC">
        <w:rPr>
          <w:rFonts w:asciiTheme="minorEastAsia" w:eastAsiaTheme="minorEastAsia" w:hAnsiTheme="minorEastAsia"/>
          <w:sz w:val="24"/>
          <w:szCs w:val="24"/>
        </w:rPr>
        <w:t>财务状况</w:t>
      </w:r>
      <w:r w:rsidRPr="002228AC">
        <w:rPr>
          <w:rFonts w:asciiTheme="minorEastAsia" w:eastAsiaTheme="minorEastAsia" w:hAnsiTheme="minorEastAsia" w:hint="eastAsia"/>
          <w:sz w:val="24"/>
          <w:szCs w:val="24"/>
        </w:rPr>
        <w:t>。</w:t>
      </w:r>
    </w:p>
    <w:p w14:paraId="7B2A96CC" w14:textId="77777777" w:rsidR="00562D2F" w:rsidRPr="002228AC" w:rsidRDefault="00562D2F"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根据我国</w:t>
      </w:r>
      <w:hyperlink r:id="rId19" w:tgtFrame="_blank" w:history="1">
        <w:r w:rsidRPr="002228AC">
          <w:rPr>
            <w:rFonts w:asciiTheme="minorEastAsia" w:eastAsiaTheme="minorEastAsia" w:hAnsiTheme="minorEastAsia"/>
            <w:sz w:val="24"/>
            <w:szCs w:val="24"/>
          </w:rPr>
          <w:t>财务管理制度</w:t>
        </w:r>
      </w:hyperlink>
      <w:r w:rsidRPr="002228AC">
        <w:rPr>
          <w:rFonts w:asciiTheme="minorEastAsia" w:eastAsiaTheme="minorEastAsia" w:hAnsiTheme="minorEastAsia"/>
          <w:sz w:val="24"/>
          <w:szCs w:val="24"/>
        </w:rPr>
        <w:t>，对应预算管理，根据预算表，对应实际支出，生成项目（年度）决算表。</w:t>
      </w:r>
    </w:p>
    <w:p w14:paraId="2BE7FD0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13" w:name="_Toc491264241"/>
      <w:bookmarkStart w:id="114" w:name="_Toc493711638"/>
      <w:r w:rsidRPr="002228AC">
        <w:rPr>
          <w:rFonts w:asciiTheme="minorEastAsia" w:eastAsiaTheme="minorEastAsia" w:hAnsiTheme="minorEastAsia" w:hint="eastAsia"/>
          <w:sz w:val="28"/>
          <w:szCs w:val="28"/>
        </w:rPr>
        <w:t>手机ＡＰＰ应用</w:t>
      </w:r>
      <w:bookmarkEnd w:id="113"/>
      <w:bookmarkEnd w:id="114"/>
    </w:p>
    <w:p w14:paraId="7DE2701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移动办公应用便于及时对单据进行审签，便于对系统数据的实时处理和利用。</w:t>
      </w:r>
    </w:p>
    <w:p w14:paraId="72F258C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通过手机APP应用，可实现对业务数据的及时处理和查询统计，手机APP端不单独建立用户，采用系统中现有的用户名</w:t>
      </w:r>
      <w:r w:rsidR="00710741" w:rsidRPr="002228AC">
        <w:rPr>
          <w:rFonts w:asciiTheme="minorEastAsia" w:eastAsiaTheme="minorEastAsia" w:hAnsiTheme="minorEastAsia" w:hint="eastAsia"/>
          <w:sz w:val="24"/>
          <w:szCs w:val="24"/>
        </w:rPr>
        <w:t>、</w:t>
      </w:r>
      <w:r w:rsidRPr="002228AC">
        <w:rPr>
          <w:rFonts w:asciiTheme="minorEastAsia" w:eastAsiaTheme="minorEastAsia" w:hAnsiTheme="minorEastAsia" w:hint="eastAsia"/>
          <w:sz w:val="24"/>
          <w:szCs w:val="24"/>
        </w:rPr>
        <w:t>密码进行登录，由APP端发送请求到系统后台进行验证，为确保系统的安全性，需应用该APP的手机用户应先在系统中进行手机硬件码（采用MAC地址）注册后方可使用。</w:t>
      </w:r>
    </w:p>
    <w:p w14:paraId="5644960B" w14:textId="77777777" w:rsidR="00E216F6" w:rsidRPr="002228AC" w:rsidRDefault="00CC301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在校验登录</w:t>
      </w:r>
      <w:r w:rsidR="003F62D9" w:rsidRPr="002228AC">
        <w:rPr>
          <w:rFonts w:asciiTheme="minorEastAsia" w:eastAsiaTheme="minorEastAsia" w:hAnsiTheme="minorEastAsia" w:hint="eastAsia"/>
          <w:sz w:val="24"/>
          <w:szCs w:val="24"/>
        </w:rPr>
        <w:t>用</w:t>
      </w:r>
      <w:r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hint="eastAsia"/>
          <w:sz w:val="24"/>
          <w:szCs w:val="24"/>
        </w:rPr>
        <w:t>名和密码的同时对发起请求的手机进行硬件码核对，经过注册的手机才可使用APP进行相关操作。</w:t>
      </w:r>
    </w:p>
    <w:p w14:paraId="203D166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5" w:name="_Toc491264242"/>
      <w:r w:rsidRPr="002228AC">
        <w:rPr>
          <w:rFonts w:asciiTheme="minorEastAsia" w:eastAsiaTheme="minorEastAsia" w:hAnsiTheme="minorEastAsia" w:hint="eastAsia"/>
          <w:sz w:val="24"/>
          <w:szCs w:val="24"/>
        </w:rPr>
        <w:t>待审签处理</w:t>
      </w:r>
      <w:bookmarkEnd w:id="115"/>
    </w:p>
    <w:p w14:paraId="6291A1F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主要针对平台中的出差申请、账务报销的领导待审核业务数据进行处理（支持屏幕签名），通过ＡＰＰ登录后，自动提示待审核的业务数据，并可点击查看详细信息。</w:t>
      </w:r>
    </w:p>
    <w:p w14:paraId="0800840A"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6" w:name="_Toc491264243"/>
      <w:r w:rsidRPr="002228AC">
        <w:rPr>
          <w:rFonts w:asciiTheme="minorEastAsia" w:eastAsiaTheme="minorEastAsia" w:hAnsiTheme="minorEastAsia" w:hint="eastAsia"/>
          <w:sz w:val="24"/>
          <w:szCs w:val="24"/>
        </w:rPr>
        <w:t>热点推送</w:t>
      </w:r>
      <w:bookmarkEnd w:id="116"/>
    </w:p>
    <w:p w14:paraId="16D6234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热点推送功能用于系统向应用人推送相关数据信息，信息的内容可以根据不同时期关注重点而推送不同的内容，便于对数据的实时撑握。</w:t>
      </w:r>
    </w:p>
    <w:p w14:paraId="3014957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热点信息的展示通过图形加数据的方式进行展示。</w:t>
      </w:r>
    </w:p>
    <w:p w14:paraId="20B5D570"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17" w:name="_Toc491264244"/>
      <w:r w:rsidRPr="002228AC">
        <w:rPr>
          <w:rFonts w:asciiTheme="minorEastAsia" w:eastAsiaTheme="minorEastAsia" w:hAnsiTheme="minorEastAsia" w:hint="eastAsia"/>
          <w:sz w:val="24"/>
          <w:szCs w:val="24"/>
        </w:rPr>
        <w:t>常用报表</w:t>
      </w:r>
      <w:bookmarkEnd w:id="117"/>
    </w:p>
    <w:p w14:paraId="7AC9E4CD" w14:textId="77777777" w:rsidR="00E216F6" w:rsidRPr="002228AC" w:rsidRDefault="00CC301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常用</w:t>
      </w:r>
      <w:r w:rsidR="003F62D9" w:rsidRPr="002228AC">
        <w:rPr>
          <w:rFonts w:asciiTheme="minorEastAsia" w:eastAsiaTheme="minorEastAsia" w:hAnsiTheme="minorEastAsia" w:hint="eastAsia"/>
          <w:sz w:val="24"/>
          <w:szCs w:val="24"/>
        </w:rPr>
        <w:t>报表的数据通过图形加数据的形式进行展现，可以通过报表查看全省各级法院的相关数据，常用报表的报表通过系统进行动态配置进行显示，可根据需要进行添加或减少。</w:t>
      </w:r>
    </w:p>
    <w:p w14:paraId="2E5B98BD"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18" w:name="_Toc491264245"/>
      <w:bookmarkStart w:id="119" w:name="_Toc493711639"/>
      <w:r w:rsidRPr="002228AC">
        <w:rPr>
          <w:rFonts w:asciiTheme="minorEastAsia" w:eastAsiaTheme="minorEastAsia" w:hAnsiTheme="minorEastAsia" w:hint="eastAsia"/>
          <w:sz w:val="28"/>
          <w:szCs w:val="28"/>
        </w:rPr>
        <w:t>待办事宜</w:t>
      </w:r>
      <w:bookmarkEnd w:id="118"/>
      <w:bookmarkEnd w:id="119"/>
    </w:p>
    <w:p w14:paraId="0AFF65B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系统登录的用户可直接在首页上查看到自己的待处理业务信息，待处理业务信息按业务类型进行分类汇总，可显示</w:t>
      </w:r>
      <w:r w:rsidR="00CC3011" w:rsidRPr="002228AC">
        <w:rPr>
          <w:rFonts w:asciiTheme="minorEastAsia" w:eastAsiaTheme="minorEastAsia" w:hAnsiTheme="minorEastAsia" w:hint="eastAsia"/>
          <w:sz w:val="24"/>
          <w:szCs w:val="24"/>
        </w:rPr>
        <w:t>各</w:t>
      </w:r>
      <w:r w:rsidRPr="002228AC">
        <w:rPr>
          <w:rFonts w:asciiTheme="minorEastAsia" w:eastAsiaTheme="minorEastAsia" w:hAnsiTheme="minorEastAsia" w:hint="eastAsia"/>
          <w:sz w:val="24"/>
          <w:szCs w:val="24"/>
        </w:rPr>
        <w:t>种类的待办业务条数，并可直接点击待办事项，办理业务。</w:t>
      </w:r>
    </w:p>
    <w:p w14:paraId="02ED521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还具备免登录的客户端消息提示工具，用户只要打开电脑，无需打开系统都可以接收到待办事项提醒（类似于ＱＱ消息），可直接点击进行办理。</w:t>
      </w:r>
    </w:p>
    <w:p w14:paraId="6573939F"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20" w:name="_Toc491264246"/>
      <w:bookmarkStart w:id="121" w:name="_Toc493711640"/>
      <w:r w:rsidRPr="002228AC">
        <w:rPr>
          <w:rFonts w:asciiTheme="minorEastAsia" w:eastAsiaTheme="minorEastAsia" w:hAnsiTheme="minorEastAsia" w:hint="eastAsia"/>
          <w:sz w:val="28"/>
          <w:szCs w:val="28"/>
        </w:rPr>
        <w:lastRenderedPageBreak/>
        <w:t>系统预警</w:t>
      </w:r>
      <w:bookmarkEnd w:id="120"/>
      <w:bookmarkEnd w:id="121"/>
    </w:p>
    <w:p w14:paraId="1DF33559" w14:textId="77777777" w:rsidR="00E216F6" w:rsidRPr="002228AC" w:rsidRDefault="00CC301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登录系统后，具有权限和管理人员可直接查看到系统的对应</w:t>
      </w:r>
      <w:r w:rsidR="003F62D9" w:rsidRPr="002228AC">
        <w:rPr>
          <w:rFonts w:asciiTheme="minorEastAsia" w:eastAsiaTheme="minorEastAsia" w:hAnsiTheme="minorEastAsia" w:hint="eastAsia"/>
          <w:sz w:val="24"/>
          <w:szCs w:val="24"/>
        </w:rPr>
        <w:t>预警信息，预警信息包括：</w:t>
      </w:r>
    </w:p>
    <w:p w14:paraId="1652681C" w14:textId="77777777" w:rsidR="00E216F6" w:rsidRPr="002228AC" w:rsidRDefault="003F62D9" w:rsidP="000E0D93">
      <w:pPr>
        <w:numPr>
          <w:ilvl w:val="0"/>
          <w:numId w:val="11"/>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库存预警</w:t>
      </w:r>
    </w:p>
    <w:p w14:paraId="7270A64D" w14:textId="77777777" w:rsidR="00E216F6" w:rsidRPr="002228AC" w:rsidRDefault="003F62D9" w:rsidP="000E0D93">
      <w:pPr>
        <w:numPr>
          <w:ilvl w:val="0"/>
          <w:numId w:val="11"/>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执行进度预警</w:t>
      </w:r>
    </w:p>
    <w:p w14:paraId="66A8D7A6" w14:textId="77777777" w:rsidR="00E216F6" w:rsidRPr="002228AC" w:rsidRDefault="003F62D9" w:rsidP="000E0D93">
      <w:pPr>
        <w:numPr>
          <w:ilvl w:val="0"/>
          <w:numId w:val="11"/>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指标使用情况预警</w:t>
      </w:r>
    </w:p>
    <w:p w14:paraId="7665E8EC" w14:textId="77777777" w:rsidR="00E216F6" w:rsidRPr="002228AC" w:rsidRDefault="003F62D9" w:rsidP="000E0D93">
      <w:pPr>
        <w:numPr>
          <w:ilvl w:val="0"/>
          <w:numId w:val="11"/>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装备超额配备预预警</w:t>
      </w:r>
    </w:p>
    <w:p w14:paraId="3EA59BF9" w14:textId="77777777" w:rsidR="00E216F6" w:rsidRPr="002228AC" w:rsidRDefault="003F62D9" w:rsidP="000E0D93">
      <w:pPr>
        <w:numPr>
          <w:ilvl w:val="0"/>
          <w:numId w:val="11"/>
        </w:numPr>
        <w:ind w:firstLineChars="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超额配备预预警</w:t>
      </w:r>
    </w:p>
    <w:p w14:paraId="725D6B35" w14:textId="77777777" w:rsidR="00E216F6" w:rsidRPr="002228AC"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22" w:name="_Toc491264247"/>
      <w:bookmarkStart w:id="123" w:name="_Toc493711641"/>
      <w:r w:rsidRPr="002228AC">
        <w:rPr>
          <w:rFonts w:asciiTheme="minorEastAsia" w:eastAsiaTheme="minorEastAsia" w:hAnsiTheme="minorEastAsia" w:hint="eastAsia"/>
          <w:sz w:val="28"/>
          <w:szCs w:val="28"/>
        </w:rPr>
        <w:t>系统管理</w:t>
      </w:r>
      <w:bookmarkEnd w:id="122"/>
      <w:bookmarkEnd w:id="123"/>
    </w:p>
    <w:p w14:paraId="04E6C299"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4" w:name="_Toc491264248"/>
      <w:r w:rsidRPr="002228AC">
        <w:rPr>
          <w:rFonts w:asciiTheme="minorEastAsia" w:eastAsiaTheme="minorEastAsia" w:hAnsiTheme="minorEastAsia" w:hint="eastAsia"/>
          <w:sz w:val="24"/>
          <w:szCs w:val="24"/>
        </w:rPr>
        <w:t>信息管理</w:t>
      </w:r>
      <w:bookmarkEnd w:id="124"/>
    </w:p>
    <w:p w14:paraId="23C4224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包括通知公告、政策法规、法院最新动态、软件下载、管理动态相关信息的发布。所有信息的发布都可以支持图文混排的方式进行展现，并支持附件上传下载。</w:t>
      </w:r>
    </w:p>
    <w:p w14:paraId="3662D3B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5" w:name="_Toc491264249"/>
      <w:r w:rsidRPr="002228AC">
        <w:rPr>
          <w:rFonts w:asciiTheme="minorEastAsia" w:eastAsiaTheme="minorEastAsia" w:hAnsiTheme="minorEastAsia" w:hint="eastAsia"/>
          <w:sz w:val="24"/>
          <w:szCs w:val="24"/>
        </w:rPr>
        <w:t>部门及人员管理</w:t>
      </w:r>
      <w:bookmarkEnd w:id="125"/>
    </w:p>
    <w:p w14:paraId="0860942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可对法院的部门、业务庭处室的相关信息进行管理，并可管理到每个部门对应的人员信息，包括人员的姓名、职务、职级（领导及非领导），系统管理员可对人员所在部门进行实时调整。</w:t>
      </w:r>
    </w:p>
    <w:p w14:paraId="7C208E5B"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6" w:name="_Toc491264250"/>
      <w:r w:rsidRPr="002228AC">
        <w:rPr>
          <w:rFonts w:asciiTheme="minorEastAsia" w:eastAsiaTheme="minorEastAsia" w:hAnsiTheme="minorEastAsia" w:hint="eastAsia"/>
          <w:sz w:val="24"/>
          <w:szCs w:val="24"/>
        </w:rPr>
        <w:t>用户及权限管理</w:t>
      </w:r>
      <w:bookmarkEnd w:id="126"/>
    </w:p>
    <w:p w14:paraId="0802325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登录用户根据各法院的人员信息自动生成对应的登录用户名，系统权限管理支持按角色进行管理和划分，便于系统权限的快速划分。</w:t>
      </w:r>
    </w:p>
    <w:p w14:paraId="57531CFC"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7" w:name="_Toc491264251"/>
      <w:r w:rsidRPr="002228AC">
        <w:rPr>
          <w:rFonts w:asciiTheme="minorEastAsia" w:eastAsiaTheme="minorEastAsia" w:hAnsiTheme="minorEastAsia" w:hint="eastAsia"/>
          <w:sz w:val="24"/>
          <w:szCs w:val="24"/>
        </w:rPr>
        <w:t>基础数据设置</w:t>
      </w:r>
      <w:bookmarkEnd w:id="127"/>
    </w:p>
    <w:p w14:paraId="2A8BCB69" w14:textId="77777777" w:rsidR="00E216F6" w:rsidRPr="002228AC" w:rsidRDefault="003F62D9" w:rsidP="000E0D93">
      <w:pPr>
        <w:ind w:firstLine="48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系统所用到的所有基础数据进行管理，包括计量单位、人员职务、功能科目、经济科目、资金来源、业务年度等相关基础数据。</w:t>
      </w:r>
    </w:p>
    <w:p w14:paraId="50074925" w14:textId="77777777" w:rsidR="00E216F6" w:rsidRPr="002228AC"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操作日志管理</w:t>
      </w:r>
    </w:p>
    <w:p w14:paraId="428DEDA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系统所有的操作记录（包括登录、用户操作中的增、删、改、查，操作时间、登录IP等）进行详细记录</w:t>
      </w:r>
      <w:r w:rsidR="00DE7DB6" w:rsidRPr="002228AC">
        <w:rPr>
          <w:rFonts w:asciiTheme="minorEastAsia" w:eastAsiaTheme="minorEastAsia" w:hAnsiTheme="minorEastAsia" w:hint="eastAsia"/>
          <w:sz w:val="24"/>
          <w:szCs w:val="24"/>
        </w:rPr>
        <w:t>。</w:t>
      </w:r>
    </w:p>
    <w:p w14:paraId="59E2F802" w14:textId="77777777" w:rsidR="00E216F6" w:rsidRPr="002228AC"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28" w:name="_Toc497957048"/>
      <w:r w:rsidRPr="002228AC">
        <w:rPr>
          <w:rFonts w:asciiTheme="minorEastAsia" w:eastAsiaTheme="minorEastAsia" w:hAnsiTheme="minorEastAsia" w:hint="eastAsia"/>
          <w:sz w:val="30"/>
          <w:szCs w:val="30"/>
        </w:rPr>
        <w:t>关于</w:t>
      </w:r>
      <w:r w:rsidR="0074266B" w:rsidRPr="002228AC">
        <w:rPr>
          <w:rFonts w:asciiTheme="minorEastAsia" w:eastAsiaTheme="minorEastAsia" w:hAnsiTheme="minorEastAsia" w:hint="eastAsia"/>
          <w:sz w:val="30"/>
          <w:szCs w:val="30"/>
        </w:rPr>
        <w:t>二次开发</w:t>
      </w:r>
      <w:r w:rsidR="002D4322" w:rsidRPr="002228AC">
        <w:rPr>
          <w:rFonts w:asciiTheme="minorEastAsia" w:eastAsiaTheme="minorEastAsia" w:hAnsiTheme="minorEastAsia" w:hint="eastAsia"/>
          <w:sz w:val="30"/>
          <w:szCs w:val="30"/>
        </w:rPr>
        <w:t>定</w:t>
      </w:r>
      <w:r w:rsidR="002D4322" w:rsidRPr="002228AC">
        <w:rPr>
          <w:rFonts w:asciiTheme="minorEastAsia" w:eastAsiaTheme="minorEastAsia" w:hAnsiTheme="minorEastAsia"/>
          <w:sz w:val="30"/>
          <w:szCs w:val="30"/>
        </w:rPr>
        <w:t>义</w:t>
      </w:r>
      <w:bookmarkEnd w:id="128"/>
    </w:p>
    <w:p w14:paraId="7351447B" w14:textId="77777777" w:rsidR="00AF01AE" w:rsidRDefault="00AF01AE" w:rsidP="00AF01AE">
      <w:pPr>
        <w:ind w:leftChars="66" w:left="139" w:firstLineChars="0" w:firstLine="287"/>
        <w:rPr>
          <w:rFonts w:asciiTheme="minorEastAsia" w:eastAsiaTheme="minorEastAsia" w:hAnsiTheme="minorEastAsia"/>
          <w:sz w:val="24"/>
          <w:szCs w:val="24"/>
        </w:rPr>
      </w:pPr>
      <w:r>
        <w:rPr>
          <w:rFonts w:asciiTheme="minorEastAsia" w:eastAsiaTheme="minorEastAsia" w:hAnsiTheme="minorEastAsia" w:hint="eastAsia"/>
          <w:sz w:val="24"/>
          <w:szCs w:val="24"/>
        </w:rPr>
        <w:t>本规划方案不包含系统二次开发。</w:t>
      </w:r>
    </w:p>
    <w:p w14:paraId="0FBD2822" w14:textId="77777777" w:rsidR="00AF01AE" w:rsidRDefault="00AF01AE" w:rsidP="00AF01AE">
      <w:pPr>
        <w:ind w:firstLineChars="0" w:firstLine="427"/>
        <w:rPr>
          <w:rFonts w:asciiTheme="minorEastAsia" w:eastAsiaTheme="minorEastAsia" w:hAnsiTheme="minorEastAsia"/>
          <w:sz w:val="24"/>
          <w:szCs w:val="24"/>
        </w:rPr>
      </w:pPr>
      <w:r w:rsidRPr="00AF01AE">
        <w:rPr>
          <w:rFonts w:asciiTheme="minorEastAsia" w:eastAsiaTheme="minorEastAsia" w:hAnsiTheme="minorEastAsia" w:hint="eastAsia"/>
          <w:sz w:val="24"/>
          <w:szCs w:val="24"/>
        </w:rPr>
        <w:t>二次开发是指基于本系统的基础框架，在系统现有的模块、功</w:t>
      </w:r>
      <w:r>
        <w:rPr>
          <w:rFonts w:asciiTheme="minorEastAsia" w:eastAsiaTheme="minorEastAsia" w:hAnsiTheme="minorEastAsia" w:hint="eastAsia"/>
          <w:sz w:val="24"/>
          <w:szCs w:val="24"/>
        </w:rPr>
        <w:t>能之外，对系统进行的功能变更、系统升级和业务扩展。包括但不限于：</w:t>
      </w:r>
    </w:p>
    <w:p w14:paraId="66B96728" w14:textId="77777777" w:rsidR="00AF01AE" w:rsidRDefault="00AF01AE" w:rsidP="00AF01AE">
      <w:pPr>
        <w:ind w:firstLineChars="0" w:firstLine="427"/>
        <w:rPr>
          <w:rFonts w:asciiTheme="minorEastAsia" w:eastAsiaTheme="minorEastAsia" w:hAnsiTheme="minorEastAsia"/>
          <w:sz w:val="24"/>
          <w:szCs w:val="24"/>
        </w:rPr>
      </w:pPr>
      <w:r w:rsidRPr="00AF01AE">
        <w:rPr>
          <w:rFonts w:asciiTheme="minorEastAsia" w:eastAsiaTheme="minorEastAsia" w:hAnsiTheme="minorEastAsia" w:hint="eastAsia"/>
          <w:sz w:val="24"/>
          <w:szCs w:val="24"/>
        </w:rPr>
        <w:t>1.在原有模块之上，扩展新的业务功能。</w:t>
      </w:r>
    </w:p>
    <w:p w14:paraId="71B75C52" w14:textId="77777777" w:rsidR="00AF01AE" w:rsidRDefault="00AF01AE" w:rsidP="00AF01AE">
      <w:pPr>
        <w:ind w:firstLineChars="0" w:firstLine="427"/>
        <w:rPr>
          <w:rFonts w:asciiTheme="minorEastAsia" w:eastAsiaTheme="minorEastAsia" w:hAnsiTheme="minorEastAsia"/>
          <w:sz w:val="24"/>
          <w:szCs w:val="24"/>
        </w:rPr>
      </w:pPr>
      <w:r w:rsidRPr="00AF01AE">
        <w:rPr>
          <w:rFonts w:asciiTheme="minorEastAsia" w:eastAsiaTheme="minorEastAsia" w:hAnsiTheme="minorEastAsia" w:hint="eastAsia"/>
          <w:sz w:val="24"/>
          <w:szCs w:val="24"/>
        </w:rPr>
        <w:t>2.在原有系统模块之外，增加新的业务模块。</w:t>
      </w:r>
    </w:p>
    <w:p w14:paraId="225D9A1F" w14:textId="77777777" w:rsidR="002D4322" w:rsidRPr="002228AC" w:rsidRDefault="00AF01AE" w:rsidP="00AF01AE">
      <w:pPr>
        <w:ind w:firstLineChars="0" w:firstLine="427"/>
        <w:rPr>
          <w:rFonts w:asciiTheme="minorEastAsia" w:eastAsiaTheme="minorEastAsia" w:hAnsiTheme="minorEastAsia"/>
          <w:sz w:val="24"/>
          <w:szCs w:val="24"/>
        </w:rPr>
      </w:pPr>
      <w:r w:rsidRPr="00AF01AE">
        <w:rPr>
          <w:rFonts w:asciiTheme="minorEastAsia" w:eastAsiaTheme="minorEastAsia" w:hAnsiTheme="minorEastAsia" w:hint="eastAsia"/>
          <w:sz w:val="24"/>
          <w:szCs w:val="24"/>
        </w:rPr>
        <w:t>3.</w:t>
      </w:r>
      <w:r>
        <w:rPr>
          <w:rFonts w:asciiTheme="minorEastAsia" w:eastAsiaTheme="minorEastAsia" w:hAnsiTheme="minorEastAsia" w:hint="eastAsia"/>
          <w:sz w:val="24"/>
          <w:szCs w:val="24"/>
        </w:rPr>
        <w:t>由于国家或相关部门政策调整引起的系统大范围功能变更</w:t>
      </w:r>
      <w:r w:rsidR="002D4322" w:rsidRPr="002228AC">
        <w:rPr>
          <w:rFonts w:asciiTheme="minorEastAsia" w:eastAsiaTheme="minorEastAsia" w:hAnsiTheme="minorEastAsia" w:hint="eastAsia"/>
          <w:sz w:val="24"/>
          <w:szCs w:val="24"/>
        </w:rPr>
        <w:t>。</w:t>
      </w:r>
    </w:p>
    <w:p w14:paraId="7BEE5320" w14:textId="77777777" w:rsidR="00E216F6" w:rsidRPr="002228AC" w:rsidRDefault="003F62D9" w:rsidP="000E0D93">
      <w:pPr>
        <w:pStyle w:val="1"/>
        <w:numPr>
          <w:ilvl w:val="0"/>
          <w:numId w:val="1"/>
        </w:numPr>
        <w:ind w:firstLine="640"/>
        <w:rPr>
          <w:rFonts w:asciiTheme="minorEastAsia" w:eastAsiaTheme="minorEastAsia" w:hAnsiTheme="minorEastAsia"/>
          <w:szCs w:val="32"/>
        </w:rPr>
      </w:pPr>
      <w:bookmarkStart w:id="129" w:name="_Toc497957049"/>
      <w:r w:rsidRPr="002228AC">
        <w:rPr>
          <w:rFonts w:asciiTheme="minorEastAsia" w:eastAsiaTheme="minorEastAsia" w:hAnsiTheme="minorEastAsia" w:hint="eastAsia"/>
          <w:szCs w:val="32"/>
        </w:rPr>
        <w:t>系统建设步骤及内容</w:t>
      </w:r>
      <w:bookmarkEnd w:id="129"/>
    </w:p>
    <w:p w14:paraId="00F7F7D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项目涉及到系统基础平台、预算管理、财务管理、会计核算管理、采购管理、固定资产管理、装备管理、</w:t>
      </w:r>
      <w:r w:rsidR="0074266B" w:rsidRPr="002228AC">
        <w:rPr>
          <w:rFonts w:asciiTheme="minorEastAsia" w:eastAsiaTheme="minorEastAsia" w:hAnsiTheme="minorEastAsia" w:hint="eastAsia"/>
          <w:sz w:val="24"/>
          <w:szCs w:val="24"/>
        </w:rPr>
        <w:t>物资管理、车辆管理、诉讼费管理、案款及拍卖保证金管理、决算报表</w:t>
      </w:r>
      <w:r w:rsidRPr="002228AC">
        <w:rPr>
          <w:rFonts w:asciiTheme="minorEastAsia" w:eastAsiaTheme="minorEastAsia" w:hAnsiTheme="minorEastAsia" w:hint="eastAsia"/>
          <w:sz w:val="24"/>
          <w:szCs w:val="24"/>
        </w:rPr>
        <w:t>共1</w:t>
      </w:r>
      <w:r w:rsidR="0074266B" w:rsidRPr="002228AC">
        <w:rPr>
          <w:rFonts w:asciiTheme="minorEastAsia" w:eastAsiaTheme="minorEastAsia" w:hAnsiTheme="minorEastAsia"/>
          <w:sz w:val="24"/>
          <w:szCs w:val="24"/>
        </w:rPr>
        <w:t>2</w:t>
      </w:r>
      <w:r w:rsidRPr="002228AC">
        <w:rPr>
          <w:rFonts w:asciiTheme="minorEastAsia" w:eastAsiaTheme="minorEastAsia" w:hAnsiTheme="minorEastAsia" w:hint="eastAsia"/>
          <w:sz w:val="24"/>
          <w:szCs w:val="24"/>
        </w:rPr>
        <w:t>个模块，涉及到对全省</w:t>
      </w:r>
      <w:r w:rsidR="0074266B" w:rsidRPr="002228AC">
        <w:rPr>
          <w:rFonts w:asciiTheme="minorEastAsia" w:eastAsiaTheme="minorEastAsia" w:hAnsiTheme="minorEastAsia" w:hint="eastAsia"/>
          <w:sz w:val="24"/>
          <w:szCs w:val="24"/>
        </w:rPr>
        <w:t>93</w:t>
      </w:r>
      <w:r w:rsidRPr="002228AC">
        <w:rPr>
          <w:rFonts w:asciiTheme="minorEastAsia" w:eastAsiaTheme="minorEastAsia" w:hAnsiTheme="minorEastAsia" w:hint="eastAsia"/>
          <w:sz w:val="24"/>
          <w:szCs w:val="24"/>
        </w:rPr>
        <w:t>个省、市（州）、区县的全面部署，并且系统各个业务模块之间数据相互关联，考虑系统在全省</w:t>
      </w:r>
      <w:r w:rsidR="0074266B" w:rsidRPr="002228AC">
        <w:rPr>
          <w:rFonts w:asciiTheme="minorEastAsia" w:eastAsiaTheme="minorEastAsia" w:hAnsiTheme="minorEastAsia" w:hint="eastAsia"/>
          <w:sz w:val="24"/>
          <w:szCs w:val="24"/>
        </w:rPr>
        <w:t>93</w:t>
      </w:r>
      <w:r w:rsidRPr="002228AC">
        <w:rPr>
          <w:rFonts w:asciiTheme="minorEastAsia" w:eastAsiaTheme="minorEastAsia" w:hAnsiTheme="minorEastAsia" w:hint="eastAsia"/>
          <w:sz w:val="24"/>
          <w:szCs w:val="24"/>
        </w:rPr>
        <w:t>个省、市（州）、区县法院实施部署的效果和应用效果，系统建设将分为四期进行建设。</w:t>
      </w:r>
    </w:p>
    <w:p w14:paraId="43EC182C" w14:textId="77777777" w:rsidR="00E216F6" w:rsidRPr="002228AC"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30" w:name="_Toc497957050"/>
      <w:r w:rsidRPr="002228AC">
        <w:rPr>
          <w:rFonts w:asciiTheme="minorEastAsia" w:eastAsiaTheme="minorEastAsia" w:hAnsiTheme="minorEastAsia" w:hint="eastAsia"/>
          <w:sz w:val="30"/>
          <w:szCs w:val="30"/>
        </w:rPr>
        <w:t>第一期</w:t>
      </w:r>
      <w:bookmarkEnd w:id="130"/>
    </w:p>
    <w:p w14:paraId="53682FB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建设第一期内容为系统的最核心模块，包括系统基础平台、预算管理、财务管理、会计核算管理，这</w:t>
      </w:r>
      <w:r w:rsidR="00DE7DB6" w:rsidRPr="002228AC">
        <w:rPr>
          <w:rFonts w:asciiTheme="minorEastAsia" w:eastAsiaTheme="minorEastAsia" w:hAnsiTheme="minorEastAsia" w:hint="eastAsia"/>
          <w:sz w:val="24"/>
          <w:szCs w:val="24"/>
        </w:rPr>
        <w:t>四</w:t>
      </w:r>
      <w:r w:rsidRPr="002228AC">
        <w:rPr>
          <w:rFonts w:asciiTheme="minorEastAsia" w:eastAsiaTheme="minorEastAsia" w:hAnsiTheme="minorEastAsia" w:hint="eastAsia"/>
          <w:sz w:val="24"/>
          <w:szCs w:val="24"/>
        </w:rPr>
        <w:t>个模块是整个系统业务运行的核心，其它模块的应</w:t>
      </w:r>
      <w:r w:rsidR="00DE7DB6" w:rsidRPr="002228AC">
        <w:rPr>
          <w:rFonts w:asciiTheme="minorEastAsia" w:eastAsiaTheme="minorEastAsia" w:hAnsiTheme="minorEastAsia" w:hint="eastAsia"/>
          <w:sz w:val="24"/>
          <w:szCs w:val="24"/>
        </w:rPr>
        <w:t>用</w:t>
      </w:r>
      <w:r w:rsidRPr="002228AC">
        <w:rPr>
          <w:rFonts w:asciiTheme="minorEastAsia" w:eastAsiaTheme="minorEastAsia" w:hAnsiTheme="minorEastAsia" w:hint="eastAsia"/>
          <w:sz w:val="24"/>
          <w:szCs w:val="24"/>
        </w:rPr>
        <w:t>都需要依托这</w:t>
      </w:r>
      <w:r w:rsidR="00DE7DB6" w:rsidRPr="002228AC">
        <w:rPr>
          <w:rFonts w:asciiTheme="minorEastAsia" w:eastAsiaTheme="minorEastAsia" w:hAnsiTheme="minorEastAsia" w:hint="eastAsia"/>
          <w:sz w:val="24"/>
          <w:szCs w:val="24"/>
        </w:rPr>
        <w:t>四</w:t>
      </w:r>
      <w:r w:rsidRPr="002228AC">
        <w:rPr>
          <w:rFonts w:asciiTheme="minorEastAsia" w:eastAsiaTheme="minorEastAsia" w:hAnsiTheme="minorEastAsia" w:hint="eastAsia"/>
          <w:sz w:val="24"/>
          <w:szCs w:val="24"/>
        </w:rPr>
        <w:t>个模块来进行建设。</w:t>
      </w:r>
      <w:r w:rsidR="00DE7DB6" w:rsidRPr="002228AC">
        <w:rPr>
          <w:rFonts w:asciiTheme="minorEastAsia" w:eastAsiaTheme="minorEastAsia" w:hAnsiTheme="minorEastAsia" w:hint="eastAsia"/>
          <w:sz w:val="24"/>
          <w:szCs w:val="24"/>
        </w:rPr>
        <w:t>第一</w:t>
      </w:r>
      <w:r w:rsidR="00DE7DB6" w:rsidRPr="002228AC">
        <w:rPr>
          <w:rFonts w:asciiTheme="minorEastAsia" w:eastAsiaTheme="minorEastAsia" w:hAnsiTheme="minorEastAsia"/>
          <w:sz w:val="24"/>
          <w:szCs w:val="24"/>
        </w:rPr>
        <w:t>期建设涉及</w:t>
      </w:r>
      <w:r w:rsidRPr="002228AC">
        <w:rPr>
          <w:rFonts w:asciiTheme="minorEastAsia" w:eastAsiaTheme="minorEastAsia" w:hAnsiTheme="minorEastAsia" w:hint="eastAsia"/>
          <w:sz w:val="24"/>
          <w:szCs w:val="24"/>
        </w:rPr>
        <w:t>全省</w:t>
      </w:r>
      <w:r w:rsidR="0074266B" w:rsidRPr="002228AC">
        <w:rPr>
          <w:rFonts w:asciiTheme="minorEastAsia" w:eastAsiaTheme="minorEastAsia" w:hAnsiTheme="minorEastAsia" w:hint="eastAsia"/>
          <w:sz w:val="24"/>
          <w:szCs w:val="24"/>
        </w:rPr>
        <w:t>93</w:t>
      </w:r>
      <w:r w:rsidRPr="002228AC">
        <w:rPr>
          <w:rFonts w:asciiTheme="minorEastAsia" w:eastAsiaTheme="minorEastAsia" w:hAnsiTheme="minorEastAsia" w:hint="eastAsia"/>
          <w:sz w:val="24"/>
          <w:szCs w:val="24"/>
        </w:rPr>
        <w:t>个法院的初始化、实施部署、</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系统培训的全部工作大约需</w:t>
      </w:r>
      <w:r w:rsidR="00DE7DB6" w:rsidRPr="002228AC">
        <w:rPr>
          <w:rFonts w:asciiTheme="minorEastAsia" w:eastAsiaTheme="minorEastAsia" w:hAnsiTheme="minorEastAsia" w:hint="eastAsia"/>
          <w:sz w:val="24"/>
          <w:szCs w:val="24"/>
        </w:rPr>
        <w:t>要</w:t>
      </w:r>
      <w:r w:rsidRPr="002228AC">
        <w:rPr>
          <w:rFonts w:asciiTheme="minorEastAsia" w:eastAsiaTheme="minorEastAsia" w:hAnsiTheme="minorEastAsia" w:hint="eastAsia"/>
          <w:sz w:val="24"/>
          <w:szCs w:val="24"/>
        </w:rPr>
        <w:t>1年时间。</w:t>
      </w:r>
    </w:p>
    <w:p w14:paraId="5EFC7692" w14:textId="77777777" w:rsidR="00E216F6" w:rsidRPr="002228AC" w:rsidRDefault="00CF7689" w:rsidP="000E0D93">
      <w:pPr>
        <w:pStyle w:val="3"/>
        <w:numPr>
          <w:ilvl w:val="1"/>
          <w:numId w:val="35"/>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基础平台</w:t>
      </w:r>
    </w:p>
    <w:p w14:paraId="165DA41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216DEE03" w14:textId="77777777" w:rsidR="00E216F6" w:rsidRPr="002228AC"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初始化</w:t>
      </w:r>
    </w:p>
    <w:p w14:paraId="1150BE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619AFE68"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行政区域初始化</w:t>
      </w:r>
    </w:p>
    <w:p w14:paraId="121ED6BE"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单位信息初始化</w:t>
      </w:r>
    </w:p>
    <w:p w14:paraId="4420ED4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门信息初始化</w:t>
      </w:r>
    </w:p>
    <w:p w14:paraId="3E3B5D63"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信息初始化</w:t>
      </w:r>
    </w:p>
    <w:p w14:paraId="067A795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户及角色权限初始化</w:t>
      </w:r>
    </w:p>
    <w:p w14:paraId="238D679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字典数据初始化</w:t>
      </w:r>
    </w:p>
    <w:p w14:paraId="02CC61D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标准及浮动初始化</w:t>
      </w:r>
    </w:p>
    <w:p w14:paraId="75D2B90A" w14:textId="77777777" w:rsidR="00E216F6" w:rsidRPr="002228AC"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3011B47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20"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21"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3244FF24" w14:textId="77777777" w:rsidR="00E216F6" w:rsidRPr="002228AC"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1BFCCD9D"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cs="MS Mincho"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4C68C917"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6AF75503"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2D85563E"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6F4A4FA1"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w:t>
      </w:r>
      <w:r w:rsidR="003F62D9" w:rsidRPr="002228AC">
        <w:rPr>
          <w:rFonts w:asciiTheme="minorEastAsia" w:eastAsiaTheme="minorEastAsia" w:hAnsiTheme="minorEastAsia" w:cs="MS Mincho" w:hint="eastAsia"/>
          <w:sz w:val="24"/>
          <w:szCs w:val="24"/>
        </w:rPr>
        <w:t>系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r w:rsidRPr="002228AC">
        <w:rPr>
          <w:rFonts w:asciiTheme="minorEastAsia" w:eastAsiaTheme="minorEastAsia" w:hAnsiTheme="minorEastAsia" w:cs="MS Mincho" w:hint="eastAsia"/>
          <w:sz w:val="24"/>
          <w:szCs w:val="24"/>
        </w:rPr>
        <w:t>。</w:t>
      </w:r>
    </w:p>
    <w:p w14:paraId="10DDBBCB"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257A083B"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559A7CB9"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22AFB560" w14:textId="77777777" w:rsidR="00E216F6" w:rsidRPr="002228AC" w:rsidRDefault="00200EC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49CDFA7E" w14:textId="77777777" w:rsidR="0061563C" w:rsidRPr="002228AC"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38674E" w:rsidRPr="002228AC" w14:paraId="1423D23B" w14:textId="77777777" w:rsidTr="0038674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7E0F8CB6" w14:textId="77777777" w:rsidR="0038674E" w:rsidRPr="002228AC"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35961343" w14:textId="77777777" w:rsidR="0038674E" w:rsidRPr="002228AC"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596DAF9B" w14:textId="77777777" w:rsidR="0038674E"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5FF6A4F9" w14:textId="77777777" w:rsidR="0038674E" w:rsidRPr="002228AC"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38674E" w:rsidRPr="002228AC" w14:paraId="201C768E"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D44D8E2"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15411977"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7D7AA904"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5B306E5"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38674E" w:rsidRPr="002228AC" w14:paraId="5015A497"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EFCE69F"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47285514"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7154A8B8" w14:textId="77777777" w:rsidR="0038674E"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0</w:t>
            </w:r>
          </w:p>
        </w:tc>
        <w:tc>
          <w:tcPr>
            <w:tcW w:w="5939" w:type="dxa"/>
            <w:tcBorders>
              <w:top w:val="nil"/>
              <w:left w:val="nil"/>
              <w:bottom w:val="single" w:sz="4" w:space="0" w:color="auto"/>
              <w:right w:val="single" w:sz="4" w:space="0" w:color="auto"/>
            </w:tcBorders>
            <w:shd w:val="clear" w:color="auto" w:fill="auto"/>
            <w:vAlign w:val="center"/>
          </w:tcPr>
          <w:p w14:paraId="57D98D7C"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38674E" w:rsidRPr="002228AC" w14:paraId="36699646" w14:textId="77777777"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95806D3"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710AC1EA"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44BE121D"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AC9AFC9"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38674E" w:rsidRPr="002228AC" w14:paraId="7AD6620E"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BB6D69F"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0054476A"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C446315"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699F19A"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38674E" w:rsidRPr="002228AC" w14:paraId="41E314F7" w14:textId="77777777"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0D7CAD5F"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0313D9C7"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2B96469D"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F1FCC08"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38674E" w:rsidRPr="002228AC" w14:paraId="35F1F288"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FA81B33"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2F285AB4"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3A2C89CD" w14:textId="77777777" w:rsidR="0038674E"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59AF5237"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38674E" w:rsidRPr="002228AC" w14:paraId="4FF0848E"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DF20A20"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7B225F"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3E291EB"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604C46F"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38674E" w:rsidRPr="002228AC" w14:paraId="6E9DC856"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91A1832"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91F237C"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AA1266A" w14:textId="77777777" w:rsidR="0038674E"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34B663C"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w:t>
            </w:r>
            <w:r w:rsidR="00914D8C" w:rsidRPr="002228AC">
              <w:rPr>
                <w:rFonts w:asciiTheme="minorEastAsia" w:eastAsiaTheme="minorEastAsia" w:hAnsiTheme="minorEastAsia" w:cs="宋体" w:hint="eastAsia"/>
                <w:color w:val="000000"/>
                <w:kern w:val="0"/>
                <w:sz w:val="24"/>
                <w:szCs w:val="24"/>
              </w:rPr>
              <w:t>部署</w:t>
            </w:r>
            <w:r w:rsidRPr="002228AC">
              <w:rPr>
                <w:rFonts w:asciiTheme="minorEastAsia" w:eastAsiaTheme="minorEastAsia" w:hAnsiTheme="minorEastAsia" w:cs="宋体" w:hint="eastAsia"/>
                <w:color w:val="000000"/>
                <w:kern w:val="0"/>
                <w:sz w:val="24"/>
                <w:szCs w:val="24"/>
              </w:rPr>
              <w:t>、调试</w:t>
            </w:r>
          </w:p>
        </w:tc>
      </w:tr>
      <w:tr w:rsidR="0038674E" w:rsidRPr="002228AC" w14:paraId="211360B2" w14:textId="77777777" w:rsidTr="000D5F8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61B8274"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586875AE"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3A777060"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131ED663"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795E8E" w:rsidRPr="002228AC" w14:paraId="0FA4FBDF"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F714023"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B676C0"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F67D4B"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B315C0B"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38674E" w:rsidRPr="002228AC" w14:paraId="1D2B601A" w14:textId="77777777" w:rsidTr="0038674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475F66BD" w14:textId="77777777" w:rsidR="0038674E" w:rsidRPr="002228AC" w:rsidRDefault="0038674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00795E8E" w:rsidRPr="002228AC">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1F53A80" w14:textId="77777777" w:rsidR="0038674E" w:rsidRPr="002228AC"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27D2122C" w14:textId="77777777" w:rsidR="0038674E" w:rsidRPr="002228AC"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410FFB60" w14:textId="77777777" w:rsidR="0038674E" w:rsidRPr="002228AC" w:rsidRDefault="0038674E" w:rsidP="00F036D2">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F036D2" w:rsidRPr="002228AC">
              <w:rPr>
                <w:rFonts w:asciiTheme="minorEastAsia" w:eastAsiaTheme="minorEastAsia" w:hAnsiTheme="minorEastAsia" w:cs="宋体" w:hint="eastAsia"/>
                <w:color w:val="000000"/>
                <w:kern w:val="0"/>
                <w:sz w:val="24"/>
                <w:szCs w:val="24"/>
              </w:rPr>
              <w:t>基础平</w:t>
            </w:r>
            <w:r w:rsidR="00F036D2" w:rsidRPr="002228AC">
              <w:rPr>
                <w:rFonts w:asciiTheme="minorEastAsia" w:eastAsiaTheme="minorEastAsia" w:hAnsiTheme="minorEastAsia" w:cs="宋体"/>
                <w:color w:val="000000"/>
                <w:kern w:val="0"/>
                <w:sz w:val="24"/>
                <w:szCs w:val="24"/>
              </w:rPr>
              <w:t>台</w:t>
            </w:r>
            <w:r w:rsidRPr="002228AC">
              <w:rPr>
                <w:rFonts w:asciiTheme="minorEastAsia" w:eastAsiaTheme="minorEastAsia" w:hAnsiTheme="minorEastAsia" w:cs="宋体" w:hint="eastAsia"/>
                <w:color w:val="000000"/>
                <w:kern w:val="0"/>
                <w:sz w:val="24"/>
                <w:szCs w:val="24"/>
              </w:rPr>
              <w:t>所有操作问题的指导、解答、问题记录及回复、回访工作,保障运维</w:t>
            </w:r>
          </w:p>
        </w:tc>
      </w:tr>
    </w:tbl>
    <w:p w14:paraId="24129133" w14:textId="77777777" w:rsidR="0061563C" w:rsidRPr="002228AC" w:rsidRDefault="0061563C" w:rsidP="000E0D93">
      <w:pPr>
        <w:ind w:firstLineChars="0" w:firstLine="0"/>
        <w:rPr>
          <w:rFonts w:asciiTheme="minorEastAsia" w:eastAsiaTheme="minorEastAsia" w:hAnsiTheme="minorEastAsia"/>
        </w:rPr>
      </w:pPr>
    </w:p>
    <w:p w14:paraId="77591D80" w14:textId="77777777" w:rsidR="00E216F6" w:rsidRPr="002228AC" w:rsidRDefault="00FE4F32" w:rsidP="000E0D93">
      <w:pPr>
        <w:pStyle w:val="4"/>
        <w:numPr>
          <w:ilvl w:val="2"/>
          <w:numId w:val="36"/>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工作量评估</w:t>
      </w:r>
    </w:p>
    <w:tbl>
      <w:tblPr>
        <w:tblW w:w="7735" w:type="dxa"/>
        <w:tblInd w:w="113" w:type="dxa"/>
        <w:tblLook w:val="04A0" w:firstRow="1" w:lastRow="0" w:firstColumn="1" w:lastColumn="0" w:noHBand="0" w:noVBand="1"/>
      </w:tblPr>
      <w:tblGrid>
        <w:gridCol w:w="1300"/>
        <w:gridCol w:w="2806"/>
        <w:gridCol w:w="1559"/>
        <w:gridCol w:w="2070"/>
      </w:tblGrid>
      <w:tr w:rsidR="007D4C01" w:rsidRPr="002228AC" w14:paraId="600C198A" w14:textId="77777777" w:rsidTr="007D4C01">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DBEBF" w14:textId="77777777" w:rsidR="007D4C01" w:rsidRPr="002228AC" w:rsidRDefault="007D4C01"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806" w:type="dxa"/>
            <w:tcBorders>
              <w:top w:val="single" w:sz="4" w:space="0" w:color="auto"/>
              <w:left w:val="nil"/>
              <w:bottom w:val="single" w:sz="4" w:space="0" w:color="auto"/>
              <w:right w:val="single" w:sz="4" w:space="0" w:color="auto"/>
            </w:tcBorders>
            <w:shd w:val="clear" w:color="auto" w:fill="auto"/>
            <w:noWrap/>
            <w:vAlign w:val="center"/>
            <w:hideMark/>
          </w:tcPr>
          <w:p w14:paraId="601B79FB" w14:textId="77777777" w:rsidR="007D4C01" w:rsidRPr="002228AC" w:rsidRDefault="007D4C01"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内容</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14:paraId="19236ECC" w14:textId="77777777" w:rsidR="007D4C01" w:rsidRPr="002228AC" w:rsidRDefault="00017CBE"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14:paraId="7F5E4F10" w14:textId="77777777" w:rsidR="007D4C01" w:rsidRPr="002228AC" w:rsidRDefault="007D4C01"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量（小时）</w:t>
            </w:r>
          </w:p>
        </w:tc>
      </w:tr>
      <w:tr w:rsidR="00072015" w:rsidRPr="002228AC" w14:paraId="37B670BD" w14:textId="77777777" w:rsidTr="007D4C01">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B3C9F5F"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806" w:type="dxa"/>
            <w:tcBorders>
              <w:top w:val="nil"/>
              <w:left w:val="nil"/>
              <w:bottom w:val="single" w:sz="4" w:space="0" w:color="auto"/>
              <w:right w:val="single" w:sz="4" w:space="0" w:color="auto"/>
            </w:tcBorders>
            <w:shd w:val="clear" w:color="auto" w:fill="auto"/>
            <w:noWrap/>
            <w:vAlign w:val="center"/>
            <w:hideMark/>
          </w:tcPr>
          <w:p w14:paraId="6FBAC9FD"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559" w:type="dxa"/>
            <w:tcBorders>
              <w:top w:val="nil"/>
              <w:left w:val="nil"/>
              <w:bottom w:val="single" w:sz="4" w:space="0" w:color="auto"/>
              <w:right w:val="single" w:sz="4" w:space="0" w:color="auto"/>
            </w:tcBorders>
            <w:shd w:val="clear" w:color="auto" w:fill="auto"/>
            <w:noWrap/>
            <w:vAlign w:val="center"/>
            <w:hideMark/>
          </w:tcPr>
          <w:p w14:paraId="6BE3DDE0"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2070" w:type="dxa"/>
            <w:tcBorders>
              <w:top w:val="nil"/>
              <w:left w:val="nil"/>
              <w:bottom w:val="single" w:sz="4" w:space="0" w:color="auto"/>
              <w:right w:val="single" w:sz="4" w:space="0" w:color="auto"/>
            </w:tcBorders>
            <w:shd w:val="clear" w:color="auto" w:fill="auto"/>
            <w:noWrap/>
            <w:vAlign w:val="center"/>
            <w:hideMark/>
          </w:tcPr>
          <w:p w14:paraId="1FC3DB07" w14:textId="77777777" w:rsidR="00072015" w:rsidRPr="00072015" w:rsidRDefault="00072015" w:rsidP="00072015">
            <w:pPr>
              <w:widowControl/>
              <w:ind w:firstLineChars="0" w:firstLine="0"/>
              <w:jc w:val="right"/>
              <w:rPr>
                <w:rFonts w:asciiTheme="minorEastAsia" w:eastAsiaTheme="minorEastAsia" w:hAnsiTheme="minorEastAsia" w:cs="宋体"/>
                <w:color w:val="000000"/>
                <w:kern w:val="0"/>
                <w:sz w:val="24"/>
                <w:szCs w:val="24"/>
              </w:rPr>
            </w:pPr>
            <w:r w:rsidRPr="00072015">
              <w:rPr>
                <w:rFonts w:asciiTheme="minorEastAsia" w:eastAsiaTheme="minorEastAsia" w:hAnsiTheme="minorEastAsia" w:cs="宋体" w:hint="eastAsia"/>
                <w:color w:val="000000"/>
                <w:kern w:val="0"/>
                <w:sz w:val="24"/>
                <w:szCs w:val="24"/>
              </w:rPr>
              <w:t>336</w:t>
            </w:r>
          </w:p>
        </w:tc>
      </w:tr>
      <w:tr w:rsidR="00072015" w:rsidRPr="002228AC" w14:paraId="7F98CE6B" w14:textId="77777777" w:rsidTr="007D4C01">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6D0FCA4A"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806" w:type="dxa"/>
            <w:tcBorders>
              <w:top w:val="nil"/>
              <w:left w:val="nil"/>
              <w:bottom w:val="single" w:sz="4" w:space="0" w:color="auto"/>
              <w:right w:val="single" w:sz="4" w:space="0" w:color="auto"/>
            </w:tcBorders>
            <w:shd w:val="clear" w:color="auto" w:fill="auto"/>
            <w:noWrap/>
            <w:vAlign w:val="center"/>
            <w:hideMark/>
          </w:tcPr>
          <w:p w14:paraId="11D06B9A"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559" w:type="dxa"/>
            <w:tcBorders>
              <w:top w:val="nil"/>
              <w:left w:val="nil"/>
              <w:bottom w:val="single" w:sz="4" w:space="0" w:color="auto"/>
              <w:right w:val="single" w:sz="4" w:space="0" w:color="auto"/>
            </w:tcBorders>
            <w:shd w:val="clear" w:color="auto" w:fill="auto"/>
            <w:noWrap/>
            <w:vAlign w:val="center"/>
            <w:hideMark/>
          </w:tcPr>
          <w:p w14:paraId="03BCAA06"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070" w:type="dxa"/>
            <w:tcBorders>
              <w:top w:val="nil"/>
              <w:left w:val="nil"/>
              <w:bottom w:val="single" w:sz="4" w:space="0" w:color="auto"/>
              <w:right w:val="single" w:sz="4" w:space="0" w:color="auto"/>
            </w:tcBorders>
            <w:shd w:val="clear" w:color="auto" w:fill="auto"/>
            <w:noWrap/>
            <w:vAlign w:val="center"/>
            <w:hideMark/>
          </w:tcPr>
          <w:p w14:paraId="77D348B2" w14:textId="77777777" w:rsidR="00072015" w:rsidRPr="00072015" w:rsidRDefault="00072015" w:rsidP="00072015">
            <w:pPr>
              <w:widowControl/>
              <w:ind w:firstLineChars="0" w:firstLine="0"/>
              <w:jc w:val="right"/>
              <w:rPr>
                <w:rFonts w:asciiTheme="minorEastAsia" w:eastAsiaTheme="minorEastAsia" w:hAnsiTheme="minorEastAsia" w:cs="宋体"/>
                <w:color w:val="000000"/>
                <w:kern w:val="0"/>
                <w:sz w:val="24"/>
                <w:szCs w:val="24"/>
              </w:rPr>
            </w:pPr>
            <w:r w:rsidRPr="00072015">
              <w:rPr>
                <w:rFonts w:asciiTheme="minorEastAsia" w:eastAsiaTheme="minorEastAsia" w:hAnsiTheme="minorEastAsia" w:cs="宋体" w:hint="eastAsia"/>
                <w:color w:val="000000"/>
                <w:kern w:val="0"/>
                <w:sz w:val="24"/>
                <w:szCs w:val="24"/>
              </w:rPr>
              <w:t>840</w:t>
            </w:r>
          </w:p>
        </w:tc>
      </w:tr>
      <w:tr w:rsidR="00072015" w:rsidRPr="002228AC" w14:paraId="7EA2BC24" w14:textId="77777777" w:rsidTr="0038674E">
        <w:trPr>
          <w:trHeight w:val="389"/>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433E585"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3</w:t>
            </w:r>
          </w:p>
        </w:tc>
        <w:tc>
          <w:tcPr>
            <w:tcW w:w="2806" w:type="dxa"/>
            <w:tcBorders>
              <w:top w:val="nil"/>
              <w:left w:val="nil"/>
              <w:bottom w:val="single" w:sz="4" w:space="0" w:color="auto"/>
              <w:right w:val="single" w:sz="4" w:space="0" w:color="auto"/>
            </w:tcBorders>
            <w:shd w:val="clear" w:color="auto" w:fill="auto"/>
            <w:noWrap/>
            <w:vAlign w:val="center"/>
            <w:hideMark/>
          </w:tcPr>
          <w:p w14:paraId="75F8E286"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559" w:type="dxa"/>
            <w:tcBorders>
              <w:top w:val="nil"/>
              <w:left w:val="nil"/>
              <w:bottom w:val="single" w:sz="4" w:space="0" w:color="auto"/>
              <w:right w:val="single" w:sz="4" w:space="0" w:color="auto"/>
            </w:tcBorders>
            <w:shd w:val="clear" w:color="000000" w:fill="FFFFFF"/>
            <w:noWrap/>
            <w:vAlign w:val="center"/>
            <w:hideMark/>
          </w:tcPr>
          <w:p w14:paraId="68172C42"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070" w:type="dxa"/>
            <w:tcBorders>
              <w:top w:val="nil"/>
              <w:left w:val="nil"/>
              <w:bottom w:val="single" w:sz="4" w:space="0" w:color="auto"/>
              <w:right w:val="single" w:sz="4" w:space="0" w:color="auto"/>
            </w:tcBorders>
            <w:shd w:val="clear" w:color="auto" w:fill="auto"/>
            <w:noWrap/>
            <w:vAlign w:val="center"/>
            <w:hideMark/>
          </w:tcPr>
          <w:p w14:paraId="5C09CA4C" w14:textId="77777777" w:rsidR="00072015" w:rsidRPr="00072015" w:rsidRDefault="00072015" w:rsidP="00072015">
            <w:pPr>
              <w:widowControl/>
              <w:ind w:firstLineChars="0" w:firstLine="0"/>
              <w:jc w:val="right"/>
              <w:rPr>
                <w:rFonts w:asciiTheme="minorEastAsia" w:eastAsiaTheme="minorEastAsia" w:hAnsiTheme="minorEastAsia" w:cs="宋体"/>
                <w:color w:val="000000"/>
                <w:kern w:val="0"/>
                <w:sz w:val="24"/>
                <w:szCs w:val="24"/>
              </w:rPr>
            </w:pPr>
            <w:r w:rsidRPr="00072015">
              <w:rPr>
                <w:rFonts w:asciiTheme="minorEastAsia" w:eastAsiaTheme="minorEastAsia" w:hAnsiTheme="minorEastAsia" w:cs="宋体" w:hint="eastAsia"/>
                <w:color w:val="000000"/>
                <w:kern w:val="0"/>
                <w:sz w:val="24"/>
                <w:szCs w:val="24"/>
              </w:rPr>
              <w:t>2056</w:t>
            </w:r>
          </w:p>
        </w:tc>
      </w:tr>
      <w:tr w:rsidR="00072015" w:rsidRPr="002228AC" w14:paraId="6E766FD6" w14:textId="77777777" w:rsidTr="007D4C01">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418BEEB"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2806" w:type="dxa"/>
            <w:tcBorders>
              <w:top w:val="nil"/>
              <w:left w:val="nil"/>
              <w:bottom w:val="single" w:sz="4" w:space="0" w:color="auto"/>
              <w:right w:val="single" w:sz="4" w:space="0" w:color="auto"/>
            </w:tcBorders>
            <w:shd w:val="clear" w:color="auto" w:fill="auto"/>
            <w:noWrap/>
            <w:vAlign w:val="center"/>
            <w:hideMark/>
          </w:tcPr>
          <w:p w14:paraId="0461115F"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559" w:type="dxa"/>
            <w:tcBorders>
              <w:top w:val="nil"/>
              <w:left w:val="nil"/>
              <w:bottom w:val="single" w:sz="4" w:space="0" w:color="auto"/>
              <w:right w:val="single" w:sz="4" w:space="0" w:color="auto"/>
            </w:tcBorders>
            <w:shd w:val="clear" w:color="auto" w:fill="auto"/>
            <w:noWrap/>
            <w:vAlign w:val="center"/>
            <w:hideMark/>
          </w:tcPr>
          <w:p w14:paraId="1AE40E61"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070" w:type="dxa"/>
            <w:tcBorders>
              <w:top w:val="nil"/>
              <w:left w:val="nil"/>
              <w:bottom w:val="single" w:sz="4" w:space="0" w:color="auto"/>
              <w:right w:val="single" w:sz="4" w:space="0" w:color="auto"/>
            </w:tcBorders>
            <w:shd w:val="clear" w:color="auto" w:fill="auto"/>
            <w:noWrap/>
            <w:vAlign w:val="center"/>
            <w:hideMark/>
          </w:tcPr>
          <w:p w14:paraId="3A0860CD" w14:textId="77777777" w:rsidR="00072015" w:rsidRPr="00072015" w:rsidRDefault="00072015" w:rsidP="00072015">
            <w:pPr>
              <w:widowControl/>
              <w:ind w:firstLineChars="0" w:firstLine="0"/>
              <w:jc w:val="right"/>
              <w:rPr>
                <w:rFonts w:asciiTheme="minorEastAsia" w:eastAsiaTheme="minorEastAsia" w:hAnsiTheme="minorEastAsia" w:cs="宋体"/>
                <w:color w:val="000000"/>
                <w:kern w:val="0"/>
                <w:sz w:val="24"/>
                <w:szCs w:val="24"/>
              </w:rPr>
            </w:pPr>
            <w:r w:rsidRPr="00072015">
              <w:rPr>
                <w:rFonts w:asciiTheme="minorEastAsia" w:eastAsiaTheme="minorEastAsia" w:hAnsiTheme="minorEastAsia" w:cs="宋体" w:hint="eastAsia"/>
                <w:color w:val="000000"/>
                <w:kern w:val="0"/>
                <w:sz w:val="24"/>
                <w:szCs w:val="24"/>
              </w:rPr>
              <w:t>936</w:t>
            </w:r>
          </w:p>
        </w:tc>
      </w:tr>
      <w:tr w:rsidR="00072015" w:rsidRPr="002228AC" w14:paraId="4D74395B" w14:textId="77777777" w:rsidTr="00072015">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50AD5D00"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5</w:t>
            </w:r>
          </w:p>
        </w:tc>
        <w:tc>
          <w:tcPr>
            <w:tcW w:w="2806" w:type="dxa"/>
            <w:tcBorders>
              <w:top w:val="nil"/>
              <w:left w:val="nil"/>
              <w:bottom w:val="single" w:sz="4" w:space="0" w:color="auto"/>
              <w:right w:val="single" w:sz="4" w:space="0" w:color="auto"/>
            </w:tcBorders>
            <w:shd w:val="clear" w:color="auto" w:fill="auto"/>
            <w:noWrap/>
            <w:vAlign w:val="center"/>
            <w:hideMark/>
          </w:tcPr>
          <w:p w14:paraId="25D5B75F"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559" w:type="dxa"/>
            <w:tcBorders>
              <w:top w:val="nil"/>
              <w:left w:val="nil"/>
              <w:bottom w:val="single" w:sz="4" w:space="0" w:color="auto"/>
              <w:right w:val="single" w:sz="4" w:space="0" w:color="auto"/>
            </w:tcBorders>
            <w:shd w:val="clear" w:color="000000" w:fill="FFFFFF"/>
            <w:noWrap/>
            <w:vAlign w:val="center"/>
            <w:hideMark/>
          </w:tcPr>
          <w:p w14:paraId="12E8805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070" w:type="dxa"/>
            <w:tcBorders>
              <w:top w:val="nil"/>
              <w:left w:val="nil"/>
              <w:bottom w:val="single" w:sz="4" w:space="0" w:color="auto"/>
              <w:right w:val="single" w:sz="4" w:space="0" w:color="auto"/>
            </w:tcBorders>
            <w:shd w:val="clear" w:color="auto" w:fill="auto"/>
            <w:noWrap/>
            <w:vAlign w:val="center"/>
            <w:hideMark/>
          </w:tcPr>
          <w:p w14:paraId="7C9078B9" w14:textId="77777777" w:rsidR="00072015" w:rsidRPr="00072015" w:rsidRDefault="00072015" w:rsidP="00072015">
            <w:pPr>
              <w:widowControl/>
              <w:ind w:firstLineChars="0" w:firstLine="0"/>
              <w:jc w:val="right"/>
              <w:rPr>
                <w:rFonts w:asciiTheme="minorEastAsia" w:eastAsiaTheme="minorEastAsia" w:hAnsiTheme="minorEastAsia" w:cs="宋体"/>
                <w:color w:val="000000"/>
                <w:kern w:val="0"/>
                <w:sz w:val="24"/>
                <w:szCs w:val="24"/>
              </w:rPr>
            </w:pPr>
            <w:r w:rsidRPr="00072015">
              <w:rPr>
                <w:rFonts w:asciiTheme="minorEastAsia" w:eastAsiaTheme="minorEastAsia" w:hAnsiTheme="minorEastAsia" w:cs="宋体" w:hint="eastAsia"/>
                <w:color w:val="000000"/>
                <w:kern w:val="0"/>
                <w:sz w:val="24"/>
                <w:szCs w:val="24"/>
              </w:rPr>
              <w:t>4192</w:t>
            </w:r>
          </w:p>
        </w:tc>
      </w:tr>
      <w:tr w:rsidR="00072015" w:rsidRPr="002228AC" w14:paraId="1DC70CEA" w14:textId="77777777" w:rsidTr="00072015">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9447A" w14:textId="77777777" w:rsidR="00072015" w:rsidRPr="008C7A88" w:rsidRDefault="00072015" w:rsidP="00072015">
            <w:pPr>
              <w:widowControl/>
              <w:spacing w:line="240" w:lineRule="auto"/>
              <w:ind w:firstLineChars="0" w:firstLine="0"/>
              <w:jc w:val="center"/>
              <w:rPr>
                <w:rFonts w:ascii="仿宋" w:eastAsia="仿宋" w:hAnsi="仿宋" w:cs="宋体"/>
                <w:b/>
                <w:bCs/>
                <w:color w:val="000000"/>
                <w:kern w:val="0"/>
                <w:sz w:val="28"/>
                <w:szCs w:val="28"/>
              </w:rPr>
            </w:pPr>
            <w:r w:rsidRPr="008C7A88">
              <w:rPr>
                <w:rFonts w:ascii="仿宋" w:eastAsia="仿宋" w:hAnsi="仿宋" w:cs="宋体" w:hint="eastAsia"/>
                <w:b/>
                <w:bCs/>
                <w:color w:val="000000"/>
                <w:kern w:val="0"/>
                <w:sz w:val="28"/>
                <w:szCs w:val="28"/>
              </w:rPr>
              <w:t>小计</w:t>
            </w:r>
          </w:p>
        </w:tc>
        <w:tc>
          <w:tcPr>
            <w:tcW w:w="2806" w:type="dxa"/>
            <w:tcBorders>
              <w:top w:val="single" w:sz="4" w:space="0" w:color="auto"/>
              <w:left w:val="nil"/>
              <w:bottom w:val="single" w:sz="4" w:space="0" w:color="auto"/>
              <w:right w:val="single" w:sz="4" w:space="0" w:color="auto"/>
            </w:tcBorders>
            <w:shd w:val="clear" w:color="auto" w:fill="auto"/>
            <w:noWrap/>
            <w:vAlign w:val="center"/>
          </w:tcPr>
          <w:p w14:paraId="0A54F628" w14:textId="77777777" w:rsidR="00072015" w:rsidRPr="008C7A88" w:rsidRDefault="00072015" w:rsidP="00072015">
            <w:pPr>
              <w:widowControl/>
              <w:spacing w:line="240" w:lineRule="auto"/>
              <w:ind w:firstLineChars="0" w:firstLine="0"/>
              <w:jc w:val="left"/>
              <w:rPr>
                <w:rFonts w:ascii="仿宋" w:eastAsia="仿宋" w:hAnsi="仿宋" w:cs="宋体"/>
                <w:b/>
                <w:bCs/>
                <w:color w:val="000000"/>
                <w:kern w:val="0"/>
                <w:sz w:val="28"/>
                <w:szCs w:val="28"/>
              </w:rPr>
            </w:pPr>
            <w:r w:rsidRPr="008C7A88">
              <w:rPr>
                <w:rFonts w:ascii="Calibri" w:eastAsia="仿宋" w:hAnsi="Calibri" w:cs="Calibri"/>
                <w:b/>
                <w:bCs/>
                <w:color w:val="000000"/>
                <w:kern w:val="0"/>
                <w:sz w:val="28"/>
                <w:szCs w:val="28"/>
              </w:rPr>
              <w:t> </w:t>
            </w:r>
          </w:p>
        </w:tc>
        <w:tc>
          <w:tcPr>
            <w:tcW w:w="1559" w:type="dxa"/>
            <w:tcBorders>
              <w:top w:val="single" w:sz="4" w:space="0" w:color="auto"/>
              <w:left w:val="nil"/>
              <w:bottom w:val="single" w:sz="4" w:space="0" w:color="auto"/>
              <w:right w:val="single" w:sz="4" w:space="0" w:color="auto"/>
            </w:tcBorders>
            <w:shd w:val="clear" w:color="000000" w:fill="FFFFFF"/>
            <w:noWrap/>
            <w:vAlign w:val="center"/>
          </w:tcPr>
          <w:p w14:paraId="78741D7E" w14:textId="77777777" w:rsidR="00072015" w:rsidRPr="008C7A88" w:rsidRDefault="00072015" w:rsidP="00072015">
            <w:pPr>
              <w:widowControl/>
              <w:spacing w:line="240" w:lineRule="auto"/>
              <w:ind w:firstLineChars="0" w:firstLine="0"/>
              <w:jc w:val="center"/>
              <w:rPr>
                <w:rFonts w:ascii="仿宋" w:eastAsia="仿宋" w:hAnsi="仿宋" w:cs="宋体"/>
                <w:b/>
                <w:bCs/>
                <w:color w:val="000000"/>
                <w:kern w:val="0"/>
                <w:sz w:val="28"/>
                <w:szCs w:val="28"/>
              </w:rPr>
            </w:pPr>
            <w:r w:rsidRPr="008C7A88">
              <w:rPr>
                <w:rFonts w:ascii="Calibri" w:eastAsia="仿宋" w:hAnsi="Calibri" w:cs="Calibri"/>
                <w:b/>
                <w:bCs/>
                <w:color w:val="000000"/>
                <w:kern w:val="0"/>
                <w:sz w:val="28"/>
                <w:szCs w:val="28"/>
              </w:rPr>
              <w:t> </w:t>
            </w:r>
          </w:p>
        </w:tc>
        <w:tc>
          <w:tcPr>
            <w:tcW w:w="2070" w:type="dxa"/>
            <w:tcBorders>
              <w:top w:val="single" w:sz="4" w:space="0" w:color="auto"/>
              <w:left w:val="nil"/>
              <w:bottom w:val="single" w:sz="4" w:space="0" w:color="auto"/>
              <w:right w:val="single" w:sz="4" w:space="0" w:color="auto"/>
            </w:tcBorders>
            <w:shd w:val="clear" w:color="auto" w:fill="auto"/>
            <w:noWrap/>
            <w:vAlign w:val="center"/>
          </w:tcPr>
          <w:p w14:paraId="199C571F" w14:textId="77777777" w:rsidR="00072015" w:rsidRPr="008C7A88" w:rsidRDefault="00072015" w:rsidP="00072015">
            <w:pPr>
              <w:widowControl/>
              <w:spacing w:line="240" w:lineRule="auto"/>
              <w:ind w:firstLineChars="0" w:firstLine="0"/>
              <w:jc w:val="right"/>
              <w:rPr>
                <w:rFonts w:ascii="仿宋" w:eastAsia="仿宋" w:hAnsi="仿宋" w:cs="宋体"/>
                <w:b/>
                <w:bCs/>
                <w:color w:val="000000"/>
                <w:kern w:val="0"/>
                <w:sz w:val="28"/>
                <w:szCs w:val="28"/>
              </w:rPr>
            </w:pPr>
            <w:r w:rsidRPr="008C7A88">
              <w:rPr>
                <w:rFonts w:ascii="仿宋" w:eastAsia="仿宋" w:hAnsi="仿宋" w:cs="宋体" w:hint="eastAsia"/>
                <w:b/>
                <w:bCs/>
                <w:color w:val="000000"/>
                <w:kern w:val="0"/>
                <w:sz w:val="28"/>
                <w:szCs w:val="28"/>
              </w:rPr>
              <w:t>8360</w:t>
            </w:r>
          </w:p>
        </w:tc>
      </w:tr>
    </w:tbl>
    <w:p w14:paraId="78473FE0" w14:textId="77777777" w:rsidR="00E216F6" w:rsidRPr="002228AC" w:rsidRDefault="003F62D9" w:rsidP="000E0D93">
      <w:pPr>
        <w:pStyle w:val="3"/>
        <w:numPr>
          <w:ilvl w:val="1"/>
          <w:numId w:val="35"/>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预算管理</w:t>
      </w:r>
    </w:p>
    <w:p w14:paraId="606A7088"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6E6BEA7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业务流程、预算项目类型、绩效评价体系等相关内容。</w:t>
      </w:r>
    </w:p>
    <w:p w14:paraId="3D0FE2DA"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257EA16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0603E9C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功能科目初始化</w:t>
      </w:r>
    </w:p>
    <w:p w14:paraId="5F2D4C7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经济科目初始化</w:t>
      </w:r>
    </w:p>
    <w:p w14:paraId="67DA6543"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项目类型初始化</w:t>
      </w:r>
    </w:p>
    <w:p w14:paraId="406BAFD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绩效评价体系初始化</w:t>
      </w:r>
    </w:p>
    <w:p w14:paraId="7E46295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预算编审</w:t>
      </w:r>
      <w:r w:rsidRPr="002228AC">
        <w:rPr>
          <w:rFonts w:asciiTheme="minorEastAsia" w:eastAsiaTheme="minorEastAsia" w:hAnsiTheme="minorEastAsia" w:hint="eastAsia"/>
          <w:sz w:val="24"/>
          <w:szCs w:val="24"/>
        </w:rPr>
        <w:t>流程初始化</w:t>
      </w:r>
    </w:p>
    <w:p w14:paraId="64ACE51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门经费控制标准设置</w:t>
      </w:r>
    </w:p>
    <w:p w14:paraId="57DC9DC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指标调剂流程设置</w:t>
      </w:r>
    </w:p>
    <w:p w14:paraId="459CFA7C"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测试</w:t>
      </w:r>
    </w:p>
    <w:p w14:paraId="32424D2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22"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23"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349780EE"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3339EC2D"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50263949"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65709589"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2B2597D1"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5C3DE7BE"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4DF0546A"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17E35208"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06CEC97D"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461465F3"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1797F532" w14:textId="77777777" w:rsidR="00E216F6" w:rsidRPr="002228AC" w:rsidRDefault="006C48D1"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3BA63171" w14:textId="77777777" w:rsidR="00E216F6" w:rsidRPr="002228AC" w:rsidRDefault="006C48D1"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71C39151"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76AAC563"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w:t>
      </w:r>
      <w:r w:rsidR="004E1F36" w:rsidRPr="002228AC">
        <w:rPr>
          <w:rFonts w:asciiTheme="minorEastAsia" w:eastAsiaTheme="minorEastAsia" w:hAnsiTheme="minorEastAsia" w:hint="eastAsia"/>
          <w:sz w:val="24"/>
          <w:szCs w:val="24"/>
        </w:rPr>
        <w:t>变更</w:t>
      </w:r>
    </w:p>
    <w:p w14:paraId="106355A3"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3. 数据字典调整</w:t>
      </w:r>
    </w:p>
    <w:p w14:paraId="4DD90CA1"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1AC66218" w14:textId="77777777" w:rsidR="00E216F6" w:rsidRPr="002228AC"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47ADF1E2" w14:textId="77777777" w:rsidR="00E216F6" w:rsidRPr="002228AC" w:rsidRDefault="0074266B" w:rsidP="000E0D93">
      <w:pPr>
        <w:pStyle w:val="12"/>
        <w:numPr>
          <w:ilvl w:val="0"/>
          <w:numId w:val="1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772549A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财务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6C87BB1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2E20AA49"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预算编审</w:t>
      </w:r>
      <w:r w:rsidRPr="002228AC">
        <w:rPr>
          <w:rFonts w:asciiTheme="minorEastAsia" w:eastAsiaTheme="minorEastAsia" w:hAnsiTheme="minorEastAsia" w:hint="eastAsia"/>
          <w:sz w:val="24"/>
          <w:szCs w:val="24"/>
        </w:rPr>
        <w:t>汇总方式需求收集</w:t>
      </w:r>
    </w:p>
    <w:p w14:paraId="36317907"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预算编审</w:t>
      </w:r>
      <w:r w:rsidRPr="002228AC">
        <w:rPr>
          <w:rFonts w:asciiTheme="minorEastAsia" w:eastAsiaTheme="minorEastAsia" w:hAnsiTheme="minorEastAsia" w:hint="eastAsia"/>
          <w:sz w:val="24"/>
          <w:szCs w:val="24"/>
        </w:rPr>
        <w:t>界面内容需求收集</w:t>
      </w:r>
    </w:p>
    <w:p w14:paraId="22FCD876"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下达方式及预算指标调整内容需求收集</w:t>
      </w:r>
    </w:p>
    <w:p w14:paraId="5908F551"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47B80515"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79A7DC9A"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预算指标与财务报销的关联关系</w:t>
      </w:r>
    </w:p>
    <w:p w14:paraId="37C70851" w14:textId="77777777" w:rsidR="00E216F6" w:rsidRPr="002228AC" w:rsidRDefault="0074266B" w:rsidP="000E0D93">
      <w:pPr>
        <w:pStyle w:val="12"/>
        <w:numPr>
          <w:ilvl w:val="0"/>
          <w:numId w:val="1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6996D561"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5A84CECA" w14:textId="77777777" w:rsidR="00E216F6" w:rsidRPr="002228AC" w:rsidRDefault="0074266B" w:rsidP="000E0D93">
      <w:pPr>
        <w:pStyle w:val="12"/>
        <w:numPr>
          <w:ilvl w:val="0"/>
          <w:numId w:val="1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33FE1272"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35166AF1" w14:textId="77777777" w:rsidR="00E216F6" w:rsidRPr="002228AC" w:rsidRDefault="0074266B" w:rsidP="000E0D93">
      <w:pPr>
        <w:pStyle w:val="12"/>
        <w:numPr>
          <w:ilvl w:val="0"/>
          <w:numId w:val="1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38117CFD"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11F4BCCC"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74FB8B23" w14:textId="77777777" w:rsidR="00E216F6" w:rsidRPr="002228AC" w:rsidRDefault="0074266B" w:rsidP="000E0D93">
      <w:pPr>
        <w:pStyle w:val="12"/>
        <w:numPr>
          <w:ilvl w:val="0"/>
          <w:numId w:val="1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7115C449" w14:textId="77777777" w:rsidR="00E216F6" w:rsidRPr="002228AC" w:rsidRDefault="0074266B"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w:t>
      </w:r>
      <w:r w:rsidR="003F62D9" w:rsidRPr="002228AC">
        <w:rPr>
          <w:rFonts w:asciiTheme="minorEastAsia" w:eastAsiaTheme="minorEastAsia" w:hAnsiTheme="minorEastAsia" w:hint="eastAsia"/>
          <w:sz w:val="24"/>
          <w:szCs w:val="24"/>
        </w:rPr>
        <w:lastRenderedPageBreak/>
        <w:t>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6B18070C"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13D3522B" w14:textId="77777777" w:rsidR="00E216F6" w:rsidRPr="002228AC" w:rsidRDefault="0074266B"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2D040A5F"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0F0EB4A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42364CB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382978E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2A0FCB6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3AFBCD1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68F7E9E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09D5617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5A08F98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6C48D1"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255AA8E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w:t>
      </w:r>
      <w:r w:rsidR="006C48D1" w:rsidRPr="002228AC">
        <w:rPr>
          <w:rFonts w:asciiTheme="minorEastAsia" w:eastAsiaTheme="minorEastAsia" w:hAnsiTheme="minorEastAsia" w:hint="eastAsia"/>
          <w:sz w:val="24"/>
          <w:szCs w:val="24"/>
        </w:rPr>
        <w:t>（处）</w:t>
      </w:r>
      <w:r w:rsidRPr="002228AC">
        <w:rPr>
          <w:rFonts w:asciiTheme="minorEastAsia" w:eastAsiaTheme="minorEastAsia" w:hAnsiTheme="minorEastAsia" w:hint="eastAsia"/>
          <w:sz w:val="24"/>
          <w:szCs w:val="24"/>
        </w:rPr>
        <w:t>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220FA554"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4D464C7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2228AC">
        <w:rPr>
          <w:rFonts w:asciiTheme="minorEastAsia" w:eastAsiaTheme="minorEastAsia" w:hAnsiTheme="minorEastAsia" w:cs="MS Mincho"/>
          <w:sz w:val="24"/>
          <w:szCs w:val="24"/>
        </w:rPr>
        <w:t>派遣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在遇到疑</w:t>
      </w:r>
      <w:r w:rsidRPr="002228AC">
        <w:rPr>
          <w:rFonts w:asciiTheme="minorEastAsia" w:eastAsiaTheme="minorEastAsia" w:hAnsiTheme="minorEastAsia" w:hint="eastAsia"/>
          <w:sz w:val="24"/>
          <w:szCs w:val="24"/>
        </w:rPr>
        <w:t>难问题</w:t>
      </w:r>
      <w:r w:rsidRPr="002228AC">
        <w:rPr>
          <w:rFonts w:asciiTheme="minorEastAsia" w:eastAsiaTheme="minorEastAsia" w:hAnsiTheme="minorEastAsia" w:cs="MS Mincho"/>
          <w:sz w:val="24"/>
          <w:szCs w:val="24"/>
        </w:rPr>
        <w:t>和重大</w:t>
      </w:r>
      <w:r w:rsidRPr="002228AC">
        <w:rPr>
          <w:rFonts w:asciiTheme="minorEastAsia" w:eastAsiaTheme="minorEastAsia" w:hAnsiTheme="minorEastAsia" w:hint="eastAsia"/>
          <w:sz w:val="24"/>
          <w:szCs w:val="24"/>
        </w:rPr>
        <w:t>问题</w:t>
      </w:r>
      <w:r w:rsidRPr="002228AC">
        <w:rPr>
          <w:rFonts w:asciiTheme="minorEastAsia" w:eastAsiaTheme="minorEastAsia" w:hAnsiTheme="minorEastAsia" w:cs="MS Mincho"/>
          <w:sz w:val="24"/>
          <w:szCs w:val="24"/>
        </w:rPr>
        <w:t>是由</w:t>
      </w:r>
      <w:r w:rsidRPr="002228AC">
        <w:rPr>
          <w:rFonts w:asciiTheme="minorEastAsia" w:eastAsiaTheme="minorEastAsia" w:hAnsiTheme="minorEastAsia" w:hint="eastAsia"/>
          <w:sz w:val="24"/>
          <w:szCs w:val="24"/>
        </w:rPr>
        <w:t>总</w:t>
      </w:r>
      <w:r w:rsidRPr="002228AC">
        <w:rPr>
          <w:rFonts w:asciiTheme="minorEastAsia" w:eastAsiaTheme="minorEastAsia" w:hAnsiTheme="minorEastAsia" w:cs="MS Mincho"/>
          <w:sz w:val="24"/>
          <w:szCs w:val="24"/>
        </w:rPr>
        <w:t>部派遣高</w:t>
      </w:r>
      <w:r w:rsidRPr="002228AC">
        <w:rPr>
          <w:rFonts w:asciiTheme="minorEastAsia" w:eastAsiaTheme="minorEastAsia" w:hAnsiTheme="minorEastAsia" w:hint="eastAsia"/>
          <w:sz w:val="24"/>
          <w:szCs w:val="24"/>
        </w:rPr>
        <w:t>级</w:t>
      </w:r>
      <w:r w:rsidRPr="002228AC">
        <w:rPr>
          <w:rFonts w:asciiTheme="minorEastAsia" w:eastAsiaTheme="minorEastAsia" w:hAnsiTheme="minorEastAsia" w:cs="MS Mincho"/>
          <w:sz w:val="24"/>
          <w:szCs w:val="24"/>
        </w:rPr>
        <w:t>工程</w:t>
      </w:r>
      <w:r w:rsidRPr="002228AC">
        <w:rPr>
          <w:rFonts w:asciiTheme="minorEastAsia" w:eastAsiaTheme="minorEastAsia" w:hAnsiTheme="minorEastAsia" w:hint="eastAsia"/>
          <w:sz w:val="24"/>
          <w:szCs w:val="24"/>
        </w:rPr>
        <w:t>师</w:t>
      </w:r>
      <w:r w:rsidRPr="002228AC">
        <w:rPr>
          <w:rFonts w:asciiTheme="minorEastAsia" w:eastAsiaTheme="minorEastAsia" w:hAnsiTheme="minorEastAsia" w:cs="MS Mincho"/>
          <w:sz w:val="24"/>
          <w:szCs w:val="24"/>
        </w:rPr>
        <w:t>到</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提供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w:t>
      </w:r>
    </w:p>
    <w:p w14:paraId="1CEFB5D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331EC4D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3E71D1C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2F8AAF0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7669FF5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5B760F0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5B2BC97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39DD14C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7173E140"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059539DB" w14:textId="77777777" w:rsidR="00795E8E" w:rsidRPr="002228AC" w:rsidRDefault="00795E8E" w:rsidP="00795E8E">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48D945B9" w14:textId="77777777" w:rsidR="001106A2" w:rsidRPr="002228AC" w:rsidRDefault="001106A2" w:rsidP="001106A2">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5254A8C4"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14DB49E3"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3BAE4568"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27A98C9C"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2E8410BE"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1B831B39"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0FB81727"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245CE48C"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1AB89D3D"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3774E07D"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辅助数据录入</w:t>
      </w:r>
    </w:p>
    <w:p w14:paraId="19D4DF26"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16817013"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7EB55660"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0DBF9A0A"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0A851A2C"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物资管理用户在系统使用过程中所产生的错误数据，进行后台修正。</w:t>
      </w:r>
    </w:p>
    <w:p w14:paraId="2F49C7BA"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3C7FF7D2"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1453178C"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52BB0AAF"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未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6C95B795"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46B0D16E"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085F3E02" w14:textId="77777777" w:rsidR="00795E8E" w:rsidRPr="002228AC" w:rsidRDefault="00795E8E" w:rsidP="00795E8E">
      <w:pPr>
        <w:ind w:firstLine="420"/>
        <w:rPr>
          <w:rFonts w:asciiTheme="minorEastAsia" w:eastAsiaTheme="minorEastAsia" w:hAnsiTheme="minorEastAsia"/>
        </w:rPr>
      </w:pPr>
    </w:p>
    <w:p w14:paraId="48DA8C6C"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rPr>
      </w:pPr>
      <w:r w:rsidRPr="002228AC">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2228AC" w14:paraId="322A8CAE"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0349DFD5"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41CA4A1"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9E47B73" w14:textId="77777777" w:rsidR="00914D8C"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6D60B5C7"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914D8C" w:rsidRPr="002228AC" w14:paraId="5612DD0A"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563AC94"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7BE07A89"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6DC9D2A0"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2A243E0"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2228AC" w14:paraId="11616DAC"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CB69B6E"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747599C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5E999127" w14:textId="77777777" w:rsidR="00914D8C"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4627CFA"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914D8C" w:rsidRPr="002228AC" w14:paraId="0B162D61"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1B913B5"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435F7C0"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756E30ED"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F57EC6F"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914D8C" w:rsidRPr="002228AC" w14:paraId="7D79933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CD7878D"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23781799"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512E074C"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DDAC9B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2228AC" w14:paraId="271AF5AD"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C12DE62"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3AEA313D"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56FD09E" w14:textId="77777777" w:rsidR="00914D8C"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DA326F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914D8C" w:rsidRPr="002228AC" w14:paraId="09587DA4"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04FB1CF"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1C652260"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EE47DFC" w14:textId="77777777" w:rsidR="00914D8C"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EC226D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914D8C" w:rsidRPr="002228AC" w14:paraId="657E1ADE"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2D8C243"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A15B5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939A14B"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2EDBD26"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914D8C" w:rsidRPr="002228AC" w14:paraId="6597F5F1"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1D99C1A"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46690A"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386513" w14:textId="77777777" w:rsidR="00914D8C"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A8A4579"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914D8C" w:rsidRPr="002228AC" w14:paraId="5157FE67" w14:textId="77777777"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1C3073B"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01F90C66"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4A5D4DBE"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787C3DB3"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914D8C" w:rsidRPr="002228AC" w14:paraId="67BE3FC8"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7C7915B"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E202506"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23956A2" w14:textId="77777777" w:rsidR="00914D8C" w:rsidRPr="002228AC"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CBD5DA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预算管理模块所有操作问题的指导、解答、问题记录及回复、回访工作,保障运维</w:t>
            </w:r>
          </w:p>
        </w:tc>
      </w:tr>
      <w:tr w:rsidR="00021939" w:rsidRPr="002228AC" w14:paraId="1A13955F"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8A1C862" w14:textId="77777777" w:rsidR="00021939" w:rsidRPr="002228AC"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190FA38" w14:textId="77777777" w:rsidR="00021939" w:rsidRPr="002228AC"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DC0D08" w14:textId="77777777" w:rsidR="00021939" w:rsidRPr="002228AC"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1ECF22E" w14:textId="77777777" w:rsidR="00021939" w:rsidRPr="002228AC"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w:t>
            </w:r>
            <w:r w:rsidR="001B4CFD" w:rsidRPr="002228AC">
              <w:rPr>
                <w:rFonts w:asciiTheme="minorEastAsia" w:eastAsiaTheme="minorEastAsia" w:hAnsiTheme="minorEastAsia" w:cs="宋体" w:hint="eastAsia"/>
                <w:color w:val="000000"/>
                <w:kern w:val="0"/>
                <w:sz w:val="24"/>
                <w:szCs w:val="24"/>
              </w:rPr>
              <w:t>巡检、现场操作指导等工作。</w:t>
            </w:r>
          </w:p>
        </w:tc>
      </w:tr>
    </w:tbl>
    <w:p w14:paraId="7C561C00" w14:textId="77777777" w:rsidR="00E216F6" w:rsidRPr="002228AC" w:rsidRDefault="00E216F6" w:rsidP="000E0D93">
      <w:pPr>
        <w:ind w:firstLineChars="0" w:firstLine="0"/>
        <w:rPr>
          <w:rFonts w:asciiTheme="minorEastAsia" w:eastAsiaTheme="minorEastAsia" w:hAnsiTheme="minorEastAsia"/>
        </w:rPr>
      </w:pPr>
    </w:p>
    <w:p w14:paraId="0E7D1893"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rPr>
      </w:pPr>
      <w:r w:rsidRPr="002228AC">
        <w:rPr>
          <w:rFonts w:asciiTheme="minorEastAsia" w:eastAsiaTheme="minorEastAsia" w:hAnsiTheme="minorEastAsia" w:hint="eastAsia"/>
        </w:rPr>
        <w:t>工作量评估</w:t>
      </w:r>
    </w:p>
    <w:tbl>
      <w:tblPr>
        <w:tblW w:w="8331" w:type="dxa"/>
        <w:tblInd w:w="108" w:type="dxa"/>
        <w:tblLook w:val="04A0" w:firstRow="1" w:lastRow="0" w:firstColumn="1" w:lastColumn="0" w:noHBand="0" w:noVBand="1"/>
      </w:tblPr>
      <w:tblGrid>
        <w:gridCol w:w="993"/>
        <w:gridCol w:w="2980"/>
        <w:gridCol w:w="1698"/>
        <w:gridCol w:w="2660"/>
      </w:tblGrid>
      <w:tr w:rsidR="006C48D1" w:rsidRPr="002228AC" w14:paraId="61046F06" w14:textId="77777777" w:rsidTr="006C48D1">
        <w:trPr>
          <w:trHeight w:val="375"/>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47A85" w14:textId="77777777" w:rsidR="006C48D1" w:rsidRPr="002228AC" w:rsidRDefault="006C48D1"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427D2638" w14:textId="77777777" w:rsidR="006C48D1" w:rsidRPr="002228AC" w:rsidRDefault="006C48D1"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698" w:type="dxa"/>
            <w:tcBorders>
              <w:top w:val="single" w:sz="4" w:space="0" w:color="auto"/>
              <w:left w:val="nil"/>
              <w:bottom w:val="single" w:sz="4" w:space="0" w:color="auto"/>
              <w:right w:val="single" w:sz="4" w:space="0" w:color="auto"/>
            </w:tcBorders>
            <w:shd w:val="clear" w:color="auto" w:fill="auto"/>
            <w:noWrap/>
            <w:vAlign w:val="center"/>
            <w:hideMark/>
          </w:tcPr>
          <w:p w14:paraId="56300D61" w14:textId="77777777" w:rsidR="006C48D1"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0C7E36AE" w14:textId="77777777" w:rsidR="006C48D1" w:rsidRPr="002228AC" w:rsidRDefault="006C48D1"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072015" w:rsidRPr="002228AC" w14:paraId="1290F555" w14:textId="77777777" w:rsidTr="006C48D1">
        <w:trPr>
          <w:trHeight w:val="375"/>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022433C4"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41E29FF9"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698" w:type="dxa"/>
            <w:tcBorders>
              <w:top w:val="nil"/>
              <w:left w:val="nil"/>
              <w:bottom w:val="single" w:sz="4" w:space="0" w:color="auto"/>
              <w:right w:val="single" w:sz="4" w:space="0" w:color="auto"/>
            </w:tcBorders>
            <w:shd w:val="clear" w:color="auto" w:fill="auto"/>
            <w:noWrap/>
            <w:vAlign w:val="center"/>
            <w:hideMark/>
          </w:tcPr>
          <w:p w14:paraId="2E1FEF06"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1A218250"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92</w:t>
            </w:r>
          </w:p>
        </w:tc>
      </w:tr>
      <w:tr w:rsidR="00072015" w:rsidRPr="002228AC" w14:paraId="2714114B" w14:textId="77777777" w:rsidTr="006C48D1">
        <w:trPr>
          <w:trHeight w:val="375"/>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5E206F2E"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1D56257C"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698" w:type="dxa"/>
            <w:tcBorders>
              <w:top w:val="nil"/>
              <w:left w:val="nil"/>
              <w:bottom w:val="single" w:sz="4" w:space="0" w:color="auto"/>
              <w:right w:val="single" w:sz="4" w:space="0" w:color="auto"/>
            </w:tcBorders>
            <w:shd w:val="clear" w:color="auto" w:fill="auto"/>
            <w:noWrap/>
            <w:vAlign w:val="center"/>
            <w:hideMark/>
          </w:tcPr>
          <w:p w14:paraId="0CE8BD7F"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660" w:type="dxa"/>
            <w:tcBorders>
              <w:top w:val="nil"/>
              <w:left w:val="nil"/>
              <w:bottom w:val="single" w:sz="4" w:space="0" w:color="auto"/>
              <w:right w:val="single" w:sz="4" w:space="0" w:color="auto"/>
            </w:tcBorders>
            <w:shd w:val="clear" w:color="auto" w:fill="auto"/>
            <w:noWrap/>
            <w:vAlign w:val="center"/>
            <w:hideMark/>
          </w:tcPr>
          <w:p w14:paraId="57BA747F"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480</w:t>
            </w:r>
          </w:p>
        </w:tc>
      </w:tr>
      <w:tr w:rsidR="00072015" w:rsidRPr="002228AC" w14:paraId="7D868C52" w14:textId="77777777" w:rsidTr="006C48D1">
        <w:trPr>
          <w:trHeight w:val="257"/>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47E825F7"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300545A8"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698" w:type="dxa"/>
            <w:tcBorders>
              <w:top w:val="nil"/>
              <w:left w:val="nil"/>
              <w:bottom w:val="single" w:sz="4" w:space="0" w:color="auto"/>
              <w:right w:val="single" w:sz="4" w:space="0" w:color="auto"/>
            </w:tcBorders>
            <w:shd w:val="clear" w:color="auto" w:fill="auto"/>
            <w:noWrap/>
            <w:vAlign w:val="center"/>
            <w:hideMark/>
          </w:tcPr>
          <w:p w14:paraId="554DF81A"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2B33CE85"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176</w:t>
            </w:r>
          </w:p>
        </w:tc>
      </w:tr>
      <w:tr w:rsidR="00072015" w:rsidRPr="002228AC" w14:paraId="473F8C4E" w14:textId="77777777" w:rsidTr="006C48D1">
        <w:trPr>
          <w:trHeight w:val="375"/>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2DC214FC"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09ABD04E"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698" w:type="dxa"/>
            <w:tcBorders>
              <w:top w:val="nil"/>
              <w:left w:val="nil"/>
              <w:bottom w:val="single" w:sz="4" w:space="0" w:color="auto"/>
              <w:right w:val="single" w:sz="4" w:space="0" w:color="auto"/>
            </w:tcBorders>
            <w:shd w:val="clear" w:color="auto" w:fill="auto"/>
            <w:noWrap/>
            <w:vAlign w:val="center"/>
            <w:hideMark/>
          </w:tcPr>
          <w:p w14:paraId="1F630220"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34554B89"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36</w:t>
            </w:r>
          </w:p>
        </w:tc>
      </w:tr>
      <w:tr w:rsidR="00072015" w:rsidRPr="002228AC" w14:paraId="0B8A3591" w14:textId="77777777" w:rsidTr="00072015">
        <w:trPr>
          <w:trHeight w:val="375"/>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6BF65563"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6436BAFD"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698" w:type="dxa"/>
            <w:tcBorders>
              <w:top w:val="nil"/>
              <w:left w:val="nil"/>
              <w:bottom w:val="single" w:sz="4" w:space="0" w:color="auto"/>
              <w:right w:val="single" w:sz="4" w:space="0" w:color="auto"/>
            </w:tcBorders>
            <w:shd w:val="clear" w:color="auto" w:fill="auto"/>
            <w:noWrap/>
            <w:vAlign w:val="center"/>
            <w:hideMark/>
          </w:tcPr>
          <w:p w14:paraId="22B057D9"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660" w:type="dxa"/>
            <w:tcBorders>
              <w:top w:val="nil"/>
              <w:left w:val="nil"/>
              <w:bottom w:val="single" w:sz="4" w:space="0" w:color="auto"/>
              <w:right w:val="single" w:sz="4" w:space="0" w:color="auto"/>
            </w:tcBorders>
            <w:shd w:val="clear" w:color="auto" w:fill="auto"/>
            <w:noWrap/>
            <w:vAlign w:val="center"/>
            <w:hideMark/>
          </w:tcPr>
          <w:p w14:paraId="6226F4CD"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392</w:t>
            </w:r>
          </w:p>
        </w:tc>
      </w:tr>
      <w:tr w:rsidR="00072015" w:rsidRPr="00F87FCE" w14:paraId="72946013" w14:textId="77777777" w:rsidTr="00072015">
        <w:trPr>
          <w:trHeight w:val="375"/>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35AE07"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r w:rsidRPr="00F87FCE">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36621EC8" w14:textId="77777777" w:rsidR="00072015" w:rsidRPr="00F87FCE" w:rsidRDefault="00072015" w:rsidP="00072015">
            <w:pPr>
              <w:widowControl/>
              <w:ind w:firstLineChars="0" w:firstLine="0"/>
              <w:jc w:val="left"/>
              <w:rPr>
                <w:rFonts w:asciiTheme="minorEastAsia" w:eastAsiaTheme="minorEastAsia" w:hAnsiTheme="minorEastAsia" w:cs="宋体"/>
                <w:b/>
                <w:color w:val="000000"/>
                <w:kern w:val="0"/>
                <w:sz w:val="24"/>
                <w:szCs w:val="24"/>
              </w:rPr>
            </w:pPr>
          </w:p>
        </w:tc>
        <w:tc>
          <w:tcPr>
            <w:tcW w:w="1698" w:type="dxa"/>
            <w:tcBorders>
              <w:top w:val="single" w:sz="4" w:space="0" w:color="auto"/>
              <w:left w:val="nil"/>
              <w:bottom w:val="single" w:sz="4" w:space="0" w:color="auto"/>
              <w:right w:val="single" w:sz="4" w:space="0" w:color="auto"/>
            </w:tcBorders>
            <w:shd w:val="clear" w:color="auto" w:fill="auto"/>
            <w:noWrap/>
            <w:vAlign w:val="center"/>
          </w:tcPr>
          <w:p w14:paraId="6D43A922"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57BC6C52" w14:textId="77777777" w:rsidR="00072015" w:rsidRPr="00F87FCE" w:rsidRDefault="00072015" w:rsidP="00072015">
            <w:pPr>
              <w:widowControl/>
              <w:spacing w:line="240" w:lineRule="auto"/>
              <w:ind w:firstLineChars="0" w:firstLine="0"/>
              <w:jc w:val="right"/>
              <w:rPr>
                <w:rFonts w:ascii="仿宋" w:eastAsia="仿宋" w:hAnsi="仿宋" w:cs="宋体"/>
                <w:b/>
                <w:color w:val="000000"/>
                <w:kern w:val="0"/>
                <w:sz w:val="28"/>
                <w:szCs w:val="28"/>
              </w:rPr>
            </w:pPr>
            <w:r w:rsidRPr="00F87FCE">
              <w:rPr>
                <w:rFonts w:ascii="仿宋" w:eastAsia="仿宋" w:hAnsi="仿宋" w:cs="宋体" w:hint="eastAsia"/>
                <w:b/>
                <w:color w:val="000000"/>
                <w:kern w:val="0"/>
                <w:sz w:val="28"/>
                <w:szCs w:val="28"/>
              </w:rPr>
              <w:t>4776</w:t>
            </w:r>
          </w:p>
        </w:tc>
      </w:tr>
    </w:tbl>
    <w:p w14:paraId="4136B462" w14:textId="77777777" w:rsidR="00E216F6" w:rsidRPr="002228AC" w:rsidRDefault="00E216F6" w:rsidP="000E0D93">
      <w:pPr>
        <w:ind w:firstLine="420"/>
        <w:rPr>
          <w:rFonts w:asciiTheme="minorEastAsia" w:eastAsiaTheme="minorEastAsia" w:hAnsiTheme="minorEastAsia"/>
        </w:rPr>
      </w:pPr>
    </w:p>
    <w:p w14:paraId="6AB2FAA0" w14:textId="77777777" w:rsidR="00E216F6" w:rsidRPr="002228AC" w:rsidRDefault="003F62D9" w:rsidP="000E0D93">
      <w:pPr>
        <w:pStyle w:val="3"/>
        <w:numPr>
          <w:ilvl w:val="1"/>
          <w:numId w:val="35"/>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lastRenderedPageBreak/>
        <w:t>财务管理</w:t>
      </w:r>
    </w:p>
    <w:p w14:paraId="6F45C2F5"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6255345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14:paraId="79C64A91"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47278FC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14:paraId="53C32C0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实施主要包括以下内容：</w:t>
      </w:r>
    </w:p>
    <w:p w14:paraId="017D73A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申请流程设置</w:t>
      </w:r>
    </w:p>
    <w:p w14:paraId="44CB4083"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申请流程设置</w:t>
      </w:r>
    </w:p>
    <w:p w14:paraId="4476AFD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议申请流程设置</w:t>
      </w:r>
    </w:p>
    <w:p w14:paraId="1843BC2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借款申请流程设置</w:t>
      </w:r>
    </w:p>
    <w:p w14:paraId="79959B6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还款流程设置</w:t>
      </w:r>
    </w:p>
    <w:p w14:paraId="7B778E9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日常报销流程设置</w:t>
      </w:r>
    </w:p>
    <w:p w14:paraId="34A61E7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往来资金管理流程设置</w:t>
      </w:r>
    </w:p>
    <w:p w14:paraId="63EC369D"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差旅标准配置</w:t>
      </w:r>
    </w:p>
    <w:p w14:paraId="77F80E6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标准配置</w:t>
      </w:r>
    </w:p>
    <w:p w14:paraId="024CAE48"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议标准配置</w:t>
      </w:r>
    </w:p>
    <w:p w14:paraId="52C6AA31"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2A7BEFD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24"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25"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w:t>
      </w:r>
      <w:r w:rsidRPr="002228AC">
        <w:rPr>
          <w:rFonts w:asciiTheme="minorEastAsia" w:eastAsiaTheme="minorEastAsia" w:hAnsiTheme="minorEastAsia"/>
          <w:sz w:val="24"/>
          <w:szCs w:val="24"/>
        </w:rPr>
        <w:lastRenderedPageBreak/>
        <w:t>列严格有效地测试，以发现软件潜在的问题，保证系统的正常运行。</w:t>
      </w:r>
    </w:p>
    <w:p w14:paraId="6FAC29D9"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3ACE4C83"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175A1FF9"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778959E3"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6B4A4FC6"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1CE357F1"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58B17983"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2B8F82F0"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3B9EFDB1"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5D77343C"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411BBFD5" w14:textId="77777777" w:rsidR="00E216F6" w:rsidRPr="002228AC" w:rsidRDefault="004019DE"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609B26A5" w14:textId="77777777" w:rsidR="00E216F6" w:rsidRPr="002228AC" w:rsidRDefault="004019DE"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3B2660B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4A59C923"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7186306F"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43FD01A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5C35D3F6" w14:textId="77777777" w:rsidR="00E216F6" w:rsidRPr="002228AC"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本地化开发</w:t>
      </w:r>
    </w:p>
    <w:p w14:paraId="18117237" w14:textId="77777777" w:rsidR="00E216F6" w:rsidRPr="002228AC" w:rsidRDefault="0074266B" w:rsidP="000E0D93">
      <w:pPr>
        <w:pStyle w:val="12"/>
        <w:numPr>
          <w:ilvl w:val="0"/>
          <w:numId w:val="1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7057666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财务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6400164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726420C5"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各模块填报表单内容及布局需求收集</w:t>
      </w:r>
    </w:p>
    <w:p w14:paraId="064A2A7E"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664CE03D"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2E437467"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日常报销计算公式需求收集</w:t>
      </w:r>
    </w:p>
    <w:p w14:paraId="6CD57100" w14:textId="77777777" w:rsidR="00E216F6" w:rsidRPr="002228AC" w:rsidRDefault="0074266B" w:rsidP="000E0D93">
      <w:pPr>
        <w:pStyle w:val="12"/>
        <w:numPr>
          <w:ilvl w:val="0"/>
          <w:numId w:val="1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535D082E"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330FBE3A" w14:textId="77777777" w:rsidR="00E216F6" w:rsidRPr="002228AC" w:rsidRDefault="0074266B" w:rsidP="000E0D93">
      <w:pPr>
        <w:pStyle w:val="12"/>
        <w:numPr>
          <w:ilvl w:val="0"/>
          <w:numId w:val="1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7E019806"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1E322008" w14:textId="77777777" w:rsidR="00E216F6" w:rsidRPr="002228AC" w:rsidRDefault="0074266B" w:rsidP="000E0D93">
      <w:pPr>
        <w:pStyle w:val="12"/>
        <w:numPr>
          <w:ilvl w:val="0"/>
          <w:numId w:val="1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0403A482"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1ACABB49"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6E7FB1DD" w14:textId="77777777" w:rsidR="00E216F6" w:rsidRPr="002228AC" w:rsidRDefault="0074266B" w:rsidP="000E0D93">
      <w:pPr>
        <w:pStyle w:val="12"/>
        <w:numPr>
          <w:ilvl w:val="0"/>
          <w:numId w:val="1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33D75D07" w14:textId="77777777" w:rsidR="00E216F6" w:rsidRPr="002228AC" w:rsidRDefault="0074266B"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6818A531" w14:textId="77777777" w:rsidR="00E216F6" w:rsidRPr="002228AC" w:rsidRDefault="003F62D9"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148625DD" w14:textId="77777777" w:rsidR="00E216F6" w:rsidRPr="002228AC" w:rsidRDefault="0074266B" w:rsidP="000D5F89">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w:t>
      </w:r>
      <w:r w:rsidR="003F62D9" w:rsidRPr="002228AC">
        <w:rPr>
          <w:rFonts w:asciiTheme="minorEastAsia" w:eastAsiaTheme="minorEastAsia" w:hAnsiTheme="minorEastAsia" w:hint="eastAsia"/>
          <w:sz w:val="24"/>
          <w:szCs w:val="24"/>
        </w:rPr>
        <w:lastRenderedPageBreak/>
        <w:t>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796759B0"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0CE89CF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52D9818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7D4ABF7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379FB3D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04C1F0F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1F468C6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7085F0C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5D72476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4019DE"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0429F6E4"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58F12C58" w14:textId="77777777" w:rsidR="007D7C4A" w:rsidRPr="002228AC" w:rsidRDefault="007D7C4A"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373F098E"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2228AC">
        <w:rPr>
          <w:rFonts w:asciiTheme="minorEastAsia" w:eastAsiaTheme="minorEastAsia" w:hAnsiTheme="minorEastAsia" w:cs="MS Mincho"/>
          <w:sz w:val="24"/>
          <w:szCs w:val="24"/>
        </w:rPr>
        <w:t>派遣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在遇到疑</w:t>
      </w:r>
      <w:r w:rsidRPr="002228AC">
        <w:rPr>
          <w:rFonts w:asciiTheme="minorEastAsia" w:eastAsiaTheme="minorEastAsia" w:hAnsiTheme="minorEastAsia" w:hint="eastAsia"/>
          <w:sz w:val="24"/>
          <w:szCs w:val="24"/>
        </w:rPr>
        <w:t>难问题</w:t>
      </w:r>
      <w:r w:rsidRPr="002228AC">
        <w:rPr>
          <w:rFonts w:asciiTheme="minorEastAsia" w:eastAsiaTheme="minorEastAsia" w:hAnsiTheme="minorEastAsia" w:cs="MS Mincho"/>
          <w:sz w:val="24"/>
          <w:szCs w:val="24"/>
        </w:rPr>
        <w:t>和重大</w:t>
      </w:r>
      <w:r w:rsidRPr="002228AC">
        <w:rPr>
          <w:rFonts w:asciiTheme="minorEastAsia" w:eastAsiaTheme="minorEastAsia" w:hAnsiTheme="minorEastAsia" w:hint="eastAsia"/>
          <w:sz w:val="24"/>
          <w:szCs w:val="24"/>
        </w:rPr>
        <w:t>问题</w:t>
      </w:r>
      <w:r w:rsidRPr="002228AC">
        <w:rPr>
          <w:rFonts w:asciiTheme="minorEastAsia" w:eastAsiaTheme="minorEastAsia" w:hAnsiTheme="minorEastAsia" w:cs="MS Mincho"/>
          <w:sz w:val="24"/>
          <w:szCs w:val="24"/>
        </w:rPr>
        <w:t>是由</w:t>
      </w:r>
      <w:r w:rsidRPr="002228AC">
        <w:rPr>
          <w:rFonts w:asciiTheme="minorEastAsia" w:eastAsiaTheme="minorEastAsia" w:hAnsiTheme="minorEastAsia" w:hint="eastAsia"/>
          <w:sz w:val="24"/>
          <w:szCs w:val="24"/>
        </w:rPr>
        <w:t>总</w:t>
      </w:r>
      <w:r w:rsidRPr="002228AC">
        <w:rPr>
          <w:rFonts w:asciiTheme="minorEastAsia" w:eastAsiaTheme="minorEastAsia" w:hAnsiTheme="minorEastAsia" w:cs="MS Mincho"/>
          <w:sz w:val="24"/>
          <w:szCs w:val="24"/>
        </w:rPr>
        <w:t>部派遣高</w:t>
      </w:r>
      <w:r w:rsidRPr="002228AC">
        <w:rPr>
          <w:rFonts w:asciiTheme="minorEastAsia" w:eastAsiaTheme="minorEastAsia" w:hAnsiTheme="minorEastAsia" w:hint="eastAsia"/>
          <w:sz w:val="24"/>
          <w:szCs w:val="24"/>
        </w:rPr>
        <w:t>级</w:t>
      </w:r>
      <w:r w:rsidRPr="002228AC">
        <w:rPr>
          <w:rFonts w:asciiTheme="minorEastAsia" w:eastAsiaTheme="minorEastAsia" w:hAnsiTheme="minorEastAsia" w:cs="MS Mincho"/>
          <w:sz w:val="24"/>
          <w:szCs w:val="24"/>
        </w:rPr>
        <w:t>工程</w:t>
      </w:r>
      <w:r w:rsidRPr="002228AC">
        <w:rPr>
          <w:rFonts w:asciiTheme="minorEastAsia" w:eastAsiaTheme="minorEastAsia" w:hAnsiTheme="minorEastAsia" w:hint="eastAsia"/>
          <w:sz w:val="24"/>
          <w:szCs w:val="24"/>
        </w:rPr>
        <w:t>师</w:t>
      </w:r>
      <w:r w:rsidRPr="002228AC">
        <w:rPr>
          <w:rFonts w:asciiTheme="minorEastAsia" w:eastAsiaTheme="minorEastAsia" w:hAnsiTheme="minorEastAsia" w:cs="MS Mincho"/>
          <w:sz w:val="24"/>
          <w:szCs w:val="24"/>
        </w:rPr>
        <w:t>到</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提供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w:t>
      </w:r>
    </w:p>
    <w:p w14:paraId="085E6169"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27CB9DF0"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4976BAC8"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lastRenderedPageBreak/>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6AE86624"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70A36AF6"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484B512F"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0C764E9F"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31B2D55F" w14:textId="77777777" w:rsidR="007D7C4A" w:rsidRPr="002228AC" w:rsidRDefault="007D7C4A"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34B06C6A" w14:textId="77777777" w:rsidR="000D5F89" w:rsidRPr="002228AC" w:rsidRDefault="007D7C4A" w:rsidP="009B3F32">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6F3BDC3F" w14:textId="77777777" w:rsidR="001106A2" w:rsidRPr="002228AC"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667D5080" w14:textId="77777777" w:rsidR="001106A2" w:rsidRPr="002228AC" w:rsidRDefault="001106A2" w:rsidP="001106A2">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708622D4"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64F3012B"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5980CD06"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3D46496E"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4C7BCA2A"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440798DB"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727FDD1A"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2E521C97"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1F1FA74C"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1C61CB4E"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6EC127C1"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031F0EB4"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5983BEF8"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2E42170D"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错误数据修改</w:t>
      </w:r>
    </w:p>
    <w:p w14:paraId="387B07DE"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物资管理用户在系统使用过程中所产生的错误数据，进行后台修正。</w:t>
      </w:r>
    </w:p>
    <w:p w14:paraId="62E9A7B0"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38D2F530"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1014FBA5"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1006AE2E"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未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6B54C7E4"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2E8563F9"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4E5921E5" w14:textId="77777777" w:rsidR="001106A2" w:rsidRPr="002228AC" w:rsidRDefault="001106A2" w:rsidP="009B3F32">
      <w:pPr>
        <w:ind w:firstLine="480"/>
        <w:rPr>
          <w:rFonts w:asciiTheme="minorEastAsia" w:eastAsiaTheme="minorEastAsia" w:hAnsiTheme="minorEastAsia" w:cs="MS Mincho"/>
          <w:sz w:val="24"/>
          <w:szCs w:val="24"/>
        </w:rPr>
      </w:pPr>
    </w:p>
    <w:p w14:paraId="4C76313F"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rPr>
      </w:pPr>
      <w:r w:rsidRPr="002228AC">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2228AC" w14:paraId="72B709E6"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6D4C1CAB"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1BF4C3B6"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804CCB3" w14:textId="77777777" w:rsidR="00914D8C"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0B2DAF9E"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914D8C" w:rsidRPr="002228AC" w14:paraId="21CE5BA3"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303C406"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7284039A"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D8B1AAA"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C8ABF00"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2228AC" w14:paraId="58894555"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49E40C7"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4627CD7C"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0002FAEC"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0D60E04B"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914D8C" w:rsidRPr="002228AC" w14:paraId="0E5B322E"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535BC5D"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987FBED"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10D87929"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BACC700"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914D8C" w:rsidRPr="002228AC" w14:paraId="0F077966"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BA0C6C2"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41F5D53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F01AFE5"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EC5A2E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2228AC" w14:paraId="16595F1E"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CC8ECBD"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332EC85B"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24C91FA8"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2D02647"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914D8C" w:rsidRPr="002228AC" w14:paraId="21D04F8C"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DA2B5E5"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662914A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109BA8F"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14:paraId="7D46D7C3"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914D8C" w:rsidRPr="002228AC" w14:paraId="2215002C" w14:textId="77777777" w:rsidTr="007A41D8">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4F888380"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4329B6F1"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325C158A"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11B32EBF"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914D8C" w:rsidRPr="002228AC" w14:paraId="32372475"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AB466F6"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15DEB01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1B15B866"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2B4FDF52"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914D8C" w:rsidRPr="002228AC" w14:paraId="49A43FA4"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87E63EA"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73CBBF74"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6A7CAEDD"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14:paraId="4C4D3983"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2228AC" w14:paraId="5FC8A0D9"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3D2A4361"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10</w:t>
            </w:r>
          </w:p>
        </w:tc>
        <w:tc>
          <w:tcPr>
            <w:tcW w:w="1701" w:type="dxa"/>
            <w:tcBorders>
              <w:top w:val="nil"/>
              <w:left w:val="nil"/>
              <w:bottom w:val="single" w:sz="4" w:space="0" w:color="auto"/>
              <w:right w:val="single" w:sz="4" w:space="0" w:color="auto"/>
            </w:tcBorders>
            <w:shd w:val="clear" w:color="auto" w:fill="auto"/>
            <w:vAlign w:val="center"/>
          </w:tcPr>
          <w:p w14:paraId="1967C10C"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3C65B6E9"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2526E269"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93个法院关于财务管理模块所有操作问题的指导、解答、问题记录及回复、回访工作,保障运维</w:t>
            </w:r>
          </w:p>
        </w:tc>
      </w:tr>
      <w:tr w:rsidR="001B4CFD" w:rsidRPr="002228AC" w14:paraId="63FB2633"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2ECF8258"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69C837D1"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41124290"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74906EE4"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34F558A8" w14:textId="77777777" w:rsidR="004019DE" w:rsidRPr="002228AC" w:rsidRDefault="004019DE" w:rsidP="000E0D93">
      <w:pPr>
        <w:ind w:firstLine="420"/>
        <w:rPr>
          <w:rFonts w:asciiTheme="minorEastAsia" w:eastAsiaTheme="minorEastAsia" w:hAnsiTheme="minorEastAsia"/>
        </w:rPr>
      </w:pPr>
    </w:p>
    <w:p w14:paraId="4356EE9C"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rPr>
      </w:pPr>
      <w:r w:rsidRPr="002228AC">
        <w:rPr>
          <w:rFonts w:asciiTheme="minorEastAsia" w:eastAsiaTheme="minorEastAsia" w:hAnsiTheme="minorEastAsia" w:hint="eastAsia"/>
        </w:rPr>
        <w:t>工作量评估</w:t>
      </w:r>
    </w:p>
    <w:tbl>
      <w:tblPr>
        <w:tblW w:w="8756" w:type="dxa"/>
        <w:tblInd w:w="-318" w:type="dxa"/>
        <w:tblLook w:val="04A0" w:firstRow="1" w:lastRow="0" w:firstColumn="1" w:lastColumn="0" w:noHBand="0" w:noVBand="1"/>
      </w:tblPr>
      <w:tblGrid>
        <w:gridCol w:w="1300"/>
        <w:gridCol w:w="2980"/>
        <w:gridCol w:w="1816"/>
        <w:gridCol w:w="2660"/>
      </w:tblGrid>
      <w:tr w:rsidR="00EF4E78" w:rsidRPr="002228AC" w14:paraId="13F7D6A1" w14:textId="77777777" w:rsidTr="00EF4E7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CBEBE" w14:textId="77777777" w:rsidR="00EF4E78" w:rsidRPr="002228AC" w:rsidRDefault="00EF4E78"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8FE8AB0" w14:textId="77777777" w:rsidR="00EF4E78" w:rsidRPr="002228AC" w:rsidRDefault="00EF4E78"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816" w:type="dxa"/>
            <w:tcBorders>
              <w:top w:val="single" w:sz="4" w:space="0" w:color="auto"/>
              <w:left w:val="nil"/>
              <w:bottom w:val="single" w:sz="4" w:space="0" w:color="auto"/>
              <w:right w:val="single" w:sz="4" w:space="0" w:color="auto"/>
            </w:tcBorders>
            <w:shd w:val="clear" w:color="auto" w:fill="auto"/>
            <w:noWrap/>
            <w:vAlign w:val="center"/>
            <w:hideMark/>
          </w:tcPr>
          <w:p w14:paraId="581B71F4" w14:textId="77777777" w:rsidR="00EF4E78"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2FEF8CC3" w14:textId="77777777" w:rsidR="00EF4E78" w:rsidRPr="002228AC" w:rsidRDefault="00EF4E78"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072015" w:rsidRPr="002228AC" w14:paraId="0D35CF20" w14:textId="77777777" w:rsidTr="00EF4E7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5F1A466"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423CA297"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816" w:type="dxa"/>
            <w:tcBorders>
              <w:top w:val="nil"/>
              <w:left w:val="nil"/>
              <w:bottom w:val="single" w:sz="4" w:space="0" w:color="auto"/>
              <w:right w:val="single" w:sz="4" w:space="0" w:color="auto"/>
            </w:tcBorders>
            <w:shd w:val="clear" w:color="auto" w:fill="auto"/>
            <w:noWrap/>
            <w:vAlign w:val="center"/>
            <w:hideMark/>
          </w:tcPr>
          <w:p w14:paraId="2B3643EA"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5BD81F4E"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072015" w:rsidRPr="002228AC" w14:paraId="56D0BF3B" w14:textId="77777777" w:rsidTr="00EF4E7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6457C5A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16469F5E"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816" w:type="dxa"/>
            <w:tcBorders>
              <w:top w:val="nil"/>
              <w:left w:val="nil"/>
              <w:bottom w:val="single" w:sz="4" w:space="0" w:color="auto"/>
              <w:right w:val="single" w:sz="4" w:space="0" w:color="auto"/>
            </w:tcBorders>
            <w:shd w:val="clear" w:color="auto" w:fill="auto"/>
            <w:noWrap/>
            <w:vAlign w:val="center"/>
            <w:hideMark/>
          </w:tcPr>
          <w:p w14:paraId="2E5C8AC1"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2F43CB08"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720</w:t>
            </w:r>
          </w:p>
        </w:tc>
      </w:tr>
      <w:tr w:rsidR="00072015" w:rsidRPr="002228AC" w14:paraId="52681353" w14:textId="77777777" w:rsidTr="00EF4E7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525A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C27518"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8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31C7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80015"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752</w:t>
            </w:r>
          </w:p>
        </w:tc>
      </w:tr>
      <w:tr w:rsidR="00072015" w:rsidRPr="002228AC" w14:paraId="7137AD15" w14:textId="77777777" w:rsidTr="00EF4E7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BA2DFE"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571E"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8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1FED4"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9D832"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800</w:t>
            </w:r>
          </w:p>
        </w:tc>
      </w:tr>
      <w:tr w:rsidR="00072015" w:rsidRPr="002228AC" w14:paraId="7096E16B" w14:textId="77777777" w:rsidTr="00EF4E7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F8044C"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C9D99C"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8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AE1535"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705C70"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072015" w:rsidRPr="00F87FCE" w14:paraId="6E28364E" w14:textId="77777777" w:rsidTr="00EF4E7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2B091"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r w:rsidRPr="00F87FCE">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C9DB0" w14:textId="77777777" w:rsidR="00072015" w:rsidRPr="00F87FCE" w:rsidRDefault="00072015" w:rsidP="00072015">
            <w:pPr>
              <w:widowControl/>
              <w:ind w:firstLineChars="0" w:firstLine="0"/>
              <w:jc w:val="left"/>
              <w:rPr>
                <w:rFonts w:asciiTheme="minorEastAsia" w:eastAsiaTheme="minorEastAsia" w:hAnsiTheme="minorEastAsia" w:cs="宋体"/>
                <w:b/>
                <w:color w:val="000000"/>
                <w:kern w:val="0"/>
                <w:sz w:val="24"/>
                <w:szCs w:val="24"/>
              </w:rPr>
            </w:pPr>
          </w:p>
        </w:tc>
        <w:tc>
          <w:tcPr>
            <w:tcW w:w="18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4A622D"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507C6" w14:textId="77777777" w:rsidR="00072015" w:rsidRPr="00F87FCE" w:rsidRDefault="00072015" w:rsidP="00072015">
            <w:pPr>
              <w:widowControl/>
              <w:spacing w:line="240" w:lineRule="auto"/>
              <w:ind w:firstLineChars="0" w:firstLine="0"/>
              <w:jc w:val="right"/>
              <w:rPr>
                <w:rFonts w:ascii="仿宋" w:eastAsia="仿宋" w:hAnsi="仿宋" w:cs="宋体"/>
                <w:b/>
                <w:color w:val="000000"/>
                <w:kern w:val="0"/>
                <w:sz w:val="28"/>
                <w:szCs w:val="28"/>
              </w:rPr>
            </w:pPr>
            <w:r w:rsidRPr="00F87FCE">
              <w:rPr>
                <w:rFonts w:ascii="仿宋" w:eastAsia="仿宋" w:hAnsi="仿宋" w:cs="宋体" w:hint="eastAsia"/>
                <w:b/>
                <w:color w:val="000000"/>
                <w:kern w:val="0"/>
                <w:sz w:val="28"/>
                <w:szCs w:val="28"/>
              </w:rPr>
              <w:t>7152</w:t>
            </w:r>
          </w:p>
        </w:tc>
      </w:tr>
    </w:tbl>
    <w:p w14:paraId="17B84673" w14:textId="77777777" w:rsidR="00EF4E78" w:rsidRPr="002228AC" w:rsidRDefault="00EF4E78" w:rsidP="000E0D93">
      <w:pPr>
        <w:ind w:firstLineChars="0" w:firstLine="0"/>
        <w:rPr>
          <w:rFonts w:asciiTheme="minorEastAsia" w:eastAsiaTheme="minorEastAsia" w:hAnsiTheme="minorEastAsia"/>
        </w:rPr>
      </w:pPr>
    </w:p>
    <w:p w14:paraId="137363DA" w14:textId="77777777" w:rsidR="00E216F6" w:rsidRPr="002228AC" w:rsidRDefault="003F62D9" w:rsidP="000E0D93">
      <w:pPr>
        <w:pStyle w:val="3"/>
        <w:numPr>
          <w:ilvl w:val="1"/>
          <w:numId w:val="35"/>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会计核算管理</w:t>
      </w:r>
    </w:p>
    <w:p w14:paraId="4CCA4CE7"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07F5284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会计科目、标准账套、各类会计核算账套、辅助项、凭证模板等相关内容。</w:t>
      </w:r>
    </w:p>
    <w:p w14:paraId="631767B6"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13F2A03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5DFA05F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计科目初始化</w:t>
      </w:r>
    </w:p>
    <w:p w14:paraId="5BC3012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标准账套建立</w:t>
      </w:r>
    </w:p>
    <w:p w14:paraId="631153F8"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会计核算账套建立</w:t>
      </w:r>
    </w:p>
    <w:p w14:paraId="2ACF4084"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辅助项设置</w:t>
      </w:r>
    </w:p>
    <w:p w14:paraId="6BEABF3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凭证模板设置</w:t>
      </w:r>
    </w:p>
    <w:p w14:paraId="27B7D60A"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529B04B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26"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27"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2011AEF6"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6171E736"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69BFE645"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01F1D53D"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358E356A"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2BA3FC74"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4D18A98F"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462DAE5D"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6186F056"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10BF092F"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0BCFFFCF" w14:textId="77777777" w:rsidR="00E216F6" w:rsidRPr="002228AC" w:rsidRDefault="00EF4E78"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lastRenderedPageBreak/>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4595505C" w14:textId="77777777" w:rsidR="00E216F6" w:rsidRPr="002228AC" w:rsidRDefault="00EF4E7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0C38C10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7852CB36"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1B4ADF5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2267B94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003C492B" w14:textId="77777777" w:rsidR="00E216F6" w:rsidRPr="002228AC"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23CF9EB6" w14:textId="77777777" w:rsidR="00E216F6" w:rsidRPr="002228AC" w:rsidRDefault="0074266B" w:rsidP="000E0D93">
      <w:pPr>
        <w:pStyle w:val="12"/>
        <w:numPr>
          <w:ilvl w:val="0"/>
          <w:numId w:val="1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6F08666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财务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304DBE8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31925E83"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会计凭证内容及布局需求收集DEMO制作</w:t>
      </w:r>
    </w:p>
    <w:p w14:paraId="5740A6E6"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及DEMO制作</w:t>
      </w:r>
    </w:p>
    <w:p w14:paraId="664FA131"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及DEMO制作</w:t>
      </w:r>
    </w:p>
    <w:p w14:paraId="17E7B443"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登记与财务报销关系需求收集</w:t>
      </w:r>
    </w:p>
    <w:p w14:paraId="2EFB318D" w14:textId="77777777" w:rsidR="00E216F6" w:rsidRPr="002228AC" w:rsidRDefault="0074266B" w:rsidP="000E0D93">
      <w:pPr>
        <w:pStyle w:val="12"/>
        <w:numPr>
          <w:ilvl w:val="0"/>
          <w:numId w:val="1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75A8C570" w14:textId="77777777" w:rsidR="00E216F6" w:rsidRPr="002228AC" w:rsidRDefault="003F62D9" w:rsidP="000E0D93">
      <w:pPr>
        <w:pStyle w:val="12"/>
        <w:ind w:left="840"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66AB4402" w14:textId="77777777" w:rsidR="00E216F6" w:rsidRPr="002228AC" w:rsidRDefault="0074266B" w:rsidP="000E0D93">
      <w:pPr>
        <w:pStyle w:val="12"/>
        <w:numPr>
          <w:ilvl w:val="0"/>
          <w:numId w:val="1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535CF756" w14:textId="77777777" w:rsidR="00E216F6" w:rsidRPr="002228AC" w:rsidRDefault="003F62D9" w:rsidP="000E0D93">
      <w:pPr>
        <w:pStyle w:val="12"/>
        <w:ind w:left="840"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30898CB0" w14:textId="77777777" w:rsidR="00E216F6" w:rsidRPr="002228AC" w:rsidRDefault="0074266B" w:rsidP="000E0D93">
      <w:pPr>
        <w:pStyle w:val="12"/>
        <w:numPr>
          <w:ilvl w:val="0"/>
          <w:numId w:val="1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27E70BBD" w14:textId="77777777" w:rsidR="00E216F6" w:rsidRPr="002228AC" w:rsidRDefault="003F62D9" w:rsidP="000E0D93">
      <w:pPr>
        <w:pStyle w:val="12"/>
        <w:ind w:left="840"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65BA164B" w14:textId="77777777" w:rsidR="00E216F6" w:rsidRPr="002228AC" w:rsidRDefault="003F62D9" w:rsidP="000E0D93">
      <w:pPr>
        <w:pStyle w:val="12"/>
        <w:ind w:left="840"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w:t>
      </w:r>
      <w:r w:rsidR="0074266B" w:rsidRPr="002228AC">
        <w:rPr>
          <w:rFonts w:asciiTheme="minorEastAsia" w:eastAsiaTheme="minorEastAsia" w:hAnsiTheme="minorEastAsia" w:hint="eastAsia"/>
          <w:sz w:val="24"/>
          <w:szCs w:val="24"/>
        </w:rPr>
        <w:lastRenderedPageBreak/>
        <w:t>发</w:t>
      </w:r>
      <w:r w:rsidRPr="002228AC">
        <w:rPr>
          <w:rFonts w:asciiTheme="minorEastAsia" w:eastAsiaTheme="minorEastAsia" w:hAnsiTheme="minorEastAsia" w:hint="eastAsia"/>
          <w:sz w:val="24"/>
          <w:szCs w:val="24"/>
        </w:rPr>
        <w:t>的功能正常使用的情况下，不影响其它模块的正常使用。</w:t>
      </w:r>
    </w:p>
    <w:p w14:paraId="2EF623C6" w14:textId="77777777" w:rsidR="00E216F6" w:rsidRPr="002228AC" w:rsidRDefault="0074266B" w:rsidP="000E0D93">
      <w:pPr>
        <w:pStyle w:val="12"/>
        <w:numPr>
          <w:ilvl w:val="0"/>
          <w:numId w:val="1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33C72551" w14:textId="77777777" w:rsidR="00E216F6" w:rsidRPr="002228AC" w:rsidRDefault="0074266B" w:rsidP="000E0D93">
      <w:pPr>
        <w:pStyle w:val="12"/>
        <w:ind w:leftChars="400" w:left="840" w:firstLineChars="300" w:firstLine="7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79EF6BB7" w14:textId="77777777" w:rsidR="00E216F6" w:rsidRPr="002228AC" w:rsidRDefault="003F62D9" w:rsidP="000E0D93">
      <w:pPr>
        <w:pStyle w:val="12"/>
        <w:ind w:leftChars="400" w:left="840" w:firstLineChars="300" w:firstLine="72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71043CC5" w14:textId="77777777" w:rsidR="00E216F6" w:rsidRPr="002228AC" w:rsidRDefault="0074266B" w:rsidP="000E0D93">
      <w:pPr>
        <w:pStyle w:val="12"/>
        <w:ind w:leftChars="400" w:left="840" w:firstLineChars="250" w:firstLine="60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4A9C43FB"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67E8DC1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6B50F58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1BE8810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41AAD7E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5229F4D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2EA2A4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309B741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56C0C2C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EF4E78"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3BFE6B1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2A5F6724"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维护</w:t>
      </w:r>
    </w:p>
    <w:p w14:paraId="2904876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2DCA49A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4478C5C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6848B7B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48BCBF7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0C095BB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5E0F88F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15073D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51C1186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77D29D41"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65E7C564" w14:textId="77777777" w:rsidR="001106A2" w:rsidRPr="002228AC"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078C740F" w14:textId="77777777" w:rsidR="001106A2" w:rsidRPr="002228AC" w:rsidRDefault="001106A2" w:rsidP="001106A2">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324D180D"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52A071D4"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703BBA50"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针对遇到的操作类问题，由维护人员对其进行系统操作流程的讲解及操作步骤的解答。</w:t>
      </w:r>
    </w:p>
    <w:p w14:paraId="3E678945"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2509FFCC"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0BA705E3"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2199819A"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lastRenderedPageBreak/>
        <w:t>针对在国家政策发生变动或地方政策改变的情况下，系统相应作出更改后，对于不了解政策变动的人员，由维护人员对其进行新政策的解答。</w:t>
      </w:r>
    </w:p>
    <w:p w14:paraId="190DA3E6"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3B5575D0"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58957C6F"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79D3A049"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46B91B49"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4658A8A5"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524A95B6"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125E43CE"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物资管理用户在系统使用过程中所产生的错误数据，进行后台修正。</w:t>
      </w:r>
    </w:p>
    <w:p w14:paraId="455C03C3"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76092614"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5806D017"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1869E1E4" w14:textId="77777777" w:rsidR="001106A2" w:rsidRPr="002228AC" w:rsidRDefault="001106A2" w:rsidP="001106A2">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未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310BB202"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28B8C9D3"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单位需要数据报表，而系统固定报表没有的情况下，需根据报表格式从数据库直接生成临时报表。</w:t>
      </w:r>
    </w:p>
    <w:p w14:paraId="542367FC"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b/>
          <w:color w:val="000000"/>
          <w:kern w:val="0"/>
        </w:rPr>
        <w:t>凭证备份</w:t>
      </w:r>
    </w:p>
    <w:p w14:paraId="6D59218F"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在系统使用中</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月底及年底会计结算周期</w:t>
      </w:r>
      <w:r w:rsidRPr="002228AC">
        <w:rPr>
          <w:rFonts w:asciiTheme="minorEastAsia" w:eastAsiaTheme="minorEastAsia" w:hAnsiTheme="minorEastAsia" w:cs="宋体" w:hint="eastAsia"/>
          <w:color w:val="000000"/>
          <w:kern w:val="0"/>
        </w:rPr>
        <w:t>，针对会计凭证进行备份，以便在财务结转或结余出现错误后的及时恢复。</w:t>
      </w:r>
    </w:p>
    <w:p w14:paraId="0F696430"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疑难账目核对</w:t>
      </w:r>
    </w:p>
    <w:p w14:paraId="59353504"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月底财务对账时及年底结账时出现账目不清、账目数不对的情况下，需辅助财务部门进行账目核对，查找账目问题所在。</w:t>
      </w:r>
    </w:p>
    <w:p w14:paraId="693FC167"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标准科目及辅助项变更</w:t>
      </w:r>
    </w:p>
    <w:p w14:paraId="4DEB7C49"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做账时出现会计科目、功能科目、经济科目变更、更改、删除等情况下，维护人员需帮助用户对标准科目、辅助项等勾稽关系变更。</w:t>
      </w:r>
    </w:p>
    <w:p w14:paraId="5E0BDDA0"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年度账套配置</w:t>
      </w:r>
    </w:p>
    <w:p w14:paraId="08422C8E"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年初时辅助单位进行会计账套的配置及年初数据生成。</w:t>
      </w:r>
    </w:p>
    <w:p w14:paraId="6DB3E680"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凭证模板设置变更</w:t>
      </w:r>
    </w:p>
    <w:p w14:paraId="299EAF11"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财务做账时出现借方、贷方与系统出现不一致，无法自动生成凭证时，辅助用户对核算凭证模板进行更改，使系统能够自动生成对应的会计凭证。</w:t>
      </w:r>
    </w:p>
    <w:p w14:paraId="47AEEEAD"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会计科目、项目及辅助项勾稽关系设置变更</w:t>
      </w:r>
    </w:p>
    <w:p w14:paraId="1D0731F9"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套财务在使用过程中，会计科目、项目、辅助项之间勾稽关系发生变更时，辅助用户对其进行变更操作。</w:t>
      </w:r>
    </w:p>
    <w:p w14:paraId="3814F01B" w14:textId="77777777" w:rsidR="001106A2" w:rsidRPr="002228AC" w:rsidRDefault="001106A2" w:rsidP="001106A2">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结转结余服务</w:t>
      </w:r>
    </w:p>
    <w:p w14:paraId="164BFCB3" w14:textId="77777777" w:rsidR="001106A2" w:rsidRPr="002228AC" w:rsidRDefault="001106A2" w:rsidP="001106A2">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辅助用户在月终、年终对账目进行结转结余操作。</w:t>
      </w:r>
    </w:p>
    <w:p w14:paraId="7C2A1E0A" w14:textId="77777777" w:rsidR="001106A2" w:rsidRPr="002228AC" w:rsidRDefault="001106A2" w:rsidP="001106A2">
      <w:pPr>
        <w:ind w:firstLine="420"/>
        <w:rPr>
          <w:rFonts w:asciiTheme="minorEastAsia" w:eastAsiaTheme="minorEastAsia" w:hAnsiTheme="minorEastAsia"/>
        </w:rPr>
      </w:pPr>
    </w:p>
    <w:p w14:paraId="76CF5C9E"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6E6179" w:rsidRPr="002228AC" w14:paraId="71C48ED4" w14:textId="77777777" w:rsidTr="009C46EF">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0C210453" w14:textId="77777777" w:rsidR="006E6179" w:rsidRPr="002228AC"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69AF9F6B" w14:textId="77777777" w:rsidR="006E6179" w:rsidRPr="002228AC"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183BFB7" w14:textId="77777777" w:rsidR="006E6179" w:rsidRPr="002228AC" w:rsidRDefault="00017CBE" w:rsidP="009C46EF">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065E7BEB" w14:textId="77777777" w:rsidR="006E6179" w:rsidRPr="002228AC"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6E6179" w:rsidRPr="002228AC" w14:paraId="2C6BBADC"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CA85E84"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23EBF67"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3C4196E7"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B46F682"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6E6179" w:rsidRPr="002228AC" w14:paraId="04AA6604"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BEC5766"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74E1B6D9"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2309806"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6D44D4F3"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6E6179" w:rsidRPr="002228AC" w14:paraId="4301970F"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818651F"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7AEC1C8B"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4F0FE8DF"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0658DE7"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6E6179" w:rsidRPr="002228AC" w14:paraId="08936BB3"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F0CE082"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C0DAEB3"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53F3C9D7"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A931B84"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6E6179" w:rsidRPr="002228AC" w14:paraId="0E80AF4E"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A977637"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3F9EDAB2"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C38B9C7"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73BDC56"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6E6179" w:rsidRPr="002228AC" w14:paraId="01119AAF"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9D1F190"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62D244A"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CD5F1D8"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06AB9F79"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6E6179" w:rsidRPr="002228AC" w14:paraId="2C3F5D1D" w14:textId="77777777" w:rsidTr="009C46EF">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1B67E81E"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7C4097BE"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550A5F5A"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09F8E394"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6E6179" w:rsidRPr="002228AC" w14:paraId="72E92B52"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5E3EBCB"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63D97E72"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29D4C1FE"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14:paraId="6222FA4C"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6E6179" w:rsidRPr="002228AC" w14:paraId="4319F9F6"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62FD056"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235874A5"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137FAC18" w14:textId="77777777" w:rsidR="006E6179" w:rsidRPr="002228AC"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23F9D981" w14:textId="77777777" w:rsidR="006E6179" w:rsidRPr="002228AC"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2228AC" w14:paraId="0B93A447" w14:textId="77777777" w:rsidTr="00CF1EDE">
        <w:trPr>
          <w:trHeight w:val="810"/>
        </w:trPr>
        <w:tc>
          <w:tcPr>
            <w:tcW w:w="866" w:type="dxa"/>
            <w:tcBorders>
              <w:top w:val="nil"/>
              <w:left w:val="single" w:sz="4" w:space="0" w:color="auto"/>
              <w:bottom w:val="nil"/>
              <w:right w:val="single" w:sz="4" w:space="0" w:color="auto"/>
            </w:tcBorders>
            <w:shd w:val="clear" w:color="auto" w:fill="auto"/>
            <w:vAlign w:val="center"/>
          </w:tcPr>
          <w:p w14:paraId="569732E0"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10</w:t>
            </w:r>
          </w:p>
        </w:tc>
        <w:tc>
          <w:tcPr>
            <w:tcW w:w="1701" w:type="dxa"/>
            <w:tcBorders>
              <w:top w:val="nil"/>
              <w:left w:val="nil"/>
              <w:bottom w:val="nil"/>
              <w:right w:val="single" w:sz="4" w:space="0" w:color="auto"/>
            </w:tcBorders>
            <w:shd w:val="clear" w:color="auto" w:fill="auto"/>
            <w:vAlign w:val="center"/>
          </w:tcPr>
          <w:p w14:paraId="0187936B"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nil"/>
              <w:right w:val="single" w:sz="4" w:space="0" w:color="auto"/>
            </w:tcBorders>
            <w:shd w:val="clear" w:color="auto" w:fill="auto"/>
            <w:vAlign w:val="center"/>
          </w:tcPr>
          <w:p w14:paraId="492F33C2"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5939" w:type="dxa"/>
            <w:tcBorders>
              <w:top w:val="nil"/>
              <w:left w:val="nil"/>
              <w:bottom w:val="nil"/>
              <w:right w:val="single" w:sz="4" w:space="0" w:color="auto"/>
            </w:tcBorders>
            <w:shd w:val="clear" w:color="auto" w:fill="auto"/>
            <w:vAlign w:val="center"/>
          </w:tcPr>
          <w:p w14:paraId="32E162AF"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93个法院关于会计</w:t>
            </w:r>
            <w:r w:rsidRPr="002228AC">
              <w:rPr>
                <w:rFonts w:asciiTheme="minorEastAsia" w:eastAsiaTheme="minorEastAsia" w:hAnsiTheme="minorEastAsia" w:cs="宋体"/>
                <w:color w:val="000000"/>
                <w:kern w:val="0"/>
                <w:sz w:val="24"/>
                <w:szCs w:val="24"/>
              </w:rPr>
              <w:t>核算</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2228AC" w14:paraId="4FBD758D"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A11DCF5" w14:textId="77777777" w:rsidR="001B4CFD" w:rsidRPr="002228AC"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1701" w:type="dxa"/>
            <w:tcBorders>
              <w:top w:val="nil"/>
              <w:left w:val="nil"/>
              <w:bottom w:val="single" w:sz="4" w:space="0" w:color="auto"/>
              <w:right w:val="single" w:sz="4" w:space="0" w:color="auto"/>
            </w:tcBorders>
            <w:shd w:val="clear" w:color="auto" w:fill="auto"/>
            <w:vAlign w:val="center"/>
          </w:tcPr>
          <w:p w14:paraId="5A568070" w14:textId="77777777" w:rsidR="001B4CFD" w:rsidRPr="002228AC" w:rsidRDefault="001B4CFD" w:rsidP="009C46EF">
            <w:pPr>
              <w:widowControl/>
              <w:ind w:firstLineChars="0" w:firstLine="0"/>
              <w:jc w:val="left"/>
              <w:rPr>
                <w:rFonts w:asciiTheme="minorEastAsia" w:eastAsiaTheme="minorEastAsia" w:hAnsiTheme="minorEastAsia" w:cs="宋体"/>
                <w:color w:val="000000"/>
                <w:kern w:val="0"/>
                <w:sz w:val="24"/>
                <w:szCs w:val="24"/>
              </w:rPr>
            </w:pPr>
          </w:p>
        </w:tc>
        <w:tc>
          <w:tcPr>
            <w:tcW w:w="1275" w:type="dxa"/>
            <w:tcBorders>
              <w:top w:val="nil"/>
              <w:left w:val="nil"/>
              <w:bottom w:val="single" w:sz="4" w:space="0" w:color="auto"/>
              <w:right w:val="single" w:sz="4" w:space="0" w:color="auto"/>
            </w:tcBorders>
            <w:shd w:val="clear" w:color="auto" w:fill="auto"/>
            <w:vAlign w:val="center"/>
          </w:tcPr>
          <w:p w14:paraId="438A35EF" w14:textId="77777777" w:rsidR="001B4CFD" w:rsidRPr="002228AC"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5939" w:type="dxa"/>
            <w:tcBorders>
              <w:top w:val="nil"/>
              <w:left w:val="nil"/>
              <w:bottom w:val="single" w:sz="4" w:space="0" w:color="auto"/>
              <w:right w:val="single" w:sz="4" w:space="0" w:color="auto"/>
            </w:tcBorders>
            <w:shd w:val="clear" w:color="auto" w:fill="auto"/>
            <w:vAlign w:val="center"/>
          </w:tcPr>
          <w:p w14:paraId="2843E539" w14:textId="77777777" w:rsidR="001B4CFD" w:rsidRPr="002228AC" w:rsidRDefault="001B4CFD" w:rsidP="009C46EF">
            <w:pPr>
              <w:widowControl/>
              <w:ind w:firstLineChars="0" w:firstLine="0"/>
              <w:jc w:val="left"/>
              <w:rPr>
                <w:rFonts w:asciiTheme="minorEastAsia" w:eastAsiaTheme="minorEastAsia" w:hAnsiTheme="minorEastAsia" w:cs="宋体"/>
                <w:color w:val="000000"/>
                <w:kern w:val="0"/>
                <w:sz w:val="24"/>
                <w:szCs w:val="24"/>
              </w:rPr>
            </w:pPr>
          </w:p>
        </w:tc>
      </w:tr>
      <w:tr w:rsidR="001B4CFD" w:rsidRPr="002228AC" w14:paraId="58489E90"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325384C1"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918B47B"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53D0C0C1"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0A7F7F70"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74F7E0F6" w14:textId="77777777" w:rsidR="006E6179" w:rsidRPr="002228AC" w:rsidRDefault="006E6179" w:rsidP="006E6179">
      <w:pPr>
        <w:ind w:firstLine="420"/>
        <w:rPr>
          <w:rFonts w:asciiTheme="minorEastAsia" w:eastAsiaTheme="minorEastAsia" w:hAnsiTheme="minorEastAsia"/>
        </w:rPr>
      </w:pPr>
    </w:p>
    <w:p w14:paraId="647E37B9" w14:textId="77777777" w:rsidR="00EF4E78" w:rsidRPr="002228AC" w:rsidRDefault="00EF4E78" w:rsidP="000E0D93">
      <w:pPr>
        <w:ind w:firstLineChars="0" w:firstLine="0"/>
        <w:rPr>
          <w:rFonts w:asciiTheme="minorEastAsia" w:eastAsiaTheme="minorEastAsia" w:hAnsiTheme="minorEastAsia"/>
        </w:rPr>
      </w:pPr>
    </w:p>
    <w:p w14:paraId="592CA5DF" w14:textId="77777777" w:rsidR="00E216F6" w:rsidRPr="002228AC"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7650" w:type="dxa"/>
        <w:tblInd w:w="113" w:type="dxa"/>
        <w:tblLook w:val="04A0" w:firstRow="1" w:lastRow="0" w:firstColumn="1" w:lastColumn="0" w:noHBand="0" w:noVBand="1"/>
      </w:tblPr>
      <w:tblGrid>
        <w:gridCol w:w="988"/>
        <w:gridCol w:w="2980"/>
        <w:gridCol w:w="1300"/>
        <w:gridCol w:w="2382"/>
      </w:tblGrid>
      <w:tr w:rsidR="00EF4E78" w:rsidRPr="002228AC" w14:paraId="2B21221B" w14:textId="77777777" w:rsidTr="00EF4E78">
        <w:trPr>
          <w:trHeight w:val="375"/>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44AE8" w14:textId="77777777" w:rsidR="00EF4E78" w:rsidRPr="002228AC" w:rsidRDefault="00EF4E78"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11A7986" w14:textId="77777777" w:rsidR="00EF4E78" w:rsidRPr="002228AC" w:rsidRDefault="00EF4E78"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1FB50251" w14:textId="77777777" w:rsidR="00EF4E78"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382" w:type="dxa"/>
            <w:tcBorders>
              <w:top w:val="single" w:sz="4" w:space="0" w:color="auto"/>
              <w:left w:val="nil"/>
              <w:bottom w:val="single" w:sz="4" w:space="0" w:color="auto"/>
              <w:right w:val="single" w:sz="4" w:space="0" w:color="auto"/>
            </w:tcBorders>
            <w:shd w:val="clear" w:color="auto" w:fill="auto"/>
            <w:noWrap/>
            <w:vAlign w:val="center"/>
            <w:hideMark/>
          </w:tcPr>
          <w:p w14:paraId="7E26A1FB" w14:textId="77777777" w:rsidR="00EF4E78" w:rsidRPr="002228AC" w:rsidRDefault="00EF4E78"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072015" w:rsidRPr="002228AC" w14:paraId="5B12B0C2" w14:textId="77777777" w:rsidTr="00EF4E78">
        <w:trPr>
          <w:trHeight w:val="37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31262C7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2084B616"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1E4A3034"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382" w:type="dxa"/>
            <w:tcBorders>
              <w:top w:val="nil"/>
              <w:left w:val="nil"/>
              <w:bottom w:val="single" w:sz="4" w:space="0" w:color="auto"/>
              <w:right w:val="single" w:sz="4" w:space="0" w:color="auto"/>
            </w:tcBorders>
            <w:shd w:val="clear" w:color="auto" w:fill="auto"/>
            <w:noWrap/>
            <w:vAlign w:val="center"/>
            <w:hideMark/>
          </w:tcPr>
          <w:p w14:paraId="1F27F5F0"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92</w:t>
            </w:r>
          </w:p>
        </w:tc>
      </w:tr>
      <w:tr w:rsidR="00072015" w:rsidRPr="002228AC" w14:paraId="64B1E8EA" w14:textId="77777777" w:rsidTr="00EF4E78">
        <w:trPr>
          <w:trHeight w:val="37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7713E1A2"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50C3F7EA"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090AB3CA"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382" w:type="dxa"/>
            <w:tcBorders>
              <w:top w:val="nil"/>
              <w:left w:val="nil"/>
              <w:bottom w:val="single" w:sz="4" w:space="0" w:color="auto"/>
              <w:right w:val="single" w:sz="4" w:space="0" w:color="auto"/>
            </w:tcBorders>
            <w:shd w:val="clear" w:color="auto" w:fill="auto"/>
            <w:noWrap/>
            <w:vAlign w:val="center"/>
            <w:hideMark/>
          </w:tcPr>
          <w:p w14:paraId="7A9FEF72"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448</w:t>
            </w:r>
          </w:p>
        </w:tc>
      </w:tr>
      <w:tr w:rsidR="00072015" w:rsidRPr="002228AC" w14:paraId="1E823A46" w14:textId="77777777" w:rsidTr="00EF4E78">
        <w:trPr>
          <w:trHeight w:val="64"/>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184146A1"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1B3F5E5D"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6913E163"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382" w:type="dxa"/>
            <w:tcBorders>
              <w:top w:val="nil"/>
              <w:left w:val="nil"/>
              <w:bottom w:val="single" w:sz="4" w:space="0" w:color="auto"/>
              <w:right w:val="single" w:sz="4" w:space="0" w:color="auto"/>
            </w:tcBorders>
            <w:shd w:val="clear" w:color="auto" w:fill="auto"/>
            <w:noWrap/>
            <w:vAlign w:val="center"/>
            <w:hideMark/>
          </w:tcPr>
          <w:p w14:paraId="3ABA775F"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168</w:t>
            </w:r>
          </w:p>
        </w:tc>
      </w:tr>
      <w:tr w:rsidR="00072015" w:rsidRPr="002228AC" w14:paraId="59E2DE24" w14:textId="77777777" w:rsidTr="00EF4E78">
        <w:trPr>
          <w:trHeight w:val="37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05026334"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47A47837"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0BA4A3E9"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382" w:type="dxa"/>
            <w:tcBorders>
              <w:top w:val="nil"/>
              <w:left w:val="nil"/>
              <w:bottom w:val="single" w:sz="4" w:space="0" w:color="auto"/>
              <w:right w:val="single" w:sz="4" w:space="0" w:color="auto"/>
            </w:tcBorders>
            <w:shd w:val="clear" w:color="auto" w:fill="auto"/>
            <w:noWrap/>
            <w:vAlign w:val="center"/>
            <w:hideMark/>
          </w:tcPr>
          <w:p w14:paraId="4630D186"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30</w:t>
            </w:r>
          </w:p>
        </w:tc>
      </w:tr>
      <w:tr w:rsidR="00072015" w:rsidRPr="002228AC" w14:paraId="0CF80103" w14:textId="77777777" w:rsidTr="00F87FCE">
        <w:trPr>
          <w:trHeight w:val="375"/>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6F70EA76"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59DF9379"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7129644B"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382" w:type="dxa"/>
            <w:tcBorders>
              <w:top w:val="nil"/>
              <w:left w:val="nil"/>
              <w:bottom w:val="single" w:sz="4" w:space="0" w:color="auto"/>
              <w:right w:val="single" w:sz="4" w:space="0" w:color="auto"/>
            </w:tcBorders>
            <w:shd w:val="clear" w:color="auto" w:fill="auto"/>
            <w:noWrap/>
            <w:vAlign w:val="center"/>
            <w:hideMark/>
          </w:tcPr>
          <w:p w14:paraId="5BF97B31"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400</w:t>
            </w:r>
          </w:p>
        </w:tc>
      </w:tr>
      <w:tr w:rsidR="00072015" w:rsidRPr="00F87FCE" w14:paraId="67D8446A" w14:textId="77777777" w:rsidTr="00F87FCE">
        <w:trPr>
          <w:trHeight w:val="375"/>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8D62"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r w:rsidRPr="00F87FCE">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6A7BB267" w14:textId="77777777" w:rsidR="00072015" w:rsidRPr="00F87FCE" w:rsidRDefault="00072015" w:rsidP="00072015">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26781666"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p>
        </w:tc>
        <w:tc>
          <w:tcPr>
            <w:tcW w:w="2382" w:type="dxa"/>
            <w:tcBorders>
              <w:top w:val="single" w:sz="4" w:space="0" w:color="auto"/>
              <w:left w:val="nil"/>
              <w:bottom w:val="single" w:sz="4" w:space="0" w:color="auto"/>
              <w:right w:val="single" w:sz="4" w:space="0" w:color="auto"/>
            </w:tcBorders>
            <w:shd w:val="clear" w:color="auto" w:fill="auto"/>
            <w:noWrap/>
            <w:vAlign w:val="center"/>
          </w:tcPr>
          <w:p w14:paraId="68001FFE" w14:textId="77777777" w:rsidR="00072015" w:rsidRPr="00F87FCE" w:rsidRDefault="00072015" w:rsidP="00072015">
            <w:pPr>
              <w:widowControl/>
              <w:spacing w:line="240" w:lineRule="auto"/>
              <w:ind w:firstLineChars="0" w:firstLine="0"/>
              <w:jc w:val="right"/>
              <w:rPr>
                <w:rFonts w:ascii="仿宋" w:eastAsia="仿宋" w:hAnsi="仿宋" w:cs="宋体"/>
                <w:b/>
                <w:color w:val="000000"/>
                <w:kern w:val="0"/>
                <w:sz w:val="28"/>
                <w:szCs w:val="28"/>
              </w:rPr>
            </w:pPr>
            <w:r w:rsidRPr="00F87FCE">
              <w:rPr>
                <w:rFonts w:ascii="仿宋" w:eastAsia="仿宋" w:hAnsi="仿宋" w:cs="宋体" w:hint="eastAsia"/>
                <w:b/>
                <w:color w:val="000000"/>
                <w:kern w:val="0"/>
                <w:sz w:val="28"/>
                <w:szCs w:val="28"/>
              </w:rPr>
              <w:t>4738</w:t>
            </w:r>
          </w:p>
        </w:tc>
      </w:tr>
    </w:tbl>
    <w:p w14:paraId="6EC57AFC" w14:textId="77777777" w:rsidR="00EF4E78" w:rsidRPr="002228AC" w:rsidRDefault="00EF4E78" w:rsidP="000E0D93">
      <w:pPr>
        <w:ind w:firstLine="420"/>
        <w:rPr>
          <w:rFonts w:asciiTheme="minorEastAsia" w:eastAsiaTheme="minorEastAsia" w:hAnsiTheme="minorEastAsia"/>
        </w:rPr>
      </w:pPr>
    </w:p>
    <w:p w14:paraId="290C05A4" w14:textId="77777777" w:rsidR="00E216F6" w:rsidRPr="002228AC"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31" w:name="_Toc497957051"/>
      <w:r w:rsidRPr="002228AC">
        <w:rPr>
          <w:rFonts w:asciiTheme="minorEastAsia" w:eastAsiaTheme="minorEastAsia" w:hAnsiTheme="minorEastAsia" w:hint="eastAsia"/>
          <w:sz w:val="30"/>
          <w:szCs w:val="30"/>
        </w:rPr>
        <w:t>第二期</w:t>
      </w:r>
      <w:bookmarkEnd w:id="131"/>
    </w:p>
    <w:p w14:paraId="4D41343A"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物资管理</w:t>
      </w:r>
    </w:p>
    <w:p w14:paraId="597D722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3C904CC2"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w:t>
      </w:r>
      <w:r w:rsidR="003F62D9" w:rsidRPr="002228AC">
        <w:rPr>
          <w:rFonts w:asciiTheme="minorEastAsia" w:eastAsiaTheme="minorEastAsia" w:hAnsiTheme="minorEastAsia" w:hint="eastAsia"/>
          <w:sz w:val="24"/>
          <w:szCs w:val="24"/>
        </w:rPr>
        <w:t>物资管理方式（有库存还是零库存）、物资的种类、物资领用流程等相关内容。</w:t>
      </w:r>
    </w:p>
    <w:p w14:paraId="06DD701E"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初始化</w:t>
      </w:r>
    </w:p>
    <w:p w14:paraId="7822E6D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6DFFC6C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基础数据初始化</w:t>
      </w:r>
    </w:p>
    <w:p w14:paraId="0879FBD8"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合法院整理现有的物资数据，并导入系统作为实始数据</w:t>
      </w:r>
    </w:p>
    <w:p w14:paraId="4ABF337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物资领用流程设置</w:t>
      </w:r>
    </w:p>
    <w:p w14:paraId="2425ECDE" w14:textId="77777777" w:rsidR="00E216F6" w:rsidRPr="002228AC" w:rsidRDefault="003F62D9" w:rsidP="000E0D93">
      <w:pPr>
        <w:pStyle w:val="12"/>
        <w:numPr>
          <w:ilvl w:val="0"/>
          <w:numId w:val="17"/>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各类物资的库存上限、下限</w:t>
      </w:r>
    </w:p>
    <w:p w14:paraId="5DFCC090"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44742BD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28"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29"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37C243DA"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32B1C1E3"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6867E413"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74A59919"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0FEF3904"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676AF557"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0D52EEDD"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41A2491C"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09DB9330"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47AA4E03"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6B7F9E0E" w14:textId="77777777" w:rsidR="00E216F6" w:rsidRPr="002228AC" w:rsidRDefault="00914D8C"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19DF7E8B" w14:textId="77777777" w:rsidR="00E216F6" w:rsidRPr="002228AC" w:rsidRDefault="00914D8C"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2E064CE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42C1DCF1"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2245CFE9"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6B45E69F"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73AD5ED0"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5D1B57E8" w14:textId="77777777" w:rsidR="00E216F6" w:rsidRPr="002228AC" w:rsidRDefault="0074266B" w:rsidP="000E0D93">
      <w:pPr>
        <w:pStyle w:val="12"/>
        <w:numPr>
          <w:ilvl w:val="0"/>
          <w:numId w:val="1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7D08535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财务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43723EA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10DB0EF3"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表单内容及布局需求收集</w:t>
      </w:r>
    </w:p>
    <w:p w14:paraId="3ED9382D"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2E4CDD28"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55CD13F5" w14:textId="77777777" w:rsidR="00E216F6" w:rsidRPr="002228AC" w:rsidRDefault="0074266B" w:rsidP="000E0D93">
      <w:pPr>
        <w:pStyle w:val="12"/>
        <w:numPr>
          <w:ilvl w:val="0"/>
          <w:numId w:val="1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37838255"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4B2BD909" w14:textId="77777777" w:rsidR="00E216F6" w:rsidRPr="002228AC" w:rsidRDefault="0074266B" w:rsidP="000E0D93">
      <w:pPr>
        <w:pStyle w:val="12"/>
        <w:numPr>
          <w:ilvl w:val="0"/>
          <w:numId w:val="1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6C320628"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56232F35" w14:textId="77777777" w:rsidR="00E216F6" w:rsidRPr="002228AC" w:rsidRDefault="0074266B" w:rsidP="000E0D93">
      <w:pPr>
        <w:pStyle w:val="12"/>
        <w:numPr>
          <w:ilvl w:val="0"/>
          <w:numId w:val="1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1ED6D5B4"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w:t>
      </w:r>
      <w:r w:rsidRPr="002228AC">
        <w:rPr>
          <w:rFonts w:asciiTheme="minorEastAsia" w:eastAsiaTheme="minorEastAsia" w:hAnsiTheme="minorEastAsia" w:hint="eastAsia"/>
          <w:sz w:val="24"/>
          <w:szCs w:val="24"/>
        </w:rPr>
        <w:lastRenderedPageBreak/>
        <w:t>改的功能外，与该功能相关的其它功能模块也进行全面测试。</w:t>
      </w:r>
    </w:p>
    <w:p w14:paraId="32D11EE0"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1B9A51F7" w14:textId="77777777" w:rsidR="00E216F6" w:rsidRPr="002228AC" w:rsidRDefault="0074266B" w:rsidP="000E0D93">
      <w:pPr>
        <w:pStyle w:val="12"/>
        <w:numPr>
          <w:ilvl w:val="0"/>
          <w:numId w:val="18"/>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0A473B5D"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69BD0EF6"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14F3EBB4"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6CA6274A"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3D3E25F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1444282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15C5912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575E39F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54E3A1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3BAF497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4EA1E27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337A150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914D8C"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6D86461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533B232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维护</w:t>
      </w:r>
    </w:p>
    <w:p w14:paraId="1EBFE6A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w:t>
      </w:r>
      <w:r w:rsidRPr="002228AC">
        <w:rPr>
          <w:rFonts w:asciiTheme="minorEastAsia" w:eastAsiaTheme="minorEastAsia" w:hAnsiTheme="minorEastAsia" w:cs="MS Mincho"/>
          <w:sz w:val="24"/>
          <w:szCs w:val="24"/>
        </w:rPr>
        <w:t>到疑</w:t>
      </w:r>
      <w:r w:rsidRPr="002228AC">
        <w:rPr>
          <w:rFonts w:asciiTheme="minorEastAsia" w:eastAsiaTheme="minorEastAsia" w:hAnsiTheme="minorEastAsia" w:hint="eastAsia"/>
          <w:sz w:val="24"/>
          <w:szCs w:val="24"/>
        </w:rPr>
        <w:t>难问题</w:t>
      </w:r>
      <w:r w:rsidRPr="002228AC">
        <w:rPr>
          <w:rFonts w:asciiTheme="minorEastAsia" w:eastAsiaTheme="minorEastAsia" w:hAnsiTheme="minorEastAsia" w:cs="MS Mincho"/>
          <w:sz w:val="24"/>
          <w:szCs w:val="24"/>
        </w:rPr>
        <w:t>和重大</w:t>
      </w:r>
      <w:r w:rsidRPr="002228AC">
        <w:rPr>
          <w:rFonts w:asciiTheme="minorEastAsia" w:eastAsiaTheme="minorEastAsia" w:hAnsiTheme="minorEastAsia" w:hint="eastAsia"/>
          <w:sz w:val="24"/>
          <w:szCs w:val="24"/>
        </w:rPr>
        <w:t>问题</w:t>
      </w:r>
      <w:r w:rsidRPr="002228AC">
        <w:rPr>
          <w:rFonts w:asciiTheme="minorEastAsia" w:eastAsiaTheme="minorEastAsia" w:hAnsiTheme="minorEastAsia" w:cs="MS Mincho"/>
          <w:sz w:val="24"/>
          <w:szCs w:val="24"/>
        </w:rPr>
        <w:t>是由</w:t>
      </w:r>
      <w:r w:rsidRPr="002228AC">
        <w:rPr>
          <w:rFonts w:asciiTheme="minorEastAsia" w:eastAsiaTheme="minorEastAsia" w:hAnsiTheme="minorEastAsia" w:hint="eastAsia"/>
          <w:sz w:val="24"/>
          <w:szCs w:val="24"/>
        </w:rPr>
        <w:t>总</w:t>
      </w:r>
      <w:r w:rsidRPr="002228AC">
        <w:rPr>
          <w:rFonts w:asciiTheme="minorEastAsia" w:eastAsiaTheme="minorEastAsia" w:hAnsiTheme="minorEastAsia" w:cs="MS Mincho"/>
          <w:sz w:val="24"/>
          <w:szCs w:val="24"/>
        </w:rPr>
        <w:t>部派遣高</w:t>
      </w:r>
      <w:r w:rsidRPr="002228AC">
        <w:rPr>
          <w:rFonts w:asciiTheme="minorEastAsia" w:eastAsiaTheme="minorEastAsia" w:hAnsiTheme="minorEastAsia" w:hint="eastAsia"/>
          <w:sz w:val="24"/>
          <w:szCs w:val="24"/>
        </w:rPr>
        <w:t>级</w:t>
      </w:r>
      <w:r w:rsidRPr="002228AC">
        <w:rPr>
          <w:rFonts w:asciiTheme="minorEastAsia" w:eastAsiaTheme="minorEastAsia" w:hAnsiTheme="minorEastAsia" w:cs="MS Mincho"/>
          <w:sz w:val="24"/>
          <w:szCs w:val="24"/>
        </w:rPr>
        <w:t>工程</w:t>
      </w:r>
      <w:r w:rsidRPr="002228AC">
        <w:rPr>
          <w:rFonts w:asciiTheme="minorEastAsia" w:eastAsiaTheme="minorEastAsia" w:hAnsiTheme="minorEastAsia" w:hint="eastAsia"/>
          <w:sz w:val="24"/>
          <w:szCs w:val="24"/>
        </w:rPr>
        <w:t>师</w:t>
      </w:r>
      <w:r w:rsidRPr="002228AC">
        <w:rPr>
          <w:rFonts w:asciiTheme="minorEastAsia" w:eastAsiaTheme="minorEastAsia" w:hAnsiTheme="minorEastAsia" w:cs="MS Mincho"/>
          <w:sz w:val="24"/>
          <w:szCs w:val="24"/>
        </w:rPr>
        <w:t>到</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提供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w:t>
      </w:r>
    </w:p>
    <w:p w14:paraId="42FFA46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6453BFB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7BEDB7D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69B2014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6CE7E2B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16F1BC8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52DB7C6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4940A66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503CAA96" w14:textId="77777777" w:rsidR="00914D8C" w:rsidRPr="002228AC" w:rsidRDefault="003F62D9" w:rsidP="009B3F32">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42692F48"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5847C17C"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53D69434"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6A0066C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2C73E2F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74D7158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7A6239F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25572CE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1C63326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lastRenderedPageBreak/>
        <w:t>针对在国家政策发生变动或地方政策改变的情况下，系统相应作出更改后，对于不了解政策变动的人员，由维护人员对其进行新政策的解答。</w:t>
      </w:r>
    </w:p>
    <w:p w14:paraId="2490622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5211F40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15CC123B"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50E418CE"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5998799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497D7F2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6E82F6B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313EDF1C"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物资管理用户在系统使用过程中所产生的错误数据，进行后台修正。</w:t>
      </w:r>
    </w:p>
    <w:p w14:paraId="540203E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6C5D4AE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520F5569"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314C80BA"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5EF32268"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307BCA8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181528E2" w14:textId="77777777" w:rsidR="0016412B" w:rsidRPr="002228AC" w:rsidRDefault="0016412B" w:rsidP="0016412B">
      <w:pPr>
        <w:ind w:firstLine="420"/>
        <w:rPr>
          <w:rFonts w:asciiTheme="minorEastAsia" w:eastAsiaTheme="minorEastAsia" w:hAnsiTheme="minorEastAsia"/>
        </w:rPr>
      </w:pPr>
    </w:p>
    <w:p w14:paraId="7ECE3466"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2228AC" w14:paraId="528BE39A"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47BD2623"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3E6CFAEF"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75E38414" w14:textId="77777777" w:rsidR="00914D8C"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44EEAA1" w14:textId="77777777" w:rsidR="00914D8C" w:rsidRPr="002228AC"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914D8C" w:rsidRPr="002228AC" w14:paraId="1787FFB9"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BA75EDD"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EEF2EE9"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78E76653"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04D7B81"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2228AC" w14:paraId="36A70C3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76A1959"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1C5B4D91"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75BB6C2B"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3231AC2D"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914D8C" w:rsidRPr="002228AC" w14:paraId="172AF12E"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18D94D1"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6F92FE26"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752CEB0B"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741ECEC"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914D8C" w:rsidRPr="002228AC" w14:paraId="2F210B17"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5732436"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4</w:t>
            </w:r>
          </w:p>
        </w:tc>
        <w:tc>
          <w:tcPr>
            <w:tcW w:w="1701" w:type="dxa"/>
            <w:tcBorders>
              <w:top w:val="nil"/>
              <w:left w:val="nil"/>
              <w:bottom w:val="single" w:sz="4" w:space="0" w:color="auto"/>
              <w:right w:val="single" w:sz="4" w:space="0" w:color="auto"/>
            </w:tcBorders>
            <w:shd w:val="clear" w:color="auto" w:fill="auto"/>
            <w:vAlign w:val="center"/>
          </w:tcPr>
          <w:p w14:paraId="0D4115CB"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14EDCEFC"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22A62E8"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2228AC" w14:paraId="64DC88EC"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1B33CAA"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742AFEED"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3082BAA4"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223EF8D3"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914D8C" w:rsidRPr="002228AC" w14:paraId="5AF5DC1A"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B7DB081"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1FE93ED9"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21CD995"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37D3FF4C"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914D8C" w:rsidRPr="002228AC" w14:paraId="7DD0165B" w14:textId="77777777" w:rsidTr="009B3F32">
        <w:trPr>
          <w:trHeight w:val="710"/>
        </w:trPr>
        <w:tc>
          <w:tcPr>
            <w:tcW w:w="866" w:type="dxa"/>
            <w:tcBorders>
              <w:top w:val="nil"/>
              <w:left w:val="single" w:sz="4" w:space="0" w:color="auto"/>
              <w:bottom w:val="single" w:sz="4" w:space="0" w:color="auto"/>
              <w:right w:val="single" w:sz="4" w:space="0" w:color="auto"/>
            </w:tcBorders>
            <w:shd w:val="clear" w:color="auto" w:fill="auto"/>
            <w:vAlign w:val="center"/>
          </w:tcPr>
          <w:p w14:paraId="2509B4F4"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006FB083"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57D34A16"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5FCE062F"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914D8C" w:rsidRPr="002228AC" w14:paraId="6C4D5555"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2F6A6BB"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3B672F92"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0098D380"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01F698B7"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914D8C" w:rsidRPr="002228AC" w14:paraId="39F2AFFB"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DCF93B3" w14:textId="77777777" w:rsidR="00914D8C" w:rsidRPr="002228AC"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4F62283F"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03AEDA39" w14:textId="77777777" w:rsidR="00914D8C"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65F66E4F" w14:textId="77777777" w:rsidR="00914D8C" w:rsidRPr="002228AC"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2228AC" w14:paraId="136E68FA"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E55FD83" w14:textId="77777777" w:rsidR="001B4CFD" w:rsidRPr="002228AC" w:rsidRDefault="001B4CFD" w:rsidP="001B4CFD">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EB4F73"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553C5D8"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9D9CBDB"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1B4CFD" w:rsidRPr="002228AC" w14:paraId="48746636"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0DBDFF30" w14:textId="77777777" w:rsidR="001B4CFD" w:rsidRPr="002228AC" w:rsidRDefault="001B4CFD" w:rsidP="001B4CFD">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CF38909"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35DD0BBE"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7C1839F5"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34820959" w14:textId="77777777" w:rsidR="00914D8C" w:rsidRPr="002228AC" w:rsidRDefault="00914D8C" w:rsidP="009B3F32">
      <w:pPr>
        <w:ind w:firstLineChars="0" w:firstLine="0"/>
        <w:rPr>
          <w:rFonts w:asciiTheme="minorEastAsia" w:eastAsiaTheme="minorEastAsia" w:hAnsiTheme="minorEastAsia"/>
        </w:rPr>
      </w:pPr>
    </w:p>
    <w:p w14:paraId="7BAD6C1A"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308" w:type="dxa"/>
        <w:tblInd w:w="-34" w:type="dxa"/>
        <w:tblLook w:val="04A0" w:firstRow="1" w:lastRow="0" w:firstColumn="1" w:lastColumn="0" w:noHBand="0" w:noVBand="1"/>
      </w:tblPr>
      <w:tblGrid>
        <w:gridCol w:w="1135"/>
        <w:gridCol w:w="2980"/>
        <w:gridCol w:w="1533"/>
        <w:gridCol w:w="2660"/>
      </w:tblGrid>
      <w:tr w:rsidR="00914D8C" w:rsidRPr="002228AC" w14:paraId="59DC6F43" w14:textId="77777777" w:rsidTr="00914D8C">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191A4E" w14:textId="77777777" w:rsidR="00914D8C" w:rsidRPr="002228AC" w:rsidRDefault="00914D8C" w:rsidP="000E0D93">
            <w:pPr>
              <w:widowControl/>
              <w:ind w:firstLineChars="10" w:firstLine="24"/>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912FBBA" w14:textId="77777777" w:rsidR="00914D8C" w:rsidRPr="002228AC" w:rsidRDefault="00914D8C"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533" w:type="dxa"/>
            <w:tcBorders>
              <w:top w:val="single" w:sz="4" w:space="0" w:color="auto"/>
              <w:left w:val="nil"/>
              <w:bottom w:val="single" w:sz="4" w:space="0" w:color="auto"/>
              <w:right w:val="single" w:sz="4" w:space="0" w:color="auto"/>
            </w:tcBorders>
            <w:shd w:val="clear" w:color="auto" w:fill="auto"/>
            <w:noWrap/>
            <w:vAlign w:val="center"/>
            <w:hideMark/>
          </w:tcPr>
          <w:p w14:paraId="584FDCCB" w14:textId="77777777" w:rsidR="00914D8C"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0AD649DE" w14:textId="77777777" w:rsidR="00914D8C" w:rsidRPr="002228AC" w:rsidRDefault="00914D8C"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072015" w:rsidRPr="002228AC" w14:paraId="543BD1CF" w14:textId="77777777" w:rsidTr="00914D8C">
        <w:trPr>
          <w:trHeight w:val="375"/>
        </w:trPr>
        <w:tc>
          <w:tcPr>
            <w:tcW w:w="1135" w:type="dxa"/>
            <w:tcBorders>
              <w:top w:val="nil"/>
              <w:left w:val="single" w:sz="4" w:space="0" w:color="auto"/>
              <w:bottom w:val="single" w:sz="4" w:space="0" w:color="auto"/>
              <w:right w:val="single" w:sz="4" w:space="0" w:color="auto"/>
            </w:tcBorders>
            <w:shd w:val="clear" w:color="auto" w:fill="auto"/>
            <w:noWrap/>
            <w:vAlign w:val="center"/>
            <w:hideMark/>
          </w:tcPr>
          <w:p w14:paraId="78A53E38"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7650E539"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533" w:type="dxa"/>
            <w:tcBorders>
              <w:top w:val="nil"/>
              <w:left w:val="nil"/>
              <w:bottom w:val="single" w:sz="4" w:space="0" w:color="auto"/>
              <w:right w:val="single" w:sz="4" w:space="0" w:color="auto"/>
            </w:tcBorders>
            <w:shd w:val="clear" w:color="auto" w:fill="auto"/>
            <w:noWrap/>
            <w:vAlign w:val="center"/>
            <w:hideMark/>
          </w:tcPr>
          <w:p w14:paraId="1876B7B7"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1D72B2A3"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072015" w:rsidRPr="002228AC" w14:paraId="54D16AFB" w14:textId="77777777" w:rsidTr="009B3F32">
        <w:trPr>
          <w:trHeight w:val="375"/>
        </w:trPr>
        <w:tc>
          <w:tcPr>
            <w:tcW w:w="1135" w:type="dxa"/>
            <w:tcBorders>
              <w:top w:val="nil"/>
              <w:left w:val="single" w:sz="4" w:space="0" w:color="auto"/>
              <w:bottom w:val="single" w:sz="4" w:space="0" w:color="auto"/>
              <w:right w:val="single" w:sz="4" w:space="0" w:color="auto"/>
            </w:tcBorders>
            <w:shd w:val="clear" w:color="auto" w:fill="auto"/>
            <w:noWrap/>
            <w:vAlign w:val="center"/>
            <w:hideMark/>
          </w:tcPr>
          <w:p w14:paraId="15ECCDB1"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389BAA76"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533" w:type="dxa"/>
            <w:tcBorders>
              <w:top w:val="nil"/>
              <w:left w:val="nil"/>
              <w:bottom w:val="single" w:sz="4" w:space="0" w:color="auto"/>
              <w:right w:val="single" w:sz="4" w:space="0" w:color="auto"/>
            </w:tcBorders>
            <w:shd w:val="clear" w:color="auto" w:fill="auto"/>
            <w:noWrap/>
            <w:vAlign w:val="center"/>
            <w:hideMark/>
          </w:tcPr>
          <w:p w14:paraId="46E73C52"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3001EC42"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072015" w:rsidRPr="002228AC" w14:paraId="186D443C" w14:textId="77777777" w:rsidTr="009B3F32">
        <w:trPr>
          <w:trHeight w:val="64"/>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1F235"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B5989F"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CDC89"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551BB"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072015" w:rsidRPr="002228AC" w14:paraId="75F7A4F9" w14:textId="77777777" w:rsidTr="009B3F32">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F6859"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2DACD"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0B45A"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93BE48"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072015" w:rsidRPr="002228AC" w14:paraId="4F56678D" w14:textId="77777777" w:rsidTr="009B3F32">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0D5F9"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D927D" w14:textId="77777777" w:rsidR="00072015" w:rsidRPr="002228AC" w:rsidRDefault="00072015" w:rsidP="00072015">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09A7DD" w14:textId="77777777" w:rsidR="00072015" w:rsidRPr="002228AC" w:rsidRDefault="00072015" w:rsidP="00072015">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9BD0C" w14:textId="77777777" w:rsidR="00072015" w:rsidRPr="008C7A88" w:rsidRDefault="00072015" w:rsidP="00072015">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072015" w:rsidRPr="00F87FCE" w14:paraId="63EC8BAE" w14:textId="77777777" w:rsidTr="009B3F32">
        <w:trPr>
          <w:trHeight w:val="375"/>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F5F2B"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r w:rsidRPr="00F87FCE">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82D161" w14:textId="77777777" w:rsidR="00072015" w:rsidRPr="00F87FCE" w:rsidRDefault="00072015" w:rsidP="00072015">
            <w:pPr>
              <w:widowControl/>
              <w:ind w:firstLineChars="0" w:firstLine="0"/>
              <w:jc w:val="left"/>
              <w:rPr>
                <w:rFonts w:asciiTheme="minorEastAsia" w:eastAsiaTheme="minorEastAsia" w:hAnsiTheme="minorEastAsia" w:cs="宋体"/>
                <w:b/>
                <w:color w:val="000000"/>
                <w:kern w:val="0"/>
                <w:sz w:val="24"/>
                <w:szCs w:val="24"/>
              </w:rPr>
            </w:pPr>
          </w:p>
        </w:tc>
        <w:tc>
          <w:tcPr>
            <w:tcW w:w="15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7717F" w14:textId="77777777" w:rsidR="00072015" w:rsidRPr="00F87FCE" w:rsidRDefault="00072015" w:rsidP="00072015">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9E755" w14:textId="77777777" w:rsidR="00072015" w:rsidRPr="00F87FCE" w:rsidRDefault="00072015" w:rsidP="00072015">
            <w:pPr>
              <w:widowControl/>
              <w:spacing w:line="240" w:lineRule="auto"/>
              <w:ind w:firstLineChars="0" w:firstLine="0"/>
              <w:jc w:val="right"/>
              <w:rPr>
                <w:rFonts w:ascii="仿宋" w:eastAsia="仿宋" w:hAnsi="仿宋" w:cs="宋体"/>
                <w:b/>
                <w:color w:val="000000"/>
                <w:kern w:val="0"/>
                <w:sz w:val="28"/>
                <w:szCs w:val="28"/>
              </w:rPr>
            </w:pPr>
            <w:r w:rsidRPr="00F87FCE">
              <w:rPr>
                <w:rFonts w:ascii="仿宋" w:eastAsia="仿宋" w:hAnsi="仿宋" w:cs="宋体" w:hint="eastAsia"/>
                <w:b/>
                <w:color w:val="000000"/>
                <w:kern w:val="0"/>
                <w:sz w:val="28"/>
                <w:szCs w:val="28"/>
              </w:rPr>
              <w:t>2576</w:t>
            </w:r>
          </w:p>
        </w:tc>
      </w:tr>
    </w:tbl>
    <w:p w14:paraId="04B79052" w14:textId="77777777" w:rsidR="00914D8C" w:rsidRPr="002228AC" w:rsidRDefault="00914D8C" w:rsidP="000E0D93">
      <w:pPr>
        <w:ind w:firstLine="420"/>
        <w:rPr>
          <w:rFonts w:asciiTheme="minorEastAsia" w:eastAsiaTheme="minorEastAsia" w:hAnsiTheme="minorEastAsia"/>
        </w:rPr>
      </w:pPr>
    </w:p>
    <w:p w14:paraId="112841CE"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lastRenderedPageBreak/>
        <w:t>采购管理</w:t>
      </w:r>
    </w:p>
    <w:p w14:paraId="50712F2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212B21F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采购管理过程阶段划分、采购管理流程、政府采购品目等相关内容。</w:t>
      </w:r>
    </w:p>
    <w:p w14:paraId="0EC3EEE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0DB107C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5B83704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政府采购品目数据始化</w:t>
      </w:r>
    </w:p>
    <w:p w14:paraId="5C76FC4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购申请流程初始化</w:t>
      </w:r>
    </w:p>
    <w:p w14:paraId="5BB826B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采购管理过程的阶段</w:t>
      </w:r>
    </w:p>
    <w:p w14:paraId="42B3651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采购管理过程中各阶段内容的申请方式</w:t>
      </w:r>
    </w:p>
    <w:p w14:paraId="773B3A2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363255C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30"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31"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4411F0A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7F497746"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4071C55F"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67AD9A9C"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0A114F5B"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551E1320"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7DD08DE2"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44E02072"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65498D4E"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51BEC5A6"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1EB142C1" w14:textId="77777777" w:rsidR="00E216F6" w:rsidRPr="002228AC" w:rsidRDefault="00CB3FA3"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115AAA9A"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5E4F8A2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2C74849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0D105195"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46166CB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65565D8F"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3D501B0E" w14:textId="77777777" w:rsidR="00E216F6" w:rsidRPr="002228AC" w:rsidRDefault="0074266B" w:rsidP="000E0D93">
      <w:pPr>
        <w:pStyle w:val="12"/>
        <w:numPr>
          <w:ilvl w:val="0"/>
          <w:numId w:val="1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452AB55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127B888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28304B54"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表单内容及布局需求收集</w:t>
      </w:r>
    </w:p>
    <w:p w14:paraId="5FC68B2A"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5ED5A631"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4555A122" w14:textId="77777777" w:rsidR="00E216F6" w:rsidRPr="002228AC" w:rsidRDefault="0074266B" w:rsidP="000E0D93">
      <w:pPr>
        <w:pStyle w:val="12"/>
        <w:numPr>
          <w:ilvl w:val="0"/>
          <w:numId w:val="1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01136E72"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6180BDC4" w14:textId="77777777" w:rsidR="00E216F6" w:rsidRPr="002228AC" w:rsidRDefault="0074266B" w:rsidP="000E0D93">
      <w:pPr>
        <w:pStyle w:val="12"/>
        <w:numPr>
          <w:ilvl w:val="0"/>
          <w:numId w:val="1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本地化开发</w:t>
      </w:r>
      <w:r w:rsidR="003F62D9" w:rsidRPr="002228AC">
        <w:rPr>
          <w:rFonts w:asciiTheme="minorEastAsia" w:eastAsiaTheme="minorEastAsia" w:hAnsiTheme="minorEastAsia" w:hint="eastAsia"/>
          <w:sz w:val="24"/>
          <w:szCs w:val="24"/>
        </w:rPr>
        <w:t>代码编写</w:t>
      </w:r>
    </w:p>
    <w:p w14:paraId="22FCE471"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5AD498FE" w14:textId="77777777" w:rsidR="00E216F6" w:rsidRPr="002228AC" w:rsidRDefault="0074266B" w:rsidP="000E0D93">
      <w:pPr>
        <w:pStyle w:val="12"/>
        <w:numPr>
          <w:ilvl w:val="0"/>
          <w:numId w:val="1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28FE2F3A"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3A668D93"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0B522183" w14:textId="77777777" w:rsidR="00E216F6" w:rsidRPr="002228AC" w:rsidRDefault="0074266B" w:rsidP="000E0D93">
      <w:pPr>
        <w:pStyle w:val="12"/>
        <w:numPr>
          <w:ilvl w:val="0"/>
          <w:numId w:val="19"/>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68DC61A6"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699B0CF2"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7C4C927A"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209C481C"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2687225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293CC7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1BB5FC0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2F92A7C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283C6F1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317DA1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3BB7681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0620F4C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CB3FA3"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395C2A0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1FC501F2"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63E86B9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67569E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416CDD7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087A206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503A3CB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65388A9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452935E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59055BC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3D9E7CA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042084E3"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6E969BC1"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22E22A29"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597821DD"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70B7F34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5BFBC187"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lastRenderedPageBreak/>
        <w:t>在法院人员使用过程中，所遇到的操作类问题，由维护人员对其进行系统操作流程的讲解及操作步骤的解答。</w:t>
      </w:r>
    </w:p>
    <w:p w14:paraId="643C4BC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7835100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26B4AF7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7CBD2B3E"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0030EBC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6FD0F2E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3E034CB4"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1FA273E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3644341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718F166B"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195BEC54"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768603E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w:t>
      </w:r>
      <w:r w:rsidR="00F8375C">
        <w:rPr>
          <w:rFonts w:asciiTheme="minorEastAsia" w:eastAsiaTheme="minorEastAsia" w:hAnsiTheme="minorEastAsia" w:cs="宋体" w:hint="eastAsia"/>
          <w:color w:val="000000"/>
          <w:kern w:val="0"/>
        </w:rPr>
        <w:t>采购</w:t>
      </w:r>
      <w:r w:rsidRPr="002228AC">
        <w:rPr>
          <w:rFonts w:asciiTheme="minorEastAsia" w:eastAsiaTheme="minorEastAsia" w:hAnsiTheme="minorEastAsia" w:cs="宋体" w:hint="eastAsia"/>
          <w:color w:val="000000"/>
          <w:kern w:val="0"/>
        </w:rPr>
        <w:t>管理用户在系统使用过程中所产生的错误数据，进行后台修正。</w:t>
      </w:r>
    </w:p>
    <w:p w14:paraId="0E50369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364A328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5780C3A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01DDAA85" w14:textId="77777777" w:rsidR="0016412B" w:rsidRPr="002228AC" w:rsidRDefault="00F8375C" w:rsidP="0016412B">
      <w:pPr>
        <w:ind w:firstLine="420"/>
        <w:rPr>
          <w:rFonts w:asciiTheme="minorEastAsia" w:eastAsiaTheme="minorEastAsia" w:hAnsiTheme="minorEastAsia"/>
        </w:rPr>
      </w:pPr>
      <w:r>
        <w:rPr>
          <w:rFonts w:asciiTheme="minorEastAsia" w:eastAsiaTheme="minorEastAsia" w:hAnsiTheme="minorEastAsia" w:cs="宋体"/>
          <w:color w:val="000000"/>
          <w:kern w:val="0"/>
        </w:rPr>
        <w:t>其他</w:t>
      </w:r>
      <w:r w:rsidR="0016412B" w:rsidRPr="002228AC">
        <w:rPr>
          <w:rFonts w:asciiTheme="minorEastAsia" w:eastAsiaTheme="minorEastAsia" w:hAnsiTheme="minorEastAsia" w:cs="宋体"/>
          <w:color w:val="000000"/>
          <w:kern w:val="0"/>
        </w:rPr>
        <w:t>以上未涉及的故障处理</w:t>
      </w:r>
      <w:r w:rsidR="0016412B" w:rsidRPr="002228AC">
        <w:rPr>
          <w:rFonts w:asciiTheme="minorEastAsia" w:eastAsiaTheme="minorEastAsia" w:hAnsiTheme="minorEastAsia" w:cs="宋体" w:hint="eastAsia"/>
          <w:color w:val="000000"/>
          <w:kern w:val="0"/>
        </w:rPr>
        <w:t>，</w:t>
      </w:r>
      <w:r w:rsidR="0016412B" w:rsidRPr="002228AC">
        <w:rPr>
          <w:rFonts w:asciiTheme="minorEastAsia" w:eastAsiaTheme="minorEastAsia" w:hAnsiTheme="minorEastAsia" w:cs="宋体"/>
          <w:color w:val="000000"/>
          <w:kern w:val="0"/>
        </w:rPr>
        <w:t>确保用户对系统的使用</w:t>
      </w:r>
      <w:r w:rsidR="0016412B" w:rsidRPr="002228AC">
        <w:rPr>
          <w:rFonts w:asciiTheme="minorEastAsia" w:eastAsiaTheme="minorEastAsia" w:hAnsiTheme="minorEastAsia" w:cs="宋体" w:hint="eastAsia"/>
          <w:color w:val="000000"/>
          <w:kern w:val="0"/>
        </w:rPr>
        <w:t>。</w:t>
      </w:r>
    </w:p>
    <w:p w14:paraId="2FE3582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3FBAA877"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76DDC035" w14:textId="77777777" w:rsidR="0016412B" w:rsidRPr="002228AC" w:rsidRDefault="0016412B" w:rsidP="0016412B">
      <w:pPr>
        <w:ind w:firstLine="420"/>
        <w:rPr>
          <w:rFonts w:asciiTheme="minorEastAsia" w:eastAsiaTheme="minorEastAsia" w:hAnsiTheme="minorEastAsia"/>
        </w:rPr>
      </w:pPr>
    </w:p>
    <w:p w14:paraId="3423AF6F" w14:textId="77777777" w:rsidR="009B3F32" w:rsidRPr="002228AC" w:rsidRDefault="009B3F32" w:rsidP="000E0D93">
      <w:pPr>
        <w:ind w:firstLine="480"/>
        <w:rPr>
          <w:rFonts w:asciiTheme="minorEastAsia" w:eastAsiaTheme="minorEastAsia" w:hAnsiTheme="minorEastAsia"/>
          <w:sz w:val="24"/>
          <w:szCs w:val="24"/>
        </w:rPr>
      </w:pPr>
    </w:p>
    <w:p w14:paraId="580E0AAB"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CB3FA3" w:rsidRPr="002228AC" w14:paraId="36172880"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2DBC17B1" w14:textId="77777777" w:rsidR="00CB3FA3" w:rsidRPr="002228AC" w:rsidRDefault="00CB3FA3"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23E5A56A" w14:textId="77777777" w:rsidR="00CB3FA3" w:rsidRPr="002228AC" w:rsidRDefault="00CB3FA3"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C078B41" w14:textId="77777777" w:rsidR="00CB3FA3"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08761BDA" w14:textId="77777777" w:rsidR="00CB3FA3" w:rsidRPr="002228AC" w:rsidRDefault="00CB3FA3"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CB3FA3" w:rsidRPr="002228AC" w14:paraId="29B384B2" w14:textId="77777777" w:rsidTr="00B4796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1799A15"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2118DA78"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5181E1F8"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EC6BFA8"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CB3FA3" w:rsidRPr="002228AC" w14:paraId="14692455" w14:textId="77777777" w:rsidTr="00B4796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6F67375"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7B844B2"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3301771"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6FFF50F"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CB3FA3" w:rsidRPr="002228AC" w14:paraId="7FCAA8F9" w14:textId="77777777" w:rsidTr="00B4796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0A3893A"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CD44053"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5B48A38"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A27468E"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CB3FA3" w:rsidRPr="002228AC" w14:paraId="09D03838" w14:textId="77777777" w:rsidTr="00B4796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CC14E2C"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single" w:sz="4" w:space="0" w:color="auto"/>
              <w:left w:val="nil"/>
              <w:bottom w:val="single" w:sz="4" w:space="0" w:color="auto"/>
              <w:right w:val="single" w:sz="4" w:space="0" w:color="auto"/>
            </w:tcBorders>
            <w:shd w:val="clear" w:color="auto" w:fill="auto"/>
            <w:vAlign w:val="center"/>
          </w:tcPr>
          <w:p w14:paraId="3EE0AF3F"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single" w:sz="4" w:space="0" w:color="auto"/>
              <w:left w:val="nil"/>
              <w:bottom w:val="single" w:sz="4" w:space="0" w:color="auto"/>
              <w:right w:val="single" w:sz="4" w:space="0" w:color="auto"/>
            </w:tcBorders>
            <w:shd w:val="clear" w:color="auto" w:fill="auto"/>
            <w:vAlign w:val="center"/>
          </w:tcPr>
          <w:p w14:paraId="4CAFE5BE"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single" w:sz="4" w:space="0" w:color="auto"/>
              <w:left w:val="nil"/>
              <w:bottom w:val="single" w:sz="4" w:space="0" w:color="auto"/>
              <w:right w:val="single" w:sz="4" w:space="0" w:color="auto"/>
            </w:tcBorders>
            <w:shd w:val="clear" w:color="auto" w:fill="auto"/>
            <w:vAlign w:val="center"/>
          </w:tcPr>
          <w:p w14:paraId="130D8C68"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CB3FA3" w:rsidRPr="002228AC" w14:paraId="70570A6F"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40965EF"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7982E08"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342AC931"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8751FEF"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CB3FA3" w:rsidRPr="002228AC" w14:paraId="07E7CFDF" w14:textId="77777777" w:rsidTr="00CB3FA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63832C4"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45007F84"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3F28BD86"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8FB9DF7"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CB3FA3" w:rsidRPr="002228AC" w14:paraId="14927185" w14:textId="77777777" w:rsidTr="00CB3FA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31E47E5"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BB90AA3"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4D9DF04"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54D6116"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CB3FA3" w:rsidRPr="002228AC" w14:paraId="198719DC" w14:textId="77777777" w:rsidTr="00CB3FA3">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119BDB4"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38F79AE"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23BF981"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1DF95EB"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CB3FA3" w:rsidRPr="002228AC" w14:paraId="35462868" w14:textId="77777777" w:rsidTr="00CB3FA3">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EF7DD51"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5F268CF"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FAB94C2"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4769BDC"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CB3FA3" w:rsidRPr="002228AC" w14:paraId="4FA025FD" w14:textId="77777777" w:rsidTr="00CB3FA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F88DD52" w14:textId="77777777" w:rsidR="00CB3FA3" w:rsidRPr="002228AC" w:rsidRDefault="00CB3FA3"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209F6DD4" w14:textId="77777777" w:rsidR="00CB3FA3" w:rsidRPr="002228AC" w:rsidRDefault="00CB3FA3"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F452C18" w14:textId="77777777" w:rsidR="00CB3FA3"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3BB95289" w14:textId="77777777" w:rsidR="00CB3FA3" w:rsidRPr="002228AC" w:rsidRDefault="00CB3FA3" w:rsidP="00CF38F1">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CF38F1" w:rsidRPr="002228AC">
              <w:rPr>
                <w:rFonts w:asciiTheme="minorEastAsia" w:eastAsiaTheme="minorEastAsia" w:hAnsiTheme="minorEastAsia" w:cs="宋体" w:hint="eastAsia"/>
                <w:color w:val="000000"/>
                <w:kern w:val="0"/>
                <w:sz w:val="24"/>
                <w:szCs w:val="24"/>
              </w:rPr>
              <w:t>采购</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2228AC" w14:paraId="3EBD4A72"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DDE3B0B" w14:textId="77777777" w:rsidR="001B4CFD" w:rsidRPr="002228AC" w:rsidRDefault="001B4CFD" w:rsidP="001B4CFD">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8BF08F"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0987670"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4049463"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7EDDBEE4" w14:textId="77777777" w:rsidR="00CB3FA3" w:rsidRPr="002228AC" w:rsidRDefault="00CB3FA3" w:rsidP="000E0D93">
      <w:pPr>
        <w:ind w:firstLine="420"/>
        <w:rPr>
          <w:rFonts w:asciiTheme="minorEastAsia" w:eastAsiaTheme="minorEastAsia" w:hAnsiTheme="minorEastAsia"/>
        </w:rPr>
      </w:pPr>
    </w:p>
    <w:p w14:paraId="1BF13BF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CB3FA3" w:rsidRPr="002228AC" w14:paraId="080E18FF" w14:textId="77777777" w:rsidTr="00CB3FA3">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967EC6" w14:textId="77777777" w:rsidR="00CB3FA3" w:rsidRPr="002228AC" w:rsidRDefault="00CB3FA3"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88A380F" w14:textId="77777777" w:rsidR="00CB3FA3" w:rsidRPr="002228AC" w:rsidRDefault="00CB3FA3"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9959840" w14:textId="77777777" w:rsidR="00CB3FA3"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2AFEB262" w14:textId="77777777" w:rsidR="00CB3FA3" w:rsidRPr="002228AC" w:rsidRDefault="00CB3FA3"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13144EA6" w14:textId="77777777" w:rsidTr="00CB3FA3">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FE1956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2C2C5A32"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3C8CED3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hint="eastAsia"/>
                <w:color w:val="000000"/>
                <w:kern w:val="0"/>
                <w:sz w:val="24"/>
                <w:szCs w:val="24"/>
              </w:rPr>
              <w:t>5</w:t>
            </w:r>
          </w:p>
        </w:tc>
        <w:tc>
          <w:tcPr>
            <w:tcW w:w="2660" w:type="dxa"/>
            <w:tcBorders>
              <w:top w:val="nil"/>
              <w:left w:val="nil"/>
              <w:bottom w:val="single" w:sz="4" w:space="0" w:color="auto"/>
              <w:right w:val="single" w:sz="4" w:space="0" w:color="auto"/>
            </w:tcBorders>
            <w:shd w:val="clear" w:color="auto" w:fill="auto"/>
            <w:noWrap/>
            <w:vAlign w:val="center"/>
            <w:hideMark/>
          </w:tcPr>
          <w:p w14:paraId="0575CBB3"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C04970" w:rsidRPr="002228AC" w14:paraId="6994EC17" w14:textId="77777777" w:rsidTr="00CB3FA3">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0D19E7C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2</w:t>
            </w:r>
          </w:p>
        </w:tc>
        <w:tc>
          <w:tcPr>
            <w:tcW w:w="2980" w:type="dxa"/>
            <w:tcBorders>
              <w:top w:val="nil"/>
              <w:left w:val="nil"/>
              <w:bottom w:val="single" w:sz="4" w:space="0" w:color="auto"/>
              <w:right w:val="single" w:sz="4" w:space="0" w:color="auto"/>
            </w:tcBorders>
            <w:shd w:val="clear" w:color="auto" w:fill="auto"/>
            <w:noWrap/>
            <w:vAlign w:val="center"/>
            <w:hideMark/>
          </w:tcPr>
          <w:p w14:paraId="35DCD2D2"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739097D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0D1E9709"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C04970" w:rsidRPr="002228AC" w14:paraId="6063ED7A" w14:textId="77777777" w:rsidTr="00CB3FA3">
        <w:trPr>
          <w:trHeight w:val="10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132149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494B827F"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70DA2617"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7BF42608"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C04970" w:rsidRPr="002228AC" w14:paraId="55C1E9CF" w14:textId="77777777" w:rsidTr="00CB3FA3">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749A42CD"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5D019860"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213F75E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1A9B6016"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C04970" w:rsidRPr="002228AC" w14:paraId="04A40831" w14:textId="77777777" w:rsidTr="00F87FCE">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0B337E6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5185AF01"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109794E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22392097"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C04970" w:rsidRPr="00F87FCE" w14:paraId="2934D5E8" w14:textId="77777777" w:rsidTr="00F87FCE">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AF048" w14:textId="77777777" w:rsidR="00C04970" w:rsidRPr="00F87FCE"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F87FCE">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2140C1A4" w14:textId="77777777" w:rsidR="00C04970" w:rsidRPr="00F87FCE"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4C516EFE" w14:textId="77777777" w:rsidR="00C04970" w:rsidRPr="00F87FCE"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6B1BEBE0" w14:textId="77777777" w:rsidR="00C04970" w:rsidRPr="00F87FCE"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F87FCE">
              <w:rPr>
                <w:rFonts w:ascii="仿宋" w:eastAsia="仿宋" w:hAnsi="仿宋" w:cs="宋体" w:hint="eastAsia"/>
                <w:b/>
                <w:color w:val="000000"/>
                <w:kern w:val="0"/>
                <w:sz w:val="28"/>
                <w:szCs w:val="28"/>
              </w:rPr>
              <w:t>2576</w:t>
            </w:r>
          </w:p>
        </w:tc>
      </w:tr>
    </w:tbl>
    <w:p w14:paraId="6AFEDD8D" w14:textId="77777777" w:rsidR="00CB3FA3" w:rsidRPr="002228AC" w:rsidRDefault="00CB3FA3" w:rsidP="000E0D93">
      <w:pPr>
        <w:ind w:firstLineChars="0" w:firstLine="0"/>
        <w:rPr>
          <w:rFonts w:asciiTheme="minorEastAsia" w:eastAsiaTheme="minorEastAsia" w:hAnsiTheme="minorEastAsia"/>
        </w:rPr>
      </w:pPr>
    </w:p>
    <w:p w14:paraId="4E8653DF"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固定资产管理</w:t>
      </w:r>
    </w:p>
    <w:p w14:paraId="124C705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197ED41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卡片类型、卡片样式、资产管理流程（领用、借用、报废）等相关内容。</w:t>
      </w:r>
    </w:p>
    <w:p w14:paraId="319BFE7B"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487E730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部署主要包括，初始化各类报销的业务流程、各类申请（固定资产维护、报废、固定资产借用、固定资产归还）的业务流程，并协助客户整理和导入现有的固定资产信息，生成固定资产卡片。</w:t>
      </w:r>
    </w:p>
    <w:p w14:paraId="360F8BD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实施主要包括以下内容：</w:t>
      </w:r>
    </w:p>
    <w:p w14:paraId="0D73943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协助用户对现有固定资产数据整理并导入系统</w:t>
      </w:r>
    </w:p>
    <w:p w14:paraId="2609B9CE"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写入固定资产标签数据</w:t>
      </w:r>
    </w:p>
    <w:p w14:paraId="5E29D3A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借用流程设置</w:t>
      </w:r>
    </w:p>
    <w:p w14:paraId="05AA646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登记流程设置</w:t>
      </w:r>
    </w:p>
    <w:p w14:paraId="74DA5AA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报废流程设置</w:t>
      </w:r>
    </w:p>
    <w:p w14:paraId="77D4519E"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报修流程设置</w:t>
      </w:r>
    </w:p>
    <w:p w14:paraId="274C06F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资产归还流程设置</w:t>
      </w:r>
    </w:p>
    <w:p w14:paraId="2AB43994"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盘点功能设置</w:t>
      </w:r>
    </w:p>
    <w:p w14:paraId="5F11A24E"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测试</w:t>
      </w:r>
    </w:p>
    <w:p w14:paraId="428C656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32"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33"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1F19E1F4"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3EFE0B75"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330A5BB9"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2F6DA857"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1CDFED2C"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559A631C"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1ED916DF"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094F197E"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3A91BE41"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043CA865"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2614E9EF" w14:textId="77777777" w:rsidR="00E216F6" w:rsidRPr="002228AC" w:rsidRDefault="00CB3FA3"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0B5F34FE" w14:textId="77777777" w:rsidR="00E216F6" w:rsidRPr="002228AC" w:rsidRDefault="00CB3FA3"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5E80AC78"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09655A47"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104511BD"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3. 数据字典调整</w:t>
      </w:r>
    </w:p>
    <w:p w14:paraId="44C63F20"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047082B3"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6B52B8DC" w14:textId="77777777" w:rsidR="00E216F6" w:rsidRPr="002228AC" w:rsidRDefault="0074266B" w:rsidP="000E0D93">
      <w:pPr>
        <w:pStyle w:val="12"/>
        <w:numPr>
          <w:ilvl w:val="0"/>
          <w:numId w:val="20"/>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5F8AB3B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671DBE4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7B1AD16F"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各模块填报表单内容及布局需求收集DEMO制作</w:t>
      </w:r>
    </w:p>
    <w:p w14:paraId="4EE18F60"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及DEMO制作</w:t>
      </w:r>
    </w:p>
    <w:p w14:paraId="3E46400C"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及DEMO制作</w:t>
      </w:r>
    </w:p>
    <w:p w14:paraId="2813F4F6"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固定资产登记与财务报销关系需求收集</w:t>
      </w:r>
    </w:p>
    <w:p w14:paraId="20A94AB9"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收集新增固定资产房产使用管理的需求及DEMO制作</w:t>
      </w:r>
    </w:p>
    <w:p w14:paraId="19A46E61" w14:textId="77777777" w:rsidR="00E216F6" w:rsidRPr="002228AC" w:rsidRDefault="0074266B" w:rsidP="000E0D93">
      <w:pPr>
        <w:pStyle w:val="12"/>
        <w:numPr>
          <w:ilvl w:val="0"/>
          <w:numId w:val="20"/>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542B4A8A"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1BD77F07" w14:textId="77777777" w:rsidR="00E216F6" w:rsidRPr="002228AC" w:rsidRDefault="0074266B" w:rsidP="000E0D93">
      <w:pPr>
        <w:pStyle w:val="12"/>
        <w:numPr>
          <w:ilvl w:val="0"/>
          <w:numId w:val="20"/>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353102CA"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3444D1A8" w14:textId="77777777" w:rsidR="00E216F6" w:rsidRPr="002228AC" w:rsidRDefault="0074266B" w:rsidP="000E0D93">
      <w:pPr>
        <w:pStyle w:val="12"/>
        <w:numPr>
          <w:ilvl w:val="0"/>
          <w:numId w:val="20"/>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4F2BDE71"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610168AB"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0E195D3D" w14:textId="77777777" w:rsidR="00E216F6" w:rsidRPr="002228AC" w:rsidRDefault="0074266B" w:rsidP="000E0D93">
      <w:pPr>
        <w:pStyle w:val="12"/>
        <w:numPr>
          <w:ilvl w:val="0"/>
          <w:numId w:val="20"/>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7E1A9CF6"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w:t>
      </w:r>
      <w:r w:rsidR="003F62D9" w:rsidRPr="002228AC">
        <w:rPr>
          <w:rFonts w:asciiTheme="minorEastAsia" w:eastAsiaTheme="minorEastAsia" w:hAnsiTheme="minorEastAsia" w:hint="eastAsia"/>
          <w:sz w:val="24"/>
          <w:szCs w:val="24"/>
        </w:rPr>
        <w:lastRenderedPageBreak/>
        <w:t>统后的正确性。</w:t>
      </w:r>
    </w:p>
    <w:p w14:paraId="5E048539"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6E77BF49" w14:textId="77777777" w:rsidR="00E216F6" w:rsidRPr="002228AC" w:rsidRDefault="0074266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02F23CB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2210399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以及现场服务人员进行系统功能变更的内部培训。</w:t>
      </w:r>
    </w:p>
    <w:p w14:paraId="637DE1B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6F484EF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440A49C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59BC138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1F4524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3A83735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5FED7C5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CB3FA3"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34C71ED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55F72221" w14:textId="77777777" w:rsidR="00E216F6" w:rsidRPr="002228AC" w:rsidRDefault="00E216F6" w:rsidP="000E0D93">
      <w:pPr>
        <w:ind w:firstLine="480"/>
        <w:rPr>
          <w:rFonts w:asciiTheme="minorEastAsia" w:eastAsiaTheme="minorEastAsia" w:hAnsiTheme="minorEastAsia"/>
          <w:sz w:val="24"/>
          <w:szCs w:val="24"/>
        </w:rPr>
      </w:pPr>
    </w:p>
    <w:p w14:paraId="04E527C8" w14:textId="77777777" w:rsidR="00E216F6" w:rsidRPr="002228AC" w:rsidRDefault="00E216F6" w:rsidP="000E0D93">
      <w:pPr>
        <w:ind w:firstLine="480"/>
        <w:rPr>
          <w:rFonts w:asciiTheme="minorEastAsia" w:eastAsiaTheme="minorEastAsia" w:hAnsiTheme="minorEastAsia"/>
          <w:sz w:val="24"/>
          <w:szCs w:val="24"/>
        </w:rPr>
      </w:pPr>
    </w:p>
    <w:p w14:paraId="6633C45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6AFF857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w:t>
      </w:r>
      <w:r w:rsidRPr="002228AC">
        <w:rPr>
          <w:rFonts w:asciiTheme="minorEastAsia" w:eastAsiaTheme="minorEastAsia" w:hAnsiTheme="minorEastAsia" w:hint="eastAsia"/>
          <w:sz w:val="24"/>
          <w:szCs w:val="24"/>
        </w:rPr>
        <w:lastRenderedPageBreak/>
        <w:t>程师到现场提供服务。</w:t>
      </w:r>
    </w:p>
    <w:p w14:paraId="67B0BE0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02765C8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11C8359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48BC51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7B98FB3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36E9EC8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4723F3F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4952834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急响应电话</w:t>
      </w:r>
      <w:r w:rsidRPr="002228AC">
        <w:rPr>
          <w:rFonts w:asciiTheme="minorEastAsia" w:eastAsiaTheme="minorEastAsia" w:hAnsiTheme="minorEastAsia" w:cs="MS Mincho"/>
          <w:sz w:val="24"/>
          <w:szCs w:val="24"/>
        </w:rPr>
        <w:t>。</w:t>
      </w:r>
    </w:p>
    <w:p w14:paraId="7D81FD25"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7ED97EE8"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78E67DE4"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3D789E85"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5766368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074777B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5BC8A608"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3B96791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16B04EA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04C75590"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6E2A1B73"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606BF613"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w:t>
      </w:r>
      <w:r w:rsidRPr="002228AC">
        <w:rPr>
          <w:rFonts w:asciiTheme="minorEastAsia" w:eastAsiaTheme="minorEastAsia" w:hAnsiTheme="minorEastAsia" w:cs="宋体" w:hint="eastAsia"/>
          <w:color w:val="000000"/>
          <w:kern w:val="0"/>
        </w:rPr>
        <w:lastRenderedPageBreak/>
        <w:t>护人员进行辅助性操作。</w:t>
      </w:r>
    </w:p>
    <w:p w14:paraId="28CC14F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384C137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599321E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7C898AA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4399887B"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74159FBC"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w:t>
      </w:r>
      <w:r w:rsidR="00F8375C">
        <w:rPr>
          <w:rFonts w:asciiTheme="minorEastAsia" w:eastAsiaTheme="minorEastAsia" w:hAnsiTheme="minorEastAsia" w:cs="宋体" w:hint="eastAsia"/>
          <w:color w:val="000000"/>
          <w:kern w:val="0"/>
        </w:rPr>
        <w:t>固定资产</w:t>
      </w:r>
      <w:r w:rsidRPr="002228AC">
        <w:rPr>
          <w:rFonts w:asciiTheme="minorEastAsia" w:eastAsiaTheme="minorEastAsia" w:hAnsiTheme="minorEastAsia" w:cs="宋体" w:hint="eastAsia"/>
          <w:color w:val="000000"/>
          <w:kern w:val="0"/>
        </w:rPr>
        <w:t>管理用户在系统使用过程中所产生的错误数据，进行后台修正。</w:t>
      </w:r>
    </w:p>
    <w:p w14:paraId="7C9DF35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528C6CB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7033F09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13A29719" w14:textId="77777777" w:rsidR="0016412B" w:rsidRPr="002228AC" w:rsidRDefault="00F8375C" w:rsidP="0016412B">
      <w:pPr>
        <w:ind w:firstLine="420"/>
        <w:rPr>
          <w:rFonts w:asciiTheme="minorEastAsia" w:eastAsiaTheme="minorEastAsia" w:hAnsiTheme="minorEastAsia"/>
        </w:rPr>
      </w:pPr>
      <w:r>
        <w:rPr>
          <w:rFonts w:asciiTheme="minorEastAsia" w:eastAsiaTheme="minorEastAsia" w:hAnsiTheme="minorEastAsia" w:cs="宋体"/>
          <w:color w:val="000000"/>
          <w:kern w:val="0"/>
        </w:rPr>
        <w:t>其他</w:t>
      </w:r>
      <w:r w:rsidR="0016412B" w:rsidRPr="002228AC">
        <w:rPr>
          <w:rFonts w:asciiTheme="minorEastAsia" w:eastAsiaTheme="minorEastAsia" w:hAnsiTheme="minorEastAsia" w:cs="宋体"/>
          <w:color w:val="000000"/>
          <w:kern w:val="0"/>
        </w:rPr>
        <w:t>以上未涉及的故障处理</w:t>
      </w:r>
      <w:r w:rsidR="0016412B" w:rsidRPr="002228AC">
        <w:rPr>
          <w:rFonts w:asciiTheme="minorEastAsia" w:eastAsiaTheme="minorEastAsia" w:hAnsiTheme="minorEastAsia" w:cs="宋体" w:hint="eastAsia"/>
          <w:color w:val="000000"/>
          <w:kern w:val="0"/>
        </w:rPr>
        <w:t>，</w:t>
      </w:r>
      <w:r w:rsidR="0016412B" w:rsidRPr="002228AC">
        <w:rPr>
          <w:rFonts w:asciiTheme="minorEastAsia" w:eastAsiaTheme="minorEastAsia" w:hAnsiTheme="minorEastAsia" w:cs="宋体"/>
          <w:color w:val="000000"/>
          <w:kern w:val="0"/>
        </w:rPr>
        <w:t>确保用户对系统的使用</w:t>
      </w:r>
      <w:r w:rsidR="0016412B" w:rsidRPr="002228AC">
        <w:rPr>
          <w:rFonts w:asciiTheme="minorEastAsia" w:eastAsiaTheme="minorEastAsia" w:hAnsiTheme="minorEastAsia" w:cs="宋体" w:hint="eastAsia"/>
          <w:color w:val="000000"/>
          <w:kern w:val="0"/>
        </w:rPr>
        <w:t>。</w:t>
      </w:r>
    </w:p>
    <w:p w14:paraId="5F8B4876"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7D67C16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1073E497" w14:textId="77777777" w:rsidR="0016412B" w:rsidRPr="002228AC" w:rsidRDefault="0016412B" w:rsidP="0016412B">
      <w:pPr>
        <w:ind w:firstLine="420"/>
        <w:rPr>
          <w:rFonts w:asciiTheme="minorEastAsia" w:eastAsiaTheme="minorEastAsia" w:hAnsiTheme="minorEastAsia"/>
        </w:rPr>
      </w:pPr>
    </w:p>
    <w:p w14:paraId="491529AE" w14:textId="77777777" w:rsidR="0016412B" w:rsidRPr="002228AC" w:rsidRDefault="0016412B" w:rsidP="000E0D93">
      <w:pPr>
        <w:ind w:firstLine="480"/>
        <w:rPr>
          <w:rFonts w:asciiTheme="minorEastAsia" w:eastAsiaTheme="minorEastAsia" w:hAnsiTheme="minorEastAsia"/>
          <w:sz w:val="24"/>
          <w:szCs w:val="24"/>
        </w:rPr>
      </w:pPr>
    </w:p>
    <w:p w14:paraId="4BECD43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1F307B" w:rsidRPr="002228AC" w14:paraId="57478B53"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7966AA5"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08610E9"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724393BB" w14:textId="77777777" w:rsidR="001F307B"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25876C04"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1F307B" w:rsidRPr="002228AC" w14:paraId="2DF7483D"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EB8DFFE"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576023E"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5B40DED0"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2B0A6AE"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1F307B" w:rsidRPr="002228AC" w14:paraId="3431A405"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29B1CA3"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13A64FD7"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6E51AE8A"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EA1E742"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1F307B" w:rsidRPr="002228AC" w14:paraId="4B154A3E"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F6E33DF"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71C8ECF7"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4437C2C8"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A3840A9"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1F307B" w:rsidRPr="002228AC" w14:paraId="04A6183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ACE04DE"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C9D720C"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5F2CEF14"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9DCBF5C"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1F307B" w:rsidRPr="002228AC" w14:paraId="2A5AF857"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2FCEAF8"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6BCF343C"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0713E3A7"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11128E7"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1F307B" w:rsidRPr="002228AC" w14:paraId="5C4A27A6"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EF5F3F3"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3C9CA305"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026C677"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4A98A04B"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1F307B" w:rsidRPr="002228AC" w14:paraId="132F45A6"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3DFF34F"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85D5AB"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662F542"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D67D3A4"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1F307B" w:rsidRPr="002228AC" w14:paraId="0D1F0578"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78FA994"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69560C"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D170EE8"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8A3C090"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1F307B" w:rsidRPr="002228AC" w14:paraId="7A481C90" w14:textId="77777777" w:rsidTr="007A41D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A21860F"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20F9DD"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31E7C69"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3979BFD"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F307B" w:rsidRPr="002228AC" w14:paraId="0DFADDB4"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B7CB07B"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398B3560"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C8B83C9"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7F4B7CAC" w14:textId="77777777" w:rsidR="001F307B" w:rsidRPr="002228AC" w:rsidRDefault="001F307B" w:rsidP="00CF38F1">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CF38F1" w:rsidRPr="002228AC">
              <w:rPr>
                <w:rFonts w:asciiTheme="minorEastAsia" w:eastAsiaTheme="minorEastAsia" w:hAnsiTheme="minorEastAsia" w:cs="宋体" w:hint="eastAsia"/>
                <w:color w:val="000000"/>
                <w:kern w:val="0"/>
                <w:sz w:val="24"/>
                <w:szCs w:val="24"/>
              </w:rPr>
              <w:t>固定资</w:t>
            </w:r>
            <w:r w:rsidR="00CF38F1" w:rsidRPr="002228AC">
              <w:rPr>
                <w:rFonts w:asciiTheme="minorEastAsia" w:eastAsiaTheme="minorEastAsia" w:hAnsiTheme="minorEastAsia" w:cs="宋体"/>
                <w:color w:val="000000"/>
                <w:kern w:val="0"/>
                <w:sz w:val="24"/>
                <w:szCs w:val="24"/>
              </w:rPr>
              <w:t>产</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2228AC" w14:paraId="61740F94"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C1808BF" w14:textId="77777777" w:rsidR="001B4CFD" w:rsidRPr="002228AC" w:rsidRDefault="001B4CFD"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00795E8E"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1476BA"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91BBAC7" w14:textId="77777777" w:rsidR="001B4CFD" w:rsidRPr="002228AC"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7D92BD9" w14:textId="77777777" w:rsidR="001B4CFD" w:rsidRPr="002228AC"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3C868266" w14:textId="77777777" w:rsidR="001F307B" w:rsidRPr="002228AC" w:rsidRDefault="001F307B" w:rsidP="000E0D93">
      <w:pPr>
        <w:ind w:firstLine="420"/>
        <w:rPr>
          <w:rFonts w:asciiTheme="minorEastAsia" w:eastAsiaTheme="minorEastAsia" w:hAnsiTheme="minorEastAsia"/>
        </w:rPr>
      </w:pPr>
    </w:p>
    <w:p w14:paraId="0F455089" w14:textId="77777777" w:rsidR="009B3F32" w:rsidRPr="002228AC" w:rsidRDefault="009B3F32" w:rsidP="000E0D93">
      <w:pPr>
        <w:ind w:firstLine="420"/>
        <w:rPr>
          <w:rFonts w:asciiTheme="minorEastAsia" w:eastAsiaTheme="minorEastAsia" w:hAnsiTheme="minorEastAsia"/>
        </w:rPr>
      </w:pPr>
    </w:p>
    <w:p w14:paraId="712F443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1F307B" w:rsidRPr="002228AC" w14:paraId="6FB210DD" w14:textId="77777777" w:rsidTr="001F307B">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584DB7" w14:textId="77777777" w:rsidR="001F307B" w:rsidRPr="002228AC" w:rsidRDefault="001F307B"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7FAA429D" w14:textId="77777777" w:rsidR="001F307B" w:rsidRPr="002228AC" w:rsidRDefault="001F307B"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41CA78C5" w14:textId="77777777" w:rsidR="001F307B"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0F880199" w14:textId="77777777" w:rsidR="001F307B" w:rsidRPr="002228AC" w:rsidRDefault="001F307B"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7879169C" w14:textId="77777777" w:rsidTr="001F307B">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D3DD6A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6860EC48"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69556CA8"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0D36557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08</w:t>
            </w:r>
          </w:p>
        </w:tc>
      </w:tr>
      <w:tr w:rsidR="00C04970" w:rsidRPr="002228AC" w14:paraId="3DB63688" w14:textId="77777777" w:rsidTr="001F307B">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586545D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40357451"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5DBC232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159CDC2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20</w:t>
            </w:r>
          </w:p>
        </w:tc>
      </w:tr>
      <w:tr w:rsidR="00C04970" w:rsidRPr="002228AC" w14:paraId="732AC70F" w14:textId="77777777" w:rsidTr="001F307B">
        <w:trPr>
          <w:trHeight w:val="388"/>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256D70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2882DB71"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3F29399F"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2B944BC0"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64</w:t>
            </w:r>
          </w:p>
        </w:tc>
      </w:tr>
      <w:tr w:rsidR="00C04970" w:rsidRPr="002228AC" w14:paraId="4BB6DA2D" w14:textId="77777777" w:rsidTr="001F307B">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B23812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2C1DEAC4"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12C42CE2"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0AFA9F1D"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76</w:t>
            </w:r>
          </w:p>
        </w:tc>
      </w:tr>
      <w:tr w:rsidR="00C04970" w:rsidRPr="002228AC" w14:paraId="50319FB6" w14:textId="77777777" w:rsidTr="00107B0F">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0DCC47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706AEEEF"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515D4CDF"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035ADF3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92</w:t>
            </w:r>
          </w:p>
        </w:tc>
      </w:tr>
      <w:tr w:rsidR="00C04970" w:rsidRPr="00107B0F" w14:paraId="4BDD9A23" w14:textId="77777777" w:rsidTr="00107B0F">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8F072"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107B0F">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29BD0B66" w14:textId="77777777" w:rsidR="00C04970" w:rsidRPr="00107B0F"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546B148E"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2B0076E3" w14:textId="77777777" w:rsidR="00C04970" w:rsidRPr="00107B0F"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107B0F">
              <w:rPr>
                <w:rFonts w:ascii="仿宋" w:eastAsia="仿宋" w:hAnsi="仿宋" w:cs="宋体" w:hint="eastAsia"/>
                <w:b/>
                <w:color w:val="000000"/>
                <w:kern w:val="0"/>
                <w:sz w:val="28"/>
                <w:szCs w:val="28"/>
              </w:rPr>
              <w:t>5160</w:t>
            </w:r>
          </w:p>
        </w:tc>
      </w:tr>
    </w:tbl>
    <w:p w14:paraId="0F6F08FC" w14:textId="77777777" w:rsidR="00E216F6" w:rsidRPr="002228AC" w:rsidRDefault="00E216F6" w:rsidP="000E0D93">
      <w:pPr>
        <w:ind w:firstLineChars="0" w:firstLine="0"/>
        <w:rPr>
          <w:rFonts w:asciiTheme="minorEastAsia" w:eastAsiaTheme="minorEastAsia" w:hAnsiTheme="minorEastAsia"/>
          <w:sz w:val="24"/>
          <w:szCs w:val="24"/>
        </w:rPr>
      </w:pPr>
    </w:p>
    <w:p w14:paraId="31B85DFA" w14:textId="77777777" w:rsidR="00E216F6" w:rsidRPr="002228AC"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32" w:name="_Toc497957052"/>
      <w:r w:rsidRPr="002228AC">
        <w:rPr>
          <w:rFonts w:asciiTheme="minorEastAsia" w:eastAsiaTheme="minorEastAsia" w:hAnsiTheme="minorEastAsia" w:hint="eastAsia"/>
          <w:sz w:val="30"/>
          <w:szCs w:val="30"/>
        </w:rPr>
        <w:lastRenderedPageBreak/>
        <w:t>第三期</w:t>
      </w:r>
      <w:bookmarkEnd w:id="132"/>
    </w:p>
    <w:p w14:paraId="08F9FCAA"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装备管理</w:t>
      </w:r>
    </w:p>
    <w:p w14:paraId="795ECC1D"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44C963E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装备类型、配备标准、服务品名、申请流程等相关内容。</w:t>
      </w:r>
    </w:p>
    <w:p w14:paraId="7D098594"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71566C9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1B91819A"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装备类型初始化</w:t>
      </w:r>
    </w:p>
    <w:p w14:paraId="3825BE3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装备配备标准初</w:t>
      </w:r>
      <w:r w:rsidR="001F307B" w:rsidRPr="002228AC">
        <w:rPr>
          <w:rFonts w:asciiTheme="minorEastAsia" w:eastAsiaTheme="minorEastAsia" w:hAnsiTheme="minorEastAsia" w:hint="eastAsia"/>
          <w:sz w:val="24"/>
          <w:szCs w:val="24"/>
        </w:rPr>
        <w:t>始</w:t>
      </w:r>
      <w:r w:rsidRPr="002228AC">
        <w:rPr>
          <w:rFonts w:asciiTheme="minorEastAsia" w:eastAsiaTheme="minorEastAsia" w:hAnsiTheme="minorEastAsia" w:hint="eastAsia"/>
          <w:sz w:val="24"/>
          <w:szCs w:val="24"/>
        </w:rPr>
        <w:t>化</w:t>
      </w:r>
    </w:p>
    <w:p w14:paraId="1AFE686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装品名实始化</w:t>
      </w:r>
    </w:p>
    <w:p w14:paraId="2CF8AC0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装购置申请流程</w:t>
      </w:r>
    </w:p>
    <w:p w14:paraId="5AED9776"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67D865C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34"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35"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73C664CD"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1D160BEE"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71D45BE3"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7AD5F6AB"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7D64EAD7"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23922987"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394FD76A"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4707E043"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1433539E"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101B8FBF"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0C664079" w14:textId="77777777" w:rsidR="00E216F6" w:rsidRPr="002228AC" w:rsidRDefault="001F307B"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49C40A45" w14:textId="77777777" w:rsidR="00E216F6" w:rsidRPr="002228AC" w:rsidRDefault="001F307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00CAC845"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7E71B250"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6AD2B08E"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2FCC28F4"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464BEBBC"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699F75FE" w14:textId="77777777" w:rsidR="00E216F6" w:rsidRPr="002228AC" w:rsidRDefault="0074266B" w:rsidP="000E0D93">
      <w:pPr>
        <w:pStyle w:val="12"/>
        <w:numPr>
          <w:ilvl w:val="0"/>
          <w:numId w:val="21"/>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257E844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01A5DDC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53390AE8"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量体裁衣方式需求收集</w:t>
      </w:r>
    </w:p>
    <w:p w14:paraId="4E643F4C"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装购置界面内容需求收集</w:t>
      </w:r>
    </w:p>
    <w:p w14:paraId="76DD23D1"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1CB407A2"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41958B52" w14:textId="77777777" w:rsidR="00E216F6" w:rsidRPr="002228AC" w:rsidRDefault="0074266B" w:rsidP="000E0D93">
      <w:pPr>
        <w:pStyle w:val="12"/>
        <w:numPr>
          <w:ilvl w:val="0"/>
          <w:numId w:val="21"/>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本地化开发</w:t>
      </w:r>
      <w:r w:rsidR="003F62D9" w:rsidRPr="002228AC">
        <w:rPr>
          <w:rFonts w:asciiTheme="minorEastAsia" w:eastAsiaTheme="minorEastAsia" w:hAnsiTheme="minorEastAsia" w:hint="eastAsia"/>
          <w:sz w:val="24"/>
          <w:szCs w:val="24"/>
        </w:rPr>
        <w:t>方案及DEMO确认</w:t>
      </w:r>
    </w:p>
    <w:p w14:paraId="210EAED8"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4B565714" w14:textId="77777777" w:rsidR="00E216F6" w:rsidRPr="002228AC" w:rsidRDefault="0074266B" w:rsidP="000E0D93">
      <w:pPr>
        <w:pStyle w:val="12"/>
        <w:numPr>
          <w:ilvl w:val="0"/>
          <w:numId w:val="21"/>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4A578676"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1ACE41CC" w14:textId="77777777" w:rsidR="00E216F6" w:rsidRPr="002228AC" w:rsidRDefault="0074266B" w:rsidP="000E0D93">
      <w:pPr>
        <w:pStyle w:val="12"/>
        <w:numPr>
          <w:ilvl w:val="0"/>
          <w:numId w:val="21"/>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75BEFC48"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3AE159CE"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723F1338" w14:textId="77777777" w:rsidR="00E216F6" w:rsidRPr="002228AC" w:rsidRDefault="0074266B" w:rsidP="000E0D93">
      <w:pPr>
        <w:pStyle w:val="12"/>
        <w:numPr>
          <w:ilvl w:val="0"/>
          <w:numId w:val="21"/>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78D12DF2"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0BDC9E9E"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29BDD70F" w14:textId="77777777" w:rsidR="00E216F6" w:rsidRPr="002228AC" w:rsidRDefault="0074266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72F0351C"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04326B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1D44C9D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7300632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70E8700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lastRenderedPageBreak/>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201FE5C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02BE3C7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5723484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7F9970F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1F307B"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3C90818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001F307B" w:rsidRPr="002228AC">
        <w:rPr>
          <w:rFonts w:asciiTheme="minorEastAsia" w:eastAsiaTheme="minorEastAsia" w:hAnsiTheme="minorEastAsia" w:cs="MS Mincho" w:hint="eastAsia"/>
          <w:sz w:val="24"/>
          <w:szCs w:val="24"/>
        </w:rPr>
        <w:t>。</w:t>
      </w:r>
    </w:p>
    <w:p w14:paraId="0EC646B4"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67932A6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13CD8D8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4FBC2A8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00B90BE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560AB55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73DAF62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3222735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6EB082F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049DF35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3A8CF266" w14:textId="77777777" w:rsidR="00B47968" w:rsidRPr="002228AC" w:rsidRDefault="003F62D9" w:rsidP="009B3F32">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4C3C09D2"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3651A42B"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7513C828"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lastRenderedPageBreak/>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12F28BC3"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7DE87A9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5AB439B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4F16FE5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4027454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3D99F5E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567ABC5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3D972167"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69E94C2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361C396F"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73D41E0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2B91EAE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17EDAEC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1457FD97" w14:textId="77777777" w:rsidR="0016412B" w:rsidRPr="002228AC" w:rsidRDefault="00F8375C" w:rsidP="0016412B">
      <w:pPr>
        <w:ind w:firstLine="420"/>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针对在装备</w:t>
      </w:r>
      <w:r w:rsidR="0016412B" w:rsidRPr="002228AC">
        <w:rPr>
          <w:rFonts w:asciiTheme="minorEastAsia" w:eastAsiaTheme="minorEastAsia" w:hAnsiTheme="minorEastAsia" w:cs="宋体" w:hint="eastAsia"/>
          <w:color w:val="000000"/>
          <w:kern w:val="0"/>
        </w:rPr>
        <w:t>管理用户在系统使用过程中所产生的错误数据，进行后台修正。</w:t>
      </w:r>
    </w:p>
    <w:p w14:paraId="0EA83AC9"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66E3FBF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53456554"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284D2F5E"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341EF98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235845E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0C7D904C" w14:textId="77777777" w:rsidR="0016412B" w:rsidRPr="002228AC" w:rsidRDefault="0016412B" w:rsidP="0016412B">
      <w:pPr>
        <w:ind w:firstLine="420"/>
        <w:rPr>
          <w:rFonts w:asciiTheme="minorEastAsia" w:eastAsiaTheme="minorEastAsia" w:hAnsiTheme="minorEastAsia"/>
        </w:rPr>
      </w:pPr>
    </w:p>
    <w:p w14:paraId="481578FE"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1F307B" w:rsidRPr="002228AC" w14:paraId="0F4D0304"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7ACF89C0"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06E49705"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0A824F7F" w14:textId="77777777" w:rsidR="001F307B"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43062D9" w14:textId="77777777" w:rsidR="001F307B" w:rsidRPr="002228AC" w:rsidRDefault="001F307B"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1F307B" w:rsidRPr="002228AC" w14:paraId="4644A455"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8795E50"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323DCD6"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11DBB2F2"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46CA00B"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1F307B" w:rsidRPr="002228AC" w14:paraId="41B0C482"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2611EA7"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72E1DB56"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5DA856F2"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E1C608D"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1F307B" w:rsidRPr="002228AC" w14:paraId="6399D7FA"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56F8D6A"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390DB5A"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373BB5E1"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8BD5CB2"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1F307B" w:rsidRPr="002228AC" w14:paraId="183DAD8E"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FFF7E52"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279DC3DE"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6A6FD857"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FCB6063"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1F307B" w:rsidRPr="002228AC" w14:paraId="568F2092"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137D02B"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2539C236"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33DC5B1F"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7A0955F"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1F307B" w:rsidRPr="002228AC" w14:paraId="2C54D7C5"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BE170AF"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22ACB5C7"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6C662B7"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3C5F501"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1F307B" w:rsidRPr="002228AC" w14:paraId="7561BB08"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DE66114"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27252B"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AC9A17C"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444FB18"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1F307B" w:rsidRPr="002228AC" w14:paraId="07FF06FE"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15110A7"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DF89C20"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58A6014"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8949AAF"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1F307B" w:rsidRPr="002228AC" w14:paraId="14DD4D2D" w14:textId="77777777" w:rsidTr="007A41D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DBBE276"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EBBECF"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E03BAED"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0270AFD"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F307B" w:rsidRPr="002228AC" w14:paraId="6A866E71"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8E672D8" w14:textId="77777777" w:rsidR="001F307B" w:rsidRPr="002228AC" w:rsidRDefault="001F307B"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BD0847D" w14:textId="77777777" w:rsidR="001F307B" w:rsidRPr="002228AC" w:rsidRDefault="001F307B"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97775D7" w14:textId="77777777" w:rsidR="001F307B"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56F0AF6B" w14:textId="77777777" w:rsidR="001F307B" w:rsidRPr="002228AC" w:rsidRDefault="001F307B" w:rsidP="00DE0CC1">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DE0CC1" w:rsidRPr="002228AC">
              <w:rPr>
                <w:rFonts w:asciiTheme="minorEastAsia" w:eastAsiaTheme="minorEastAsia" w:hAnsiTheme="minorEastAsia" w:cs="宋体" w:hint="eastAsia"/>
                <w:color w:val="000000"/>
                <w:kern w:val="0"/>
                <w:sz w:val="24"/>
                <w:szCs w:val="24"/>
              </w:rPr>
              <w:t>装备</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795E8E" w:rsidRPr="002228AC" w14:paraId="033D3C93"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247C555"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66A3760"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3DB547D"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045077E"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5F499809" w14:textId="77777777" w:rsidR="00162BE9" w:rsidRPr="002228AC" w:rsidRDefault="00162BE9" w:rsidP="000E0D93">
      <w:pPr>
        <w:ind w:firstLineChars="0" w:firstLine="0"/>
        <w:rPr>
          <w:rFonts w:asciiTheme="minorEastAsia" w:eastAsiaTheme="minorEastAsia" w:hAnsiTheme="minorEastAsia"/>
        </w:rPr>
      </w:pPr>
    </w:p>
    <w:p w14:paraId="255A79CC" w14:textId="77777777" w:rsidR="009B3F32" w:rsidRPr="002228AC" w:rsidRDefault="009B3F32" w:rsidP="000E0D93">
      <w:pPr>
        <w:ind w:firstLineChars="0" w:firstLine="0"/>
        <w:rPr>
          <w:rFonts w:asciiTheme="minorEastAsia" w:eastAsiaTheme="minorEastAsia" w:hAnsiTheme="minorEastAsia"/>
        </w:rPr>
      </w:pPr>
    </w:p>
    <w:p w14:paraId="1AFF6080" w14:textId="77777777" w:rsidR="009B3F32" w:rsidRPr="002228AC" w:rsidRDefault="009B3F32" w:rsidP="000E0D93">
      <w:pPr>
        <w:ind w:firstLineChars="0" w:firstLine="0"/>
        <w:rPr>
          <w:rFonts w:asciiTheme="minorEastAsia" w:eastAsiaTheme="minorEastAsia" w:hAnsiTheme="minorEastAsia"/>
        </w:rPr>
      </w:pPr>
    </w:p>
    <w:p w14:paraId="5225DCB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工作量评估</w:t>
      </w:r>
    </w:p>
    <w:tbl>
      <w:tblPr>
        <w:tblW w:w="8217" w:type="dxa"/>
        <w:tblInd w:w="113" w:type="dxa"/>
        <w:tblLook w:val="04A0" w:firstRow="1" w:lastRow="0" w:firstColumn="1" w:lastColumn="0" w:noHBand="0" w:noVBand="1"/>
      </w:tblPr>
      <w:tblGrid>
        <w:gridCol w:w="1129"/>
        <w:gridCol w:w="2980"/>
        <w:gridCol w:w="1698"/>
        <w:gridCol w:w="2410"/>
      </w:tblGrid>
      <w:tr w:rsidR="001F307B" w:rsidRPr="002228AC" w14:paraId="6D4B6F0C" w14:textId="77777777" w:rsidTr="001F307B">
        <w:trPr>
          <w:trHeight w:val="375"/>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919753" w14:textId="77777777" w:rsidR="001F307B" w:rsidRPr="002228AC" w:rsidRDefault="001F307B"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19671722" w14:textId="77777777" w:rsidR="001F307B" w:rsidRPr="002228AC" w:rsidRDefault="001F307B"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698" w:type="dxa"/>
            <w:tcBorders>
              <w:top w:val="single" w:sz="4" w:space="0" w:color="auto"/>
              <w:left w:val="nil"/>
              <w:bottom w:val="single" w:sz="4" w:space="0" w:color="auto"/>
              <w:right w:val="single" w:sz="4" w:space="0" w:color="auto"/>
            </w:tcBorders>
            <w:shd w:val="clear" w:color="auto" w:fill="auto"/>
            <w:noWrap/>
            <w:vAlign w:val="center"/>
            <w:hideMark/>
          </w:tcPr>
          <w:p w14:paraId="22EF2DDF" w14:textId="77777777" w:rsidR="001F307B"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14:paraId="4CBF9888" w14:textId="77777777" w:rsidR="001F307B" w:rsidRPr="002228AC" w:rsidRDefault="001F307B"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7C594023" w14:textId="77777777" w:rsidTr="001F307B">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01F010C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71C1629C"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698" w:type="dxa"/>
            <w:tcBorders>
              <w:top w:val="nil"/>
              <w:left w:val="nil"/>
              <w:bottom w:val="single" w:sz="4" w:space="0" w:color="auto"/>
              <w:right w:val="single" w:sz="4" w:space="0" w:color="auto"/>
            </w:tcBorders>
            <w:shd w:val="clear" w:color="auto" w:fill="auto"/>
            <w:noWrap/>
            <w:vAlign w:val="center"/>
            <w:hideMark/>
          </w:tcPr>
          <w:p w14:paraId="22F0E83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410" w:type="dxa"/>
            <w:tcBorders>
              <w:top w:val="nil"/>
              <w:left w:val="nil"/>
              <w:bottom w:val="single" w:sz="4" w:space="0" w:color="auto"/>
              <w:right w:val="single" w:sz="4" w:space="0" w:color="auto"/>
            </w:tcBorders>
            <w:shd w:val="clear" w:color="auto" w:fill="auto"/>
            <w:noWrap/>
            <w:vAlign w:val="center"/>
            <w:hideMark/>
          </w:tcPr>
          <w:p w14:paraId="0F098C5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C04970" w:rsidRPr="002228AC" w14:paraId="7B29EF71" w14:textId="77777777" w:rsidTr="001F307B">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06FE85D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6D604338"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698" w:type="dxa"/>
            <w:tcBorders>
              <w:top w:val="nil"/>
              <w:left w:val="nil"/>
              <w:bottom w:val="single" w:sz="4" w:space="0" w:color="auto"/>
              <w:right w:val="single" w:sz="4" w:space="0" w:color="auto"/>
            </w:tcBorders>
            <w:shd w:val="clear" w:color="auto" w:fill="auto"/>
            <w:noWrap/>
            <w:vAlign w:val="center"/>
            <w:hideMark/>
          </w:tcPr>
          <w:p w14:paraId="20FFA03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14:paraId="09B18AE3"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C04970" w:rsidRPr="002228AC" w14:paraId="1FE70779" w14:textId="77777777" w:rsidTr="001F307B">
        <w:trPr>
          <w:trHeight w:val="94"/>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2D3BF1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60574ECA"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698" w:type="dxa"/>
            <w:tcBorders>
              <w:top w:val="nil"/>
              <w:left w:val="nil"/>
              <w:bottom w:val="single" w:sz="4" w:space="0" w:color="auto"/>
              <w:right w:val="single" w:sz="4" w:space="0" w:color="auto"/>
            </w:tcBorders>
            <w:shd w:val="clear" w:color="auto" w:fill="auto"/>
            <w:noWrap/>
            <w:vAlign w:val="center"/>
            <w:hideMark/>
          </w:tcPr>
          <w:p w14:paraId="10768F6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410" w:type="dxa"/>
            <w:tcBorders>
              <w:top w:val="nil"/>
              <w:left w:val="nil"/>
              <w:bottom w:val="single" w:sz="4" w:space="0" w:color="auto"/>
              <w:right w:val="single" w:sz="4" w:space="0" w:color="auto"/>
            </w:tcBorders>
            <w:shd w:val="clear" w:color="auto" w:fill="auto"/>
            <w:noWrap/>
            <w:vAlign w:val="center"/>
            <w:hideMark/>
          </w:tcPr>
          <w:p w14:paraId="2F67103F"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C04970" w:rsidRPr="002228AC" w14:paraId="53B32065" w14:textId="77777777" w:rsidTr="001F307B">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7D16647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5F198D03"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698" w:type="dxa"/>
            <w:tcBorders>
              <w:top w:val="nil"/>
              <w:left w:val="nil"/>
              <w:bottom w:val="single" w:sz="4" w:space="0" w:color="auto"/>
              <w:right w:val="single" w:sz="4" w:space="0" w:color="auto"/>
            </w:tcBorders>
            <w:shd w:val="clear" w:color="auto" w:fill="auto"/>
            <w:noWrap/>
            <w:vAlign w:val="center"/>
            <w:hideMark/>
          </w:tcPr>
          <w:p w14:paraId="72438D1F"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14:paraId="2489C0B8"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C04970" w:rsidRPr="002228AC" w14:paraId="5B7BFA5C" w14:textId="77777777" w:rsidTr="00107B0F">
        <w:trPr>
          <w:trHeight w:val="375"/>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9EE9C75"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71F4FF34"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698" w:type="dxa"/>
            <w:tcBorders>
              <w:top w:val="nil"/>
              <w:left w:val="nil"/>
              <w:bottom w:val="single" w:sz="4" w:space="0" w:color="auto"/>
              <w:right w:val="single" w:sz="4" w:space="0" w:color="auto"/>
            </w:tcBorders>
            <w:shd w:val="clear" w:color="auto" w:fill="auto"/>
            <w:noWrap/>
            <w:vAlign w:val="center"/>
            <w:hideMark/>
          </w:tcPr>
          <w:p w14:paraId="5EEF71C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410" w:type="dxa"/>
            <w:tcBorders>
              <w:top w:val="nil"/>
              <w:left w:val="nil"/>
              <w:bottom w:val="single" w:sz="4" w:space="0" w:color="auto"/>
              <w:right w:val="single" w:sz="4" w:space="0" w:color="auto"/>
            </w:tcBorders>
            <w:shd w:val="clear" w:color="auto" w:fill="auto"/>
            <w:noWrap/>
            <w:vAlign w:val="center"/>
            <w:hideMark/>
          </w:tcPr>
          <w:p w14:paraId="22EC3A0E"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C04970" w:rsidRPr="00107B0F" w14:paraId="488DB69B" w14:textId="77777777" w:rsidTr="00107B0F">
        <w:trPr>
          <w:trHeight w:val="375"/>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07C01"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107B0F">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4AE2115F" w14:textId="77777777" w:rsidR="00C04970" w:rsidRPr="00107B0F"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698" w:type="dxa"/>
            <w:tcBorders>
              <w:top w:val="single" w:sz="4" w:space="0" w:color="auto"/>
              <w:left w:val="nil"/>
              <w:bottom w:val="single" w:sz="4" w:space="0" w:color="auto"/>
              <w:right w:val="single" w:sz="4" w:space="0" w:color="auto"/>
            </w:tcBorders>
            <w:shd w:val="clear" w:color="auto" w:fill="auto"/>
            <w:noWrap/>
            <w:vAlign w:val="center"/>
          </w:tcPr>
          <w:p w14:paraId="5DC14FA3"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5C191028" w14:textId="77777777" w:rsidR="00C04970" w:rsidRPr="00107B0F"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107B0F">
              <w:rPr>
                <w:rFonts w:ascii="仿宋" w:eastAsia="仿宋" w:hAnsi="仿宋" w:cs="宋体" w:hint="eastAsia"/>
                <w:b/>
                <w:color w:val="000000"/>
                <w:kern w:val="0"/>
                <w:sz w:val="28"/>
                <w:szCs w:val="28"/>
              </w:rPr>
              <w:t>2576</w:t>
            </w:r>
          </w:p>
        </w:tc>
      </w:tr>
    </w:tbl>
    <w:p w14:paraId="7FA33D9C" w14:textId="77777777" w:rsidR="001F307B" w:rsidRPr="002228AC" w:rsidRDefault="001F307B" w:rsidP="000E0D93">
      <w:pPr>
        <w:ind w:firstLineChars="0" w:firstLine="0"/>
        <w:rPr>
          <w:rFonts w:asciiTheme="minorEastAsia" w:eastAsiaTheme="minorEastAsia" w:hAnsiTheme="minorEastAsia"/>
        </w:rPr>
      </w:pPr>
    </w:p>
    <w:p w14:paraId="347F79B1"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车辆管理</w:t>
      </w:r>
    </w:p>
    <w:p w14:paraId="196C440F"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697BB53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派车流程、维护申请流程、报废流程、用车费标准等相关内容。</w:t>
      </w:r>
    </w:p>
    <w:p w14:paraId="49E4AB1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6483971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部署主要包括，初始化各类报销的业务流程、各类申请（派车申请、维护申请等）的业务流程，及各类车辆费用的计算公式及标准，并协助客户整理和导入现有的车辆信息。</w:t>
      </w:r>
    </w:p>
    <w:p w14:paraId="27477CF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实施主要包括以下内容：</w:t>
      </w:r>
    </w:p>
    <w:p w14:paraId="7C91A0A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协助用户对现有车辆信息数据整理并导入系统</w:t>
      </w:r>
    </w:p>
    <w:p w14:paraId="79CD758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派车申请流程设置</w:t>
      </w:r>
    </w:p>
    <w:p w14:paraId="5A2342F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维修申请流程设置</w:t>
      </w:r>
    </w:p>
    <w:p w14:paraId="15CCE61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废申请流程设置</w:t>
      </w:r>
    </w:p>
    <w:p w14:paraId="70A4749E"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车辆费用标准设置</w:t>
      </w:r>
    </w:p>
    <w:p w14:paraId="701AD74B"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50C248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36"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37"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4872206C"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5D52BCC7"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4A210D90"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71121D09"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5EF0C64C"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55F43E54"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16080BDD"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4DBBCD9D"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38CBDFF2"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005B0D93"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40247EE5" w14:textId="77777777" w:rsidR="00E216F6" w:rsidRPr="002228AC" w:rsidRDefault="00D0076F"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5324DD66" w14:textId="77777777" w:rsidR="00E216F6" w:rsidRPr="002228AC" w:rsidRDefault="00D0076F"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484E81D9"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1. 单据填报数据项增加</w:t>
      </w:r>
    </w:p>
    <w:p w14:paraId="06D83BF9"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308186A4"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74170A7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32FA06C6" w14:textId="77777777" w:rsidR="00E216F6" w:rsidRPr="002228AC" w:rsidRDefault="00E216F6" w:rsidP="000E0D93">
      <w:pPr>
        <w:ind w:firstLine="480"/>
        <w:rPr>
          <w:rFonts w:asciiTheme="minorEastAsia" w:eastAsiaTheme="minorEastAsia" w:hAnsiTheme="minorEastAsia"/>
          <w:sz w:val="24"/>
          <w:szCs w:val="24"/>
        </w:rPr>
      </w:pPr>
    </w:p>
    <w:p w14:paraId="3CE29799"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5BDE8EDD" w14:textId="77777777" w:rsidR="00E216F6" w:rsidRPr="002228AC" w:rsidRDefault="0074266B" w:rsidP="000E0D93">
      <w:pPr>
        <w:pStyle w:val="12"/>
        <w:numPr>
          <w:ilvl w:val="0"/>
          <w:numId w:val="2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041B9CA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3255DA3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22A102CA"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各模块填报表单内容及布局需求</w:t>
      </w:r>
    </w:p>
    <w:p w14:paraId="15F4C991"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6AE56C68"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7E7CBC7A" w14:textId="77777777" w:rsidR="00E216F6" w:rsidRPr="002228AC" w:rsidRDefault="0074266B" w:rsidP="000E0D93">
      <w:pPr>
        <w:pStyle w:val="12"/>
        <w:numPr>
          <w:ilvl w:val="0"/>
          <w:numId w:val="2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12578757"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42EFC130" w14:textId="77777777" w:rsidR="00E216F6" w:rsidRPr="002228AC" w:rsidRDefault="0074266B" w:rsidP="000E0D93">
      <w:pPr>
        <w:pStyle w:val="12"/>
        <w:numPr>
          <w:ilvl w:val="0"/>
          <w:numId w:val="2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02D32B34"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7A2D186B" w14:textId="77777777" w:rsidR="00E216F6" w:rsidRPr="002228AC" w:rsidRDefault="0074266B" w:rsidP="000E0D93">
      <w:pPr>
        <w:pStyle w:val="12"/>
        <w:numPr>
          <w:ilvl w:val="0"/>
          <w:numId w:val="2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2F0EB95C"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62E9CBF9"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3E42E939" w14:textId="77777777" w:rsidR="00E216F6" w:rsidRPr="002228AC" w:rsidRDefault="0074266B" w:rsidP="000E0D93">
      <w:pPr>
        <w:pStyle w:val="12"/>
        <w:numPr>
          <w:ilvl w:val="0"/>
          <w:numId w:val="2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27F9FA6A" w14:textId="77777777" w:rsidR="00E216F6"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w:t>
      </w:r>
      <w:r w:rsidR="003F62D9" w:rsidRPr="002228AC">
        <w:rPr>
          <w:rFonts w:asciiTheme="minorEastAsia" w:eastAsiaTheme="minorEastAsia" w:hAnsiTheme="minorEastAsia" w:hint="eastAsia"/>
          <w:sz w:val="24"/>
          <w:szCs w:val="24"/>
        </w:rPr>
        <w:lastRenderedPageBreak/>
        <w:t>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3C086BA8" w14:textId="77777777" w:rsidR="00E216F6" w:rsidRPr="002228AC" w:rsidRDefault="003F62D9"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2A16D9E2" w14:textId="77777777" w:rsidR="00E216F6" w:rsidRPr="002228AC" w:rsidRDefault="0074266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49B18260"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39E37D7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6750D08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225C17B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4206B76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16B7925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1B74C60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69DCDE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593E2E7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D0076F"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418A9F5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7E0ED6D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1A53FB7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22E2376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5B7549D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3D9E462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7BF6DEF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48D5D4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4E4F83D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5B80E05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7A2C17C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08998F95"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0625E986"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777C7B77"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7D997080"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027DCA7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2ECD540F"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161E7D99"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2AC51F4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674D2E8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16FE94B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3F9BCF4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576BA35E"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57673F6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辅助数据录入</w:t>
      </w:r>
    </w:p>
    <w:p w14:paraId="2EF89F6C"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1308CAE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535BC8A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032D308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77AC0CB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w:t>
      </w:r>
      <w:r w:rsidR="00F8375C">
        <w:rPr>
          <w:rFonts w:asciiTheme="minorEastAsia" w:eastAsiaTheme="minorEastAsia" w:hAnsiTheme="minorEastAsia" w:cs="宋体" w:hint="eastAsia"/>
          <w:color w:val="000000"/>
          <w:kern w:val="0"/>
        </w:rPr>
        <w:t>车辆</w:t>
      </w:r>
      <w:r w:rsidRPr="002228AC">
        <w:rPr>
          <w:rFonts w:asciiTheme="minorEastAsia" w:eastAsiaTheme="minorEastAsia" w:hAnsiTheme="minorEastAsia" w:cs="宋体" w:hint="eastAsia"/>
          <w:color w:val="000000"/>
          <w:kern w:val="0"/>
        </w:rPr>
        <w:t>管理用户在系统使用过程中所产生的错误数据，进行后台修正。</w:t>
      </w:r>
    </w:p>
    <w:p w14:paraId="1E71194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73E4BF17"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2983DBE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4298F5A1" w14:textId="77777777" w:rsidR="0016412B" w:rsidRPr="002228AC" w:rsidRDefault="00F8375C" w:rsidP="0016412B">
      <w:pPr>
        <w:ind w:firstLine="420"/>
        <w:rPr>
          <w:rFonts w:asciiTheme="minorEastAsia" w:eastAsiaTheme="minorEastAsia" w:hAnsiTheme="minorEastAsia"/>
        </w:rPr>
      </w:pPr>
      <w:r>
        <w:rPr>
          <w:rFonts w:asciiTheme="minorEastAsia" w:eastAsiaTheme="minorEastAsia" w:hAnsiTheme="minorEastAsia" w:cs="宋体"/>
          <w:color w:val="000000"/>
          <w:kern w:val="0"/>
        </w:rPr>
        <w:t>其他</w:t>
      </w:r>
      <w:r w:rsidR="0016412B" w:rsidRPr="002228AC">
        <w:rPr>
          <w:rFonts w:asciiTheme="minorEastAsia" w:eastAsiaTheme="minorEastAsia" w:hAnsiTheme="minorEastAsia" w:cs="宋体"/>
          <w:color w:val="000000"/>
          <w:kern w:val="0"/>
        </w:rPr>
        <w:t>以上未涉及的故障处理</w:t>
      </w:r>
      <w:r w:rsidR="0016412B" w:rsidRPr="002228AC">
        <w:rPr>
          <w:rFonts w:asciiTheme="minorEastAsia" w:eastAsiaTheme="minorEastAsia" w:hAnsiTheme="minorEastAsia" w:cs="宋体" w:hint="eastAsia"/>
          <w:color w:val="000000"/>
          <w:kern w:val="0"/>
        </w:rPr>
        <w:t>，</w:t>
      </w:r>
      <w:r w:rsidR="0016412B" w:rsidRPr="002228AC">
        <w:rPr>
          <w:rFonts w:asciiTheme="minorEastAsia" w:eastAsiaTheme="minorEastAsia" w:hAnsiTheme="minorEastAsia" w:cs="宋体"/>
          <w:color w:val="000000"/>
          <w:kern w:val="0"/>
        </w:rPr>
        <w:t>确保用户对系统的使用</w:t>
      </w:r>
      <w:r w:rsidR="0016412B" w:rsidRPr="002228AC">
        <w:rPr>
          <w:rFonts w:asciiTheme="minorEastAsia" w:eastAsiaTheme="minorEastAsia" w:hAnsiTheme="minorEastAsia" w:cs="宋体" w:hint="eastAsia"/>
          <w:color w:val="000000"/>
          <w:kern w:val="0"/>
        </w:rPr>
        <w:t>。</w:t>
      </w:r>
    </w:p>
    <w:p w14:paraId="0113F5D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75CBC0A0"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24A9B3D0" w14:textId="77777777" w:rsidR="0016412B" w:rsidRPr="002228AC" w:rsidRDefault="0016412B" w:rsidP="0016412B">
      <w:pPr>
        <w:ind w:firstLine="420"/>
        <w:rPr>
          <w:rFonts w:asciiTheme="minorEastAsia" w:eastAsiaTheme="minorEastAsia" w:hAnsiTheme="minorEastAsia"/>
        </w:rPr>
      </w:pPr>
    </w:p>
    <w:p w14:paraId="1D63F0FB"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D0076F" w:rsidRPr="002228AC" w14:paraId="1EE56C9B"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E208C6D" w14:textId="77777777" w:rsidR="00D0076F" w:rsidRPr="002228AC" w:rsidRDefault="00D0076F"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61B7F0C3" w14:textId="77777777" w:rsidR="00D0076F" w:rsidRPr="002228AC" w:rsidRDefault="00D0076F"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89C4766" w14:textId="77777777" w:rsidR="00D0076F"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E6BF6BC" w14:textId="77777777" w:rsidR="00D0076F" w:rsidRPr="002228AC" w:rsidRDefault="00D0076F"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D0076F" w:rsidRPr="002228AC" w14:paraId="5530E5D5"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28435C5"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50FC101"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86BEF32"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6FC434F7"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D0076F" w:rsidRPr="002228AC" w14:paraId="14DC9721"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FEE1131"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7B166574"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253F1F7C"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1A793C5"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D0076F" w:rsidRPr="002228AC" w14:paraId="0F7D4545"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D9E870E"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75B02705"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01D5E7E0"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62D3600"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D0076F" w:rsidRPr="002228AC" w14:paraId="295FA163"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3D71311"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7D0347CE"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1E69D14"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724C9D5"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D0076F" w:rsidRPr="002228AC" w14:paraId="373B5B5B"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4BF157E"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1A858C1"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7261BB54"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A5C6FD7"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D0076F" w:rsidRPr="002228AC" w14:paraId="671DF6C7"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B2C7A23"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745686E0"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36812A73"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44646FC"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D0076F" w:rsidRPr="002228AC" w14:paraId="7EFC3441"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3912A35"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0CD4AB"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E47A4C6"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D891520"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D0076F" w:rsidRPr="002228AC" w14:paraId="16C57A1E"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C6D9454"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2E037F5"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ECF5285"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29DB214"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D0076F" w:rsidRPr="002228AC" w14:paraId="05E8CC3B" w14:textId="77777777" w:rsidTr="007A41D8">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0EA8400"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FD6C932"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DF14ACB"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0CCF4077"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D0076F" w:rsidRPr="002228AC" w14:paraId="740EF92C" w14:textId="77777777" w:rsidTr="007A41D8">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EEFB359" w14:textId="77777777" w:rsidR="00D0076F" w:rsidRPr="002228AC" w:rsidRDefault="00D0076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5CC034D9"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4B848AA" w14:textId="77777777" w:rsidR="00D0076F"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3CC887D0" w14:textId="77777777" w:rsidR="00D0076F" w:rsidRPr="002228AC" w:rsidRDefault="00D0076F"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00B802FB" w:rsidRPr="002228AC">
              <w:rPr>
                <w:rFonts w:asciiTheme="minorEastAsia" w:eastAsiaTheme="minorEastAsia" w:hAnsiTheme="minorEastAsia" w:cs="宋体" w:hint="eastAsia"/>
                <w:color w:val="000000"/>
                <w:kern w:val="0"/>
                <w:sz w:val="24"/>
                <w:szCs w:val="24"/>
              </w:rPr>
              <w:t>个法院关于车辆</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795E8E" w:rsidRPr="002228AC" w14:paraId="6ECD2D40"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D79F92D"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B593EA4"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9C4E6D4"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1D83745"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504DF2A0" w14:textId="77777777" w:rsidR="00D0076F" w:rsidRPr="002228AC" w:rsidRDefault="00D0076F" w:rsidP="000E0D93">
      <w:pPr>
        <w:ind w:firstLine="420"/>
        <w:rPr>
          <w:rFonts w:asciiTheme="minorEastAsia" w:eastAsiaTheme="minorEastAsia" w:hAnsiTheme="minorEastAsia"/>
        </w:rPr>
      </w:pPr>
    </w:p>
    <w:p w14:paraId="5961C010"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D0076F" w:rsidRPr="002228AC" w14:paraId="246B8821" w14:textId="77777777" w:rsidTr="00D0076F">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1FAC9" w14:textId="77777777" w:rsidR="00D0076F" w:rsidRPr="002228AC" w:rsidRDefault="00D0076F"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4ACEA3BF" w14:textId="77777777" w:rsidR="00D0076F" w:rsidRPr="002228AC" w:rsidRDefault="00D0076F"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746CAF19" w14:textId="77777777" w:rsidR="00D0076F"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088654B0" w14:textId="77777777" w:rsidR="00D0076F" w:rsidRPr="002228AC" w:rsidRDefault="00D0076F"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3AB7A939" w14:textId="77777777" w:rsidTr="00D0076F">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C52299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07114F69"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3E20174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702AF2F6"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C04970" w:rsidRPr="002228AC" w14:paraId="6AC4C4CC" w14:textId="77777777" w:rsidTr="00D0076F">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2E3D23D"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6905428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09D6231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770DE2DA"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C04970" w:rsidRPr="002228AC" w14:paraId="0E8CACD5" w14:textId="77777777" w:rsidTr="00D0076F">
        <w:trPr>
          <w:trHeight w:val="19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9BEACD7"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42F968C8"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75358EB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22B1801D"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C04970" w:rsidRPr="002228AC" w14:paraId="584C40CD" w14:textId="77777777" w:rsidTr="00D0076F">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5CF281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3742DE5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1B58887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2E784DC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C04970" w:rsidRPr="002228AC" w14:paraId="17F9C0EE" w14:textId="77777777" w:rsidTr="00107B0F">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005EE832"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53FE72F8"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638D85C2"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475160C2"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C04970" w:rsidRPr="00107B0F" w14:paraId="74FFDE36" w14:textId="77777777" w:rsidTr="00107B0F">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B24C1"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107B0F">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206DE618" w14:textId="77777777" w:rsidR="00C04970" w:rsidRPr="00107B0F"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3320E25D" w14:textId="77777777" w:rsidR="00C04970" w:rsidRPr="00107B0F"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0F98D3BE" w14:textId="77777777" w:rsidR="00C04970" w:rsidRPr="00107B0F"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107B0F">
              <w:rPr>
                <w:rFonts w:ascii="仿宋" w:eastAsia="仿宋" w:hAnsi="仿宋" w:cs="宋体" w:hint="eastAsia"/>
                <w:b/>
                <w:color w:val="000000"/>
                <w:kern w:val="0"/>
                <w:sz w:val="28"/>
                <w:szCs w:val="28"/>
              </w:rPr>
              <w:t>2576</w:t>
            </w:r>
          </w:p>
        </w:tc>
      </w:tr>
    </w:tbl>
    <w:p w14:paraId="16FCB4AE" w14:textId="77777777" w:rsidR="00D0076F" w:rsidRPr="002228AC" w:rsidRDefault="00D0076F" w:rsidP="000E0D93">
      <w:pPr>
        <w:ind w:firstLine="420"/>
        <w:rPr>
          <w:rFonts w:asciiTheme="minorEastAsia" w:eastAsiaTheme="minorEastAsia" w:hAnsiTheme="minorEastAsia"/>
        </w:rPr>
      </w:pPr>
    </w:p>
    <w:p w14:paraId="77AC42CF"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lastRenderedPageBreak/>
        <w:t>诉讼费管理</w:t>
      </w:r>
    </w:p>
    <w:p w14:paraId="268C09F8"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656731D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案件</w:t>
      </w:r>
      <w:r w:rsidRPr="002228AC">
        <w:rPr>
          <w:rFonts w:asciiTheme="minorEastAsia" w:eastAsiaTheme="minorEastAsia" w:hAnsiTheme="minorEastAsia"/>
          <w:sz w:val="24"/>
          <w:szCs w:val="24"/>
        </w:rPr>
        <w:t>类型</w:t>
      </w:r>
      <w:r w:rsidRPr="002228AC">
        <w:rPr>
          <w:rFonts w:asciiTheme="minorEastAsia" w:eastAsiaTheme="minorEastAsia" w:hAnsiTheme="minorEastAsia" w:hint="eastAsia"/>
          <w:sz w:val="24"/>
          <w:szCs w:val="24"/>
        </w:rPr>
        <w:t>、当事人</w:t>
      </w:r>
      <w:r w:rsidRPr="002228AC">
        <w:rPr>
          <w:rFonts w:asciiTheme="minorEastAsia" w:eastAsiaTheme="minorEastAsia" w:hAnsiTheme="minorEastAsia"/>
          <w:sz w:val="24"/>
          <w:szCs w:val="24"/>
        </w:rPr>
        <w:t>诉讼</w:t>
      </w:r>
      <w:r w:rsidRPr="002228AC">
        <w:rPr>
          <w:rFonts w:asciiTheme="minorEastAsia" w:eastAsiaTheme="minorEastAsia" w:hAnsiTheme="minorEastAsia" w:hint="eastAsia"/>
          <w:sz w:val="24"/>
          <w:szCs w:val="24"/>
        </w:rPr>
        <w:t>地位、业务部门</w:t>
      </w:r>
      <w:r w:rsidRPr="002228AC">
        <w:rPr>
          <w:rFonts w:asciiTheme="minorEastAsia" w:eastAsiaTheme="minorEastAsia" w:hAnsiTheme="minorEastAsia"/>
          <w:sz w:val="24"/>
          <w:szCs w:val="24"/>
        </w:rPr>
        <w:t>信息</w:t>
      </w:r>
      <w:r w:rsidRPr="002228AC">
        <w:rPr>
          <w:rFonts w:asciiTheme="minorEastAsia" w:eastAsiaTheme="minorEastAsia" w:hAnsiTheme="minorEastAsia" w:hint="eastAsia"/>
          <w:sz w:val="24"/>
          <w:szCs w:val="24"/>
        </w:rPr>
        <w:t>、申请流程等相关内容。</w:t>
      </w:r>
    </w:p>
    <w:p w14:paraId="42F07254"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1D5EDD34"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件</w:t>
      </w:r>
      <w:r w:rsidRPr="002228AC">
        <w:rPr>
          <w:rFonts w:asciiTheme="minorEastAsia" w:eastAsiaTheme="minorEastAsia" w:hAnsiTheme="minorEastAsia"/>
          <w:sz w:val="24"/>
          <w:szCs w:val="24"/>
        </w:rPr>
        <w:t>类型初始化</w:t>
      </w:r>
    </w:p>
    <w:p w14:paraId="5B58E1D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件</w:t>
      </w:r>
      <w:r w:rsidRPr="002228AC">
        <w:rPr>
          <w:rFonts w:asciiTheme="minorEastAsia" w:eastAsiaTheme="minorEastAsia" w:hAnsiTheme="minorEastAsia"/>
          <w:sz w:val="24"/>
          <w:szCs w:val="24"/>
        </w:rPr>
        <w:t>年度初始化</w:t>
      </w:r>
    </w:p>
    <w:p w14:paraId="7BDBE52A"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老旧</w:t>
      </w:r>
      <w:r w:rsidRPr="002228AC">
        <w:rPr>
          <w:rFonts w:asciiTheme="minorEastAsia" w:eastAsiaTheme="minorEastAsia" w:hAnsiTheme="minorEastAsia"/>
          <w:sz w:val="24"/>
          <w:szCs w:val="24"/>
        </w:rPr>
        <w:t>案件信息导入</w:t>
      </w:r>
    </w:p>
    <w:p w14:paraId="3DF37F1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老旧</w:t>
      </w:r>
      <w:r w:rsidRPr="002228AC">
        <w:rPr>
          <w:rFonts w:asciiTheme="minorEastAsia" w:eastAsiaTheme="minorEastAsia" w:hAnsiTheme="minorEastAsia"/>
          <w:sz w:val="24"/>
          <w:szCs w:val="24"/>
        </w:rPr>
        <w:t>收费信息导入</w:t>
      </w:r>
    </w:p>
    <w:p w14:paraId="415F282A"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事人</w:t>
      </w:r>
      <w:r w:rsidRPr="002228AC">
        <w:rPr>
          <w:rFonts w:asciiTheme="minorEastAsia" w:eastAsiaTheme="minorEastAsia" w:hAnsiTheme="minorEastAsia"/>
          <w:sz w:val="24"/>
          <w:szCs w:val="24"/>
        </w:rPr>
        <w:t>诉讼</w:t>
      </w:r>
      <w:r w:rsidRPr="002228AC">
        <w:rPr>
          <w:rFonts w:asciiTheme="minorEastAsia" w:eastAsiaTheme="minorEastAsia" w:hAnsiTheme="minorEastAsia" w:hint="eastAsia"/>
          <w:sz w:val="24"/>
          <w:szCs w:val="24"/>
        </w:rPr>
        <w:t>地位</w:t>
      </w:r>
      <w:r w:rsidRPr="002228AC">
        <w:rPr>
          <w:rFonts w:asciiTheme="minorEastAsia" w:eastAsiaTheme="minorEastAsia" w:hAnsiTheme="minorEastAsia"/>
          <w:sz w:val="24"/>
          <w:szCs w:val="24"/>
        </w:rPr>
        <w:t>初始化</w:t>
      </w:r>
    </w:p>
    <w:p w14:paraId="7A949D6F"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业务部门</w:t>
      </w:r>
      <w:r w:rsidRPr="002228AC">
        <w:rPr>
          <w:rFonts w:asciiTheme="minorEastAsia" w:eastAsiaTheme="minorEastAsia" w:hAnsiTheme="minorEastAsia"/>
          <w:sz w:val="24"/>
          <w:szCs w:val="24"/>
        </w:rPr>
        <w:t>信息初始化</w:t>
      </w:r>
    </w:p>
    <w:p w14:paraId="3268A4C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w:t>
      </w:r>
      <w:r w:rsidRPr="002228AC">
        <w:rPr>
          <w:rFonts w:asciiTheme="minorEastAsia" w:eastAsiaTheme="minorEastAsia" w:hAnsiTheme="minorEastAsia"/>
          <w:sz w:val="24"/>
          <w:szCs w:val="24"/>
        </w:rPr>
        <w:t>账套</w:t>
      </w:r>
      <w:r w:rsidRPr="002228AC">
        <w:rPr>
          <w:rFonts w:asciiTheme="minorEastAsia" w:eastAsiaTheme="minorEastAsia" w:hAnsiTheme="minorEastAsia" w:hint="eastAsia"/>
          <w:sz w:val="24"/>
          <w:szCs w:val="24"/>
        </w:rPr>
        <w:t>及</w:t>
      </w:r>
      <w:r w:rsidRPr="002228AC">
        <w:rPr>
          <w:rFonts w:asciiTheme="minorEastAsia" w:eastAsiaTheme="minorEastAsia" w:hAnsiTheme="minorEastAsia"/>
          <w:sz w:val="24"/>
          <w:szCs w:val="24"/>
        </w:rPr>
        <w:t>科目设置</w:t>
      </w:r>
    </w:p>
    <w:p w14:paraId="7386776D"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w:t>
      </w:r>
      <w:r w:rsidRPr="002228AC">
        <w:rPr>
          <w:rFonts w:asciiTheme="minorEastAsia" w:eastAsiaTheme="minorEastAsia" w:hAnsiTheme="minorEastAsia"/>
          <w:sz w:val="24"/>
          <w:szCs w:val="24"/>
        </w:rPr>
        <w:t>退费申请</w:t>
      </w:r>
      <w:r w:rsidRPr="002228AC">
        <w:rPr>
          <w:rFonts w:asciiTheme="minorEastAsia" w:eastAsiaTheme="minorEastAsia" w:hAnsiTheme="minorEastAsia" w:hint="eastAsia"/>
          <w:sz w:val="24"/>
          <w:szCs w:val="24"/>
        </w:rPr>
        <w:t>流程</w:t>
      </w:r>
    </w:p>
    <w:p w14:paraId="08A08A9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收费</w:t>
      </w:r>
      <w:r w:rsidRPr="002228AC">
        <w:rPr>
          <w:rFonts w:asciiTheme="minorEastAsia" w:eastAsiaTheme="minorEastAsia" w:hAnsiTheme="minorEastAsia"/>
          <w:sz w:val="24"/>
          <w:szCs w:val="24"/>
        </w:rPr>
        <w:t>票据，一般缴款书票据格式设置</w:t>
      </w:r>
    </w:p>
    <w:p w14:paraId="11F144E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w:t>
      </w:r>
      <w:r w:rsidRPr="002228AC">
        <w:rPr>
          <w:rFonts w:asciiTheme="minorEastAsia" w:eastAsiaTheme="minorEastAsia" w:hAnsiTheme="minorEastAsia"/>
          <w:sz w:val="24"/>
          <w:szCs w:val="24"/>
        </w:rPr>
        <w:t>账户</w:t>
      </w:r>
      <w:r w:rsidRPr="002228AC">
        <w:rPr>
          <w:rFonts w:asciiTheme="minorEastAsia" w:eastAsiaTheme="minorEastAsia" w:hAnsiTheme="minorEastAsia" w:hint="eastAsia"/>
          <w:sz w:val="24"/>
          <w:szCs w:val="24"/>
        </w:rPr>
        <w:t>开户</w:t>
      </w:r>
      <w:r w:rsidRPr="002228AC">
        <w:rPr>
          <w:rFonts w:asciiTheme="minorEastAsia" w:eastAsiaTheme="minorEastAsia" w:hAnsiTheme="minorEastAsia"/>
          <w:sz w:val="24"/>
          <w:szCs w:val="24"/>
        </w:rPr>
        <w:t>信息设置</w:t>
      </w:r>
    </w:p>
    <w:p w14:paraId="6FEC41E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虚拟账号</w:t>
      </w:r>
      <w:r w:rsidRPr="002228AC">
        <w:rPr>
          <w:rFonts w:asciiTheme="minorEastAsia" w:eastAsiaTheme="minorEastAsia" w:hAnsiTheme="minorEastAsia"/>
          <w:sz w:val="24"/>
          <w:szCs w:val="24"/>
        </w:rPr>
        <w:t>导入</w:t>
      </w:r>
    </w:p>
    <w:p w14:paraId="55A936C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w:t>
      </w:r>
      <w:r w:rsidRPr="002228AC">
        <w:rPr>
          <w:rFonts w:asciiTheme="minorEastAsia" w:eastAsiaTheme="minorEastAsia" w:hAnsiTheme="minorEastAsia"/>
          <w:sz w:val="24"/>
          <w:szCs w:val="24"/>
        </w:rPr>
        <w:t>预收通知书模板设置</w:t>
      </w:r>
    </w:p>
    <w:p w14:paraId="57A72D8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诉讼费</w:t>
      </w:r>
      <w:r w:rsidRPr="002228AC">
        <w:rPr>
          <w:rFonts w:asciiTheme="minorEastAsia" w:eastAsiaTheme="minorEastAsia" w:hAnsiTheme="minorEastAsia"/>
          <w:sz w:val="24"/>
          <w:szCs w:val="24"/>
        </w:rPr>
        <w:t>结算通知书模板设置</w:t>
      </w:r>
    </w:p>
    <w:p w14:paraId="4389BD6D"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1634D957" w14:textId="77777777" w:rsidR="00E216F6" w:rsidRPr="002228AC" w:rsidRDefault="003F62D9" w:rsidP="009B3F3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38"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39"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048290D0"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1FFA2380"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w:t>
      </w:r>
      <w:r w:rsidR="003F62D9" w:rsidRPr="002228AC">
        <w:rPr>
          <w:rFonts w:asciiTheme="minorEastAsia" w:eastAsiaTheme="minorEastAsia" w:hAnsiTheme="minorEastAsia" w:hint="eastAsia"/>
          <w:sz w:val="24"/>
          <w:szCs w:val="24"/>
        </w:rPr>
        <w:lastRenderedPageBreak/>
        <w:t>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5A30B838"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1A182A91"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2C25B792"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3E002D09"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27CC99AC"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6F30286F"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258C1912"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0AAA8D00"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4BEFFB16" w14:textId="77777777" w:rsidR="00E216F6" w:rsidRPr="002228AC" w:rsidRDefault="007A41D8"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50805CC6" w14:textId="77777777" w:rsidR="00E216F6" w:rsidRPr="002228AC" w:rsidRDefault="007A41D8"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6773F357"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664B4185"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701D8140"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36F470B5" w14:textId="77777777" w:rsidR="00E216F6" w:rsidRPr="002228AC" w:rsidRDefault="003F62D9" w:rsidP="009B3F32">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5A949E5A"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128BD14B" w14:textId="77777777" w:rsidR="00E216F6" w:rsidRPr="002228AC" w:rsidRDefault="0074266B" w:rsidP="000E0D93">
      <w:pPr>
        <w:pStyle w:val="12"/>
        <w:numPr>
          <w:ilvl w:val="0"/>
          <w:numId w:val="2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18E8E19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w:t>
      </w:r>
      <w:r w:rsidRPr="002228AC">
        <w:rPr>
          <w:rFonts w:asciiTheme="minorEastAsia" w:eastAsiaTheme="minorEastAsia" w:hAnsiTheme="minorEastAsia"/>
          <w:sz w:val="24"/>
          <w:szCs w:val="24"/>
        </w:rPr>
        <w:lastRenderedPageBreak/>
        <w:t>进行确定</w:t>
      </w:r>
      <w:r w:rsidRPr="002228AC">
        <w:rPr>
          <w:rFonts w:asciiTheme="minorEastAsia" w:eastAsiaTheme="minorEastAsia" w:hAnsiTheme="minorEastAsia" w:hint="eastAsia"/>
          <w:sz w:val="24"/>
          <w:szCs w:val="24"/>
        </w:rPr>
        <w:t>。</w:t>
      </w:r>
    </w:p>
    <w:p w14:paraId="39244D2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40B0BA71"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各模块填报表单内容及布局需求</w:t>
      </w:r>
    </w:p>
    <w:p w14:paraId="56ED62C2"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6BF280EB"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5148AC69" w14:textId="77777777" w:rsidR="005A6D80" w:rsidRPr="002228AC" w:rsidRDefault="0074266B" w:rsidP="000E0D93">
      <w:pPr>
        <w:pStyle w:val="12"/>
        <w:numPr>
          <w:ilvl w:val="0"/>
          <w:numId w:val="2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方案及DEMO确认</w:t>
      </w:r>
    </w:p>
    <w:p w14:paraId="6C0B077E" w14:textId="77777777" w:rsidR="005A6D80" w:rsidRPr="002228AC" w:rsidRDefault="005A6D80"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7E2B5452" w14:textId="77777777" w:rsidR="005A6D80" w:rsidRPr="002228AC" w:rsidRDefault="0074266B" w:rsidP="000E0D93">
      <w:pPr>
        <w:pStyle w:val="12"/>
        <w:numPr>
          <w:ilvl w:val="0"/>
          <w:numId w:val="2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代码编写</w:t>
      </w:r>
    </w:p>
    <w:p w14:paraId="5F4ECF30" w14:textId="77777777" w:rsidR="005A6D80" w:rsidRPr="002228AC" w:rsidRDefault="005A6D80"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6D6F58F3" w14:textId="77777777" w:rsidR="005A6D80" w:rsidRPr="002228AC" w:rsidRDefault="0074266B" w:rsidP="000E0D93">
      <w:pPr>
        <w:pStyle w:val="12"/>
        <w:numPr>
          <w:ilvl w:val="0"/>
          <w:numId w:val="2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测试及BUG修改</w:t>
      </w:r>
    </w:p>
    <w:p w14:paraId="63B44D6C" w14:textId="77777777" w:rsidR="005A6D80" w:rsidRPr="002228AC" w:rsidRDefault="005A6D80"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170B1ED9" w14:textId="77777777" w:rsidR="005A6D80" w:rsidRPr="002228AC" w:rsidRDefault="005A6D80"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20AB32EA" w14:textId="77777777" w:rsidR="005A6D80" w:rsidRPr="002228AC" w:rsidRDefault="0074266B" w:rsidP="000E0D93">
      <w:pPr>
        <w:pStyle w:val="12"/>
        <w:numPr>
          <w:ilvl w:val="0"/>
          <w:numId w:val="2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部署及数据处理和文档更新</w:t>
      </w:r>
    </w:p>
    <w:p w14:paraId="62CD0ACE" w14:textId="77777777" w:rsidR="005A6D80" w:rsidRPr="002228AC" w:rsidRDefault="0074266B"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的功能发布到正式系统后的正确性。</w:t>
      </w:r>
    </w:p>
    <w:p w14:paraId="6F246BD5" w14:textId="77777777" w:rsidR="005A6D80" w:rsidRPr="002228AC" w:rsidRDefault="005A6D80" w:rsidP="00B47968">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6349B2E7" w14:textId="77777777" w:rsidR="005A6D80" w:rsidRPr="002228AC" w:rsidRDefault="0074266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相关的文档</w:t>
      </w:r>
    </w:p>
    <w:p w14:paraId="1D6130BF"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培训</w:t>
      </w:r>
    </w:p>
    <w:p w14:paraId="3497C7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3DC5025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49F71CF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281E2DE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28D2F2E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3FBD131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5391E8F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1FA2370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5A6D80"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2D24BF7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75D2D2A2"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33E781D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536D120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1A58CF1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5C0C67B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62F3953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35B078F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4E1D334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5144462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4344954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391F5401"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01E67F56"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02AFB8F9"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2A57DAD0"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07722A7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41D2C47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针对遇到的操作类问题，由维护人员对其进行系统操作流程的讲解及操作步骤的解答。</w:t>
      </w:r>
    </w:p>
    <w:p w14:paraId="4DC7981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7D219CA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0D84137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1EEB1FFC"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3D36CE0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7A8AC75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390D7A64"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551D33DB"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5C5B371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325E5C9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69127C1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052EA45F"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w:t>
      </w:r>
      <w:r w:rsidR="00F8375C">
        <w:rPr>
          <w:rFonts w:asciiTheme="minorEastAsia" w:eastAsiaTheme="minorEastAsia" w:hAnsiTheme="minorEastAsia" w:cs="宋体" w:hint="eastAsia"/>
          <w:color w:val="000000"/>
          <w:kern w:val="0"/>
        </w:rPr>
        <w:t>诉讼费</w:t>
      </w:r>
      <w:r w:rsidRPr="002228AC">
        <w:rPr>
          <w:rFonts w:asciiTheme="minorEastAsia" w:eastAsiaTheme="minorEastAsia" w:hAnsiTheme="minorEastAsia" w:cs="宋体" w:hint="eastAsia"/>
          <w:color w:val="000000"/>
          <w:kern w:val="0"/>
        </w:rPr>
        <w:t>管理用户在系统使用过程中所产生的错误数据，进行后台修正。</w:t>
      </w:r>
    </w:p>
    <w:p w14:paraId="69647E3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4F4AFC8A"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0AC71DF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其他故障处理</w:t>
      </w:r>
    </w:p>
    <w:p w14:paraId="13D457EE"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543E13D6"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6C8BD26E"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单位需要数据报表，而系统固定报表没有的情况下，需根据报表格式从数据库直接生成临时报表。</w:t>
      </w:r>
    </w:p>
    <w:p w14:paraId="4B14B00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b/>
          <w:color w:val="000000"/>
          <w:kern w:val="0"/>
        </w:rPr>
        <w:t>凭证备份</w:t>
      </w:r>
    </w:p>
    <w:p w14:paraId="73B3111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在系统使用中</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月底及年底会计结算周期</w:t>
      </w:r>
      <w:r w:rsidRPr="002228AC">
        <w:rPr>
          <w:rFonts w:asciiTheme="minorEastAsia" w:eastAsiaTheme="minorEastAsia" w:hAnsiTheme="minorEastAsia" w:cs="宋体" w:hint="eastAsia"/>
          <w:color w:val="000000"/>
          <w:kern w:val="0"/>
        </w:rPr>
        <w:t>，针对会计凭证进行备份，以便在财务结转或结余出现错误后的及时恢复。</w:t>
      </w:r>
    </w:p>
    <w:p w14:paraId="37A3201B"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疑难账目核对</w:t>
      </w:r>
    </w:p>
    <w:p w14:paraId="08137EC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月底财务对账时及年底结账时出现账目不清、账目数不对的情况下，需辅助财务部门进行账目核对，查找账目问题所在。</w:t>
      </w:r>
    </w:p>
    <w:p w14:paraId="6EF28ED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标准科目及辅助项变更</w:t>
      </w:r>
    </w:p>
    <w:p w14:paraId="6A5FFC4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做账时出现会计科目、功能科目、经济科目变更、更改、删除等情况下，维护人员需帮助用户对标准科目、辅助项等勾稽关系变更。</w:t>
      </w:r>
    </w:p>
    <w:p w14:paraId="7F5DB54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年度账套配置</w:t>
      </w:r>
    </w:p>
    <w:p w14:paraId="48FFAF2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年初时辅助单位进行会计账套的配置及年初数据生成。</w:t>
      </w:r>
    </w:p>
    <w:p w14:paraId="13EEF62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凭证模板设置变更</w:t>
      </w:r>
    </w:p>
    <w:p w14:paraId="51673773"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财务做账时出现借方、贷方与系统出现不一致，无法自动生成凭证时，辅助用户对核算凭证模板进行更改，使系统能够自动生成对应的会计凭证。</w:t>
      </w:r>
    </w:p>
    <w:p w14:paraId="7FC71077"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会计科目、项目及辅助项勾稽关系设置变更</w:t>
      </w:r>
    </w:p>
    <w:p w14:paraId="12CF8F5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套财务在使用过程中，会计科目、项目、辅助项之间勾稽关系发生变更时，辅助用户对其进行变更操作。</w:t>
      </w:r>
    </w:p>
    <w:p w14:paraId="3FBA6B26"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结转结余服务</w:t>
      </w:r>
    </w:p>
    <w:p w14:paraId="6DAD5E47"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辅助用户在月终、年终对账目进行结转结余操作。</w:t>
      </w:r>
    </w:p>
    <w:p w14:paraId="2F06C2F4" w14:textId="77777777" w:rsidR="0016412B" w:rsidRPr="002228AC" w:rsidRDefault="0016412B" w:rsidP="0016412B">
      <w:pPr>
        <w:ind w:firstLine="420"/>
        <w:rPr>
          <w:rFonts w:asciiTheme="minorEastAsia" w:eastAsiaTheme="minorEastAsia" w:hAnsiTheme="minorEastAsia"/>
        </w:rPr>
      </w:pPr>
    </w:p>
    <w:p w14:paraId="3171D98B" w14:textId="77777777" w:rsidR="0016412B" w:rsidRPr="002228AC" w:rsidRDefault="0016412B" w:rsidP="000E0D93">
      <w:pPr>
        <w:ind w:firstLine="480"/>
        <w:rPr>
          <w:rFonts w:asciiTheme="minorEastAsia" w:eastAsiaTheme="minorEastAsia" w:hAnsiTheme="minorEastAsia"/>
          <w:sz w:val="24"/>
          <w:szCs w:val="24"/>
        </w:rPr>
      </w:pPr>
    </w:p>
    <w:p w14:paraId="77B3673C"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5A6D80" w:rsidRPr="002228AC" w14:paraId="12F9C1A7"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388C5C69" w14:textId="77777777" w:rsidR="005A6D80" w:rsidRPr="002228AC" w:rsidRDefault="005A6D80"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7BC20C78" w14:textId="77777777" w:rsidR="005A6D80" w:rsidRPr="002228AC" w:rsidRDefault="005A6D80"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5E65601D" w14:textId="77777777" w:rsidR="005A6D80" w:rsidRPr="002228AC"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72251093" w14:textId="77777777" w:rsidR="005A6D80" w:rsidRPr="002228AC" w:rsidRDefault="005A6D80" w:rsidP="000E0D93">
            <w:pPr>
              <w:widowControl/>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5A6D80" w:rsidRPr="002228AC" w14:paraId="7F8F7EA6"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286ED07"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5D3FD259"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747591FF"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D6ED287"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5A6D80" w:rsidRPr="002228AC" w14:paraId="0E5834F9"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EFA9EF1"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2FB0481D"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8CB3BBB" w14:textId="77777777" w:rsidR="005A6D80"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47BF3B71"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5A6D80" w:rsidRPr="002228AC" w14:paraId="4776F1BB"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8F4DC8B"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4BDA128"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49DC3B25"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0D5DC73"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5A6D80" w:rsidRPr="002228AC" w14:paraId="2E6D141D"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924777D"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4708C71C"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6CB48B3"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FB0D877"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5A6D80" w:rsidRPr="002228AC" w14:paraId="14463958"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9A96FEF"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6437DDAB"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E3FCBA7"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00749A0B"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5A6D80" w:rsidRPr="002228AC" w14:paraId="47D4BCCF"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51291ED"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147515D7"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AD3A814" w14:textId="77777777" w:rsidR="005A6D80" w:rsidRPr="002228AC" w:rsidRDefault="00803E9C"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14:paraId="54E3F256"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5A6D80" w:rsidRPr="002228AC" w14:paraId="710BDA50"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75C3CCC"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89531A8"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E9EC1D0" w14:textId="77777777" w:rsidR="005A6D80"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B7E22DA"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5A6D80" w:rsidRPr="002228AC" w14:paraId="3EAA4F53"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EC31616"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D3340E7"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24DC1F3" w14:textId="77777777" w:rsidR="005A6D80"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C164D90"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5A6D80" w:rsidRPr="002228AC" w14:paraId="1958FBF1" w14:textId="77777777" w:rsidTr="000E0D93">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6B1FDF8"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568CC44"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07116E1"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D87AF33"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5A6D80" w:rsidRPr="002228AC" w14:paraId="073751DD"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5C5F9D0" w14:textId="77777777" w:rsidR="005A6D80" w:rsidRPr="002228AC" w:rsidRDefault="005A6D80"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170D48F4" w14:textId="77777777" w:rsidR="005A6D80" w:rsidRPr="002228AC" w:rsidRDefault="005A6D80" w:rsidP="000E0D93">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73B46871" w14:textId="77777777" w:rsidR="005A6D80" w:rsidRPr="002228AC"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single" w:sz="4" w:space="0" w:color="auto"/>
              <w:left w:val="nil"/>
              <w:bottom w:val="single" w:sz="4" w:space="0" w:color="auto"/>
              <w:right w:val="single" w:sz="4" w:space="0" w:color="auto"/>
            </w:tcBorders>
            <w:shd w:val="clear" w:color="auto" w:fill="auto"/>
            <w:vAlign w:val="center"/>
          </w:tcPr>
          <w:p w14:paraId="6B17B2E8" w14:textId="77777777" w:rsidR="005A6D80" w:rsidRPr="002228AC" w:rsidRDefault="005A6D80" w:rsidP="00F036D2">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F036D2" w:rsidRPr="002228AC">
              <w:rPr>
                <w:rFonts w:asciiTheme="minorEastAsia" w:eastAsiaTheme="minorEastAsia" w:hAnsiTheme="minorEastAsia" w:cs="宋体" w:hint="eastAsia"/>
                <w:color w:val="000000"/>
                <w:kern w:val="0"/>
                <w:sz w:val="24"/>
                <w:szCs w:val="24"/>
              </w:rPr>
              <w:t>诉讼</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795E8E" w:rsidRPr="002228AC" w14:paraId="53214EE9"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04C4E32"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60B5DF"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B2E0075"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ED4572E"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3FDD1A42"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5A6D80" w:rsidRPr="002228AC" w14:paraId="7F95C114" w14:textId="77777777" w:rsidTr="005A6D80">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5391C" w14:textId="77777777" w:rsidR="005A6D80" w:rsidRPr="002228AC" w:rsidRDefault="005A6D80"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1AACA690" w14:textId="77777777" w:rsidR="005A6D80" w:rsidRPr="002228AC" w:rsidRDefault="005A6D80"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6C7EAF69" w14:textId="77777777" w:rsidR="005A6D80"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531C4BD3" w14:textId="77777777" w:rsidR="005A6D80" w:rsidRPr="002228AC" w:rsidRDefault="005A6D80"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5D157115"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F1D1DE5"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0B1096F6"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167C1AC2"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660" w:type="dxa"/>
            <w:tcBorders>
              <w:top w:val="nil"/>
              <w:left w:val="nil"/>
              <w:bottom w:val="single" w:sz="4" w:space="0" w:color="auto"/>
              <w:right w:val="single" w:sz="4" w:space="0" w:color="auto"/>
            </w:tcBorders>
            <w:shd w:val="clear" w:color="auto" w:fill="auto"/>
            <w:noWrap/>
            <w:vAlign w:val="center"/>
            <w:hideMark/>
          </w:tcPr>
          <w:p w14:paraId="321B5194"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08</w:t>
            </w:r>
          </w:p>
        </w:tc>
      </w:tr>
      <w:tr w:rsidR="00C04970" w:rsidRPr="002228AC" w14:paraId="1D6E73E7"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AA0161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2</w:t>
            </w:r>
          </w:p>
        </w:tc>
        <w:tc>
          <w:tcPr>
            <w:tcW w:w="2980" w:type="dxa"/>
            <w:tcBorders>
              <w:top w:val="nil"/>
              <w:left w:val="nil"/>
              <w:bottom w:val="single" w:sz="4" w:space="0" w:color="auto"/>
              <w:right w:val="single" w:sz="4" w:space="0" w:color="auto"/>
            </w:tcBorders>
            <w:shd w:val="clear" w:color="auto" w:fill="auto"/>
            <w:noWrap/>
            <w:vAlign w:val="center"/>
            <w:hideMark/>
          </w:tcPr>
          <w:p w14:paraId="0A7B18B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2F6FE11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660" w:type="dxa"/>
            <w:tcBorders>
              <w:top w:val="nil"/>
              <w:left w:val="nil"/>
              <w:bottom w:val="single" w:sz="4" w:space="0" w:color="auto"/>
              <w:right w:val="single" w:sz="4" w:space="0" w:color="auto"/>
            </w:tcBorders>
            <w:shd w:val="clear" w:color="auto" w:fill="auto"/>
            <w:noWrap/>
            <w:vAlign w:val="center"/>
            <w:hideMark/>
          </w:tcPr>
          <w:p w14:paraId="721B53E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20</w:t>
            </w:r>
          </w:p>
        </w:tc>
      </w:tr>
      <w:tr w:rsidR="00C04970" w:rsidRPr="002228AC" w14:paraId="455D9F5D" w14:textId="77777777" w:rsidTr="005A6D80">
        <w:trPr>
          <w:trHeight w:val="6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161143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7450B39A"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57071B4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14:paraId="46AF124B"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64</w:t>
            </w:r>
          </w:p>
        </w:tc>
      </w:tr>
      <w:tr w:rsidR="00C04970" w:rsidRPr="002228AC" w14:paraId="691A3B86"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3B77DA4"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215BC1AA"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58215C5D"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660" w:type="dxa"/>
            <w:tcBorders>
              <w:top w:val="nil"/>
              <w:left w:val="nil"/>
              <w:bottom w:val="single" w:sz="4" w:space="0" w:color="auto"/>
              <w:right w:val="single" w:sz="4" w:space="0" w:color="auto"/>
            </w:tcBorders>
            <w:shd w:val="clear" w:color="auto" w:fill="auto"/>
            <w:noWrap/>
            <w:vAlign w:val="center"/>
            <w:hideMark/>
          </w:tcPr>
          <w:p w14:paraId="12E1522D"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76</w:t>
            </w:r>
          </w:p>
        </w:tc>
      </w:tr>
      <w:tr w:rsidR="00C04970" w:rsidRPr="002228AC" w14:paraId="09653FB9" w14:textId="77777777" w:rsidTr="005647E4">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E6A5FD8"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41EBA4FB"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0824FDE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14:paraId="0E2DAD7D"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92</w:t>
            </w:r>
          </w:p>
        </w:tc>
      </w:tr>
      <w:tr w:rsidR="00C04970" w:rsidRPr="005647E4" w14:paraId="1CA9B95C" w14:textId="77777777" w:rsidTr="005647E4">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4A4F3D"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5647E4">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19CE7F06" w14:textId="77777777" w:rsidR="00C04970" w:rsidRPr="005647E4"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21EBD4EF"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6F54A0CD" w14:textId="77777777" w:rsidR="00C04970" w:rsidRPr="005647E4"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5647E4">
              <w:rPr>
                <w:rFonts w:ascii="仿宋" w:eastAsia="仿宋" w:hAnsi="仿宋" w:cs="宋体" w:hint="eastAsia"/>
                <w:b/>
                <w:color w:val="000000"/>
                <w:kern w:val="0"/>
                <w:sz w:val="28"/>
                <w:szCs w:val="28"/>
              </w:rPr>
              <w:t>5160</w:t>
            </w:r>
          </w:p>
        </w:tc>
      </w:tr>
    </w:tbl>
    <w:p w14:paraId="3638ACA7" w14:textId="77777777" w:rsidR="00E216F6" w:rsidRPr="002228AC" w:rsidRDefault="00803E9C"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案款及拍卖保证金管理</w:t>
      </w:r>
    </w:p>
    <w:p w14:paraId="37445F48"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5508141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案件</w:t>
      </w:r>
      <w:r w:rsidRPr="002228AC">
        <w:rPr>
          <w:rFonts w:asciiTheme="minorEastAsia" w:eastAsiaTheme="minorEastAsia" w:hAnsiTheme="minorEastAsia"/>
          <w:sz w:val="24"/>
          <w:szCs w:val="24"/>
        </w:rPr>
        <w:t>类型</w:t>
      </w:r>
      <w:r w:rsidRPr="002228AC">
        <w:rPr>
          <w:rFonts w:asciiTheme="minorEastAsia" w:eastAsiaTheme="minorEastAsia" w:hAnsiTheme="minorEastAsia" w:hint="eastAsia"/>
          <w:sz w:val="24"/>
          <w:szCs w:val="24"/>
        </w:rPr>
        <w:t>、当事人</w:t>
      </w:r>
      <w:r w:rsidRPr="002228AC">
        <w:rPr>
          <w:rFonts w:asciiTheme="minorEastAsia" w:eastAsiaTheme="minorEastAsia" w:hAnsiTheme="minorEastAsia"/>
          <w:sz w:val="24"/>
          <w:szCs w:val="24"/>
        </w:rPr>
        <w:t>诉讼</w:t>
      </w:r>
      <w:r w:rsidRPr="002228AC">
        <w:rPr>
          <w:rFonts w:asciiTheme="minorEastAsia" w:eastAsiaTheme="minorEastAsia" w:hAnsiTheme="minorEastAsia" w:hint="eastAsia"/>
          <w:sz w:val="24"/>
          <w:szCs w:val="24"/>
        </w:rPr>
        <w:t>地位、业务部门</w:t>
      </w:r>
      <w:r w:rsidRPr="002228AC">
        <w:rPr>
          <w:rFonts w:asciiTheme="minorEastAsia" w:eastAsiaTheme="minorEastAsia" w:hAnsiTheme="minorEastAsia"/>
          <w:sz w:val="24"/>
          <w:szCs w:val="24"/>
        </w:rPr>
        <w:t>信息</w:t>
      </w:r>
      <w:r w:rsidRPr="002228AC">
        <w:rPr>
          <w:rFonts w:asciiTheme="minorEastAsia" w:eastAsiaTheme="minorEastAsia" w:hAnsiTheme="minorEastAsia" w:hint="eastAsia"/>
          <w:sz w:val="24"/>
          <w:szCs w:val="24"/>
        </w:rPr>
        <w:t>、申请流程等相关内容。</w:t>
      </w:r>
    </w:p>
    <w:p w14:paraId="31F876E6"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23F631A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件</w:t>
      </w:r>
      <w:r w:rsidRPr="002228AC">
        <w:rPr>
          <w:rFonts w:asciiTheme="minorEastAsia" w:eastAsiaTheme="minorEastAsia" w:hAnsiTheme="minorEastAsia"/>
          <w:sz w:val="24"/>
          <w:szCs w:val="24"/>
        </w:rPr>
        <w:t>类型初始化</w:t>
      </w:r>
    </w:p>
    <w:p w14:paraId="36DB437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件</w:t>
      </w:r>
      <w:r w:rsidRPr="002228AC">
        <w:rPr>
          <w:rFonts w:asciiTheme="minorEastAsia" w:eastAsiaTheme="minorEastAsia" w:hAnsiTheme="minorEastAsia"/>
          <w:sz w:val="24"/>
          <w:szCs w:val="24"/>
        </w:rPr>
        <w:t>年度初始化</w:t>
      </w:r>
    </w:p>
    <w:p w14:paraId="14B8BCE6"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老旧</w:t>
      </w:r>
      <w:r w:rsidRPr="002228AC">
        <w:rPr>
          <w:rFonts w:asciiTheme="minorEastAsia" w:eastAsiaTheme="minorEastAsia" w:hAnsiTheme="minorEastAsia"/>
          <w:sz w:val="24"/>
          <w:szCs w:val="24"/>
        </w:rPr>
        <w:t>案件信息导入</w:t>
      </w:r>
    </w:p>
    <w:p w14:paraId="0E3376A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老旧</w:t>
      </w:r>
      <w:r w:rsidRPr="002228AC">
        <w:rPr>
          <w:rFonts w:asciiTheme="minorEastAsia" w:eastAsiaTheme="minorEastAsia" w:hAnsiTheme="minorEastAsia"/>
          <w:sz w:val="24"/>
          <w:szCs w:val="24"/>
        </w:rPr>
        <w:t>收费信息导入</w:t>
      </w:r>
    </w:p>
    <w:p w14:paraId="675BE03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当事人</w:t>
      </w:r>
      <w:r w:rsidRPr="002228AC">
        <w:rPr>
          <w:rFonts w:asciiTheme="minorEastAsia" w:eastAsiaTheme="minorEastAsia" w:hAnsiTheme="minorEastAsia"/>
          <w:sz w:val="24"/>
          <w:szCs w:val="24"/>
        </w:rPr>
        <w:t>诉讼</w:t>
      </w:r>
      <w:r w:rsidRPr="002228AC">
        <w:rPr>
          <w:rFonts w:asciiTheme="minorEastAsia" w:eastAsiaTheme="minorEastAsia" w:hAnsiTheme="minorEastAsia" w:hint="eastAsia"/>
          <w:sz w:val="24"/>
          <w:szCs w:val="24"/>
        </w:rPr>
        <w:t>地位</w:t>
      </w:r>
      <w:r w:rsidRPr="002228AC">
        <w:rPr>
          <w:rFonts w:asciiTheme="minorEastAsia" w:eastAsiaTheme="minorEastAsia" w:hAnsiTheme="minorEastAsia"/>
          <w:sz w:val="24"/>
          <w:szCs w:val="24"/>
        </w:rPr>
        <w:t>初始化</w:t>
      </w:r>
    </w:p>
    <w:p w14:paraId="4AB5D8B4"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业务部门</w:t>
      </w:r>
      <w:r w:rsidRPr="002228AC">
        <w:rPr>
          <w:rFonts w:asciiTheme="minorEastAsia" w:eastAsiaTheme="minorEastAsia" w:hAnsiTheme="minorEastAsia"/>
          <w:sz w:val="24"/>
          <w:szCs w:val="24"/>
        </w:rPr>
        <w:t>信息初始化</w:t>
      </w:r>
    </w:p>
    <w:p w14:paraId="3D473DBE"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w:t>
      </w:r>
      <w:r w:rsidRPr="002228AC">
        <w:rPr>
          <w:rFonts w:asciiTheme="minorEastAsia" w:eastAsiaTheme="minorEastAsia" w:hAnsiTheme="minorEastAsia"/>
          <w:sz w:val="24"/>
          <w:szCs w:val="24"/>
        </w:rPr>
        <w:t>账套</w:t>
      </w:r>
      <w:r w:rsidRPr="002228AC">
        <w:rPr>
          <w:rFonts w:asciiTheme="minorEastAsia" w:eastAsiaTheme="minorEastAsia" w:hAnsiTheme="minorEastAsia" w:hint="eastAsia"/>
          <w:sz w:val="24"/>
          <w:szCs w:val="24"/>
        </w:rPr>
        <w:t>及</w:t>
      </w:r>
      <w:r w:rsidRPr="002228AC">
        <w:rPr>
          <w:rFonts w:asciiTheme="minorEastAsia" w:eastAsiaTheme="minorEastAsia" w:hAnsiTheme="minorEastAsia"/>
          <w:sz w:val="24"/>
          <w:szCs w:val="24"/>
        </w:rPr>
        <w:t>科目设置</w:t>
      </w:r>
    </w:p>
    <w:p w14:paraId="71187F6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w:t>
      </w:r>
      <w:r w:rsidRPr="002228AC">
        <w:rPr>
          <w:rFonts w:asciiTheme="minorEastAsia" w:eastAsiaTheme="minorEastAsia" w:hAnsiTheme="minorEastAsia"/>
          <w:sz w:val="24"/>
          <w:szCs w:val="24"/>
        </w:rPr>
        <w:t>退费申请</w:t>
      </w:r>
      <w:r w:rsidRPr="002228AC">
        <w:rPr>
          <w:rFonts w:asciiTheme="minorEastAsia" w:eastAsiaTheme="minorEastAsia" w:hAnsiTheme="minorEastAsia" w:hint="eastAsia"/>
          <w:sz w:val="24"/>
          <w:szCs w:val="24"/>
        </w:rPr>
        <w:t>流程</w:t>
      </w:r>
    </w:p>
    <w:p w14:paraId="53DBB8E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往来收费</w:t>
      </w:r>
      <w:r w:rsidRPr="002228AC">
        <w:rPr>
          <w:rFonts w:asciiTheme="minorEastAsia" w:eastAsiaTheme="minorEastAsia" w:hAnsiTheme="minorEastAsia"/>
          <w:sz w:val="24"/>
          <w:szCs w:val="24"/>
        </w:rPr>
        <w:t>票据</w:t>
      </w:r>
      <w:r w:rsidRPr="002228AC">
        <w:rPr>
          <w:rFonts w:asciiTheme="minorEastAsia" w:eastAsiaTheme="minorEastAsia" w:hAnsiTheme="minorEastAsia" w:hint="eastAsia"/>
          <w:sz w:val="24"/>
          <w:szCs w:val="24"/>
        </w:rPr>
        <w:t>格式</w:t>
      </w:r>
      <w:r w:rsidRPr="002228AC">
        <w:rPr>
          <w:rFonts w:asciiTheme="minorEastAsia" w:eastAsiaTheme="minorEastAsia" w:hAnsiTheme="minorEastAsia"/>
          <w:sz w:val="24"/>
          <w:szCs w:val="24"/>
        </w:rPr>
        <w:t xml:space="preserve">设置 </w:t>
      </w:r>
    </w:p>
    <w:p w14:paraId="2F50675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w:t>
      </w:r>
      <w:r w:rsidRPr="002228AC">
        <w:rPr>
          <w:rFonts w:asciiTheme="minorEastAsia" w:eastAsiaTheme="minorEastAsia" w:hAnsiTheme="minorEastAsia"/>
          <w:sz w:val="24"/>
          <w:szCs w:val="24"/>
        </w:rPr>
        <w:t>账户</w:t>
      </w:r>
      <w:r w:rsidRPr="002228AC">
        <w:rPr>
          <w:rFonts w:asciiTheme="minorEastAsia" w:eastAsiaTheme="minorEastAsia" w:hAnsiTheme="minorEastAsia" w:hint="eastAsia"/>
          <w:sz w:val="24"/>
          <w:szCs w:val="24"/>
        </w:rPr>
        <w:t>开户</w:t>
      </w:r>
      <w:r w:rsidRPr="002228AC">
        <w:rPr>
          <w:rFonts w:asciiTheme="minorEastAsia" w:eastAsiaTheme="minorEastAsia" w:hAnsiTheme="minorEastAsia"/>
          <w:sz w:val="24"/>
          <w:szCs w:val="24"/>
        </w:rPr>
        <w:t>信息设置</w:t>
      </w:r>
    </w:p>
    <w:p w14:paraId="3A98E851"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虚拟账号</w:t>
      </w:r>
      <w:r w:rsidRPr="002228AC">
        <w:rPr>
          <w:rFonts w:asciiTheme="minorEastAsia" w:eastAsiaTheme="minorEastAsia" w:hAnsiTheme="minorEastAsia"/>
          <w:sz w:val="24"/>
          <w:szCs w:val="24"/>
        </w:rPr>
        <w:t>导入</w:t>
      </w:r>
    </w:p>
    <w:p w14:paraId="17154D5C"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保证金</w:t>
      </w:r>
      <w:r w:rsidRPr="002228AC">
        <w:rPr>
          <w:rFonts w:asciiTheme="minorEastAsia" w:eastAsiaTheme="minorEastAsia" w:hAnsiTheme="minorEastAsia"/>
          <w:sz w:val="24"/>
          <w:szCs w:val="24"/>
        </w:rPr>
        <w:t>退费</w:t>
      </w:r>
      <w:r w:rsidRPr="002228AC">
        <w:rPr>
          <w:rFonts w:asciiTheme="minorEastAsia" w:eastAsiaTheme="minorEastAsia" w:hAnsiTheme="minorEastAsia" w:hint="eastAsia"/>
          <w:sz w:val="24"/>
          <w:szCs w:val="24"/>
        </w:rPr>
        <w:t>申请</w:t>
      </w:r>
      <w:r w:rsidRPr="002228AC">
        <w:rPr>
          <w:rFonts w:asciiTheme="minorEastAsia" w:eastAsiaTheme="minorEastAsia" w:hAnsiTheme="minorEastAsia"/>
          <w:sz w:val="24"/>
          <w:szCs w:val="24"/>
        </w:rPr>
        <w:t>流程</w:t>
      </w:r>
    </w:p>
    <w:p w14:paraId="27458569"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w:t>
      </w:r>
      <w:r w:rsidRPr="002228AC">
        <w:rPr>
          <w:rFonts w:asciiTheme="minorEastAsia" w:eastAsiaTheme="minorEastAsia" w:hAnsiTheme="minorEastAsia"/>
          <w:sz w:val="24"/>
          <w:szCs w:val="24"/>
        </w:rPr>
        <w:t>缴费通知书模板设置</w:t>
      </w:r>
    </w:p>
    <w:p w14:paraId="311BCF7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案款支付</w:t>
      </w:r>
      <w:r w:rsidRPr="002228AC">
        <w:rPr>
          <w:rFonts w:asciiTheme="minorEastAsia" w:eastAsiaTheme="minorEastAsia" w:hAnsiTheme="minorEastAsia"/>
          <w:sz w:val="24"/>
          <w:szCs w:val="24"/>
        </w:rPr>
        <w:t>通知书模板设置</w:t>
      </w:r>
    </w:p>
    <w:p w14:paraId="12F28BD5"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保证金</w:t>
      </w:r>
      <w:r w:rsidRPr="002228AC">
        <w:rPr>
          <w:rFonts w:asciiTheme="minorEastAsia" w:eastAsiaTheme="minorEastAsia" w:hAnsiTheme="minorEastAsia"/>
          <w:sz w:val="24"/>
          <w:szCs w:val="24"/>
        </w:rPr>
        <w:t>退费模板设置</w:t>
      </w:r>
    </w:p>
    <w:p w14:paraId="7DEB1310"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3E473EDB" w14:textId="77777777" w:rsidR="00E216F6" w:rsidRPr="002228AC" w:rsidRDefault="003F62D9" w:rsidP="009B3F32">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40"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41"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4E431CB8"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7FB18B6B"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593E7A23"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4CE06AB4"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586A5AFF"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0331E027"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2B70E0C8"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246C1D5F"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62AF7F48"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01B2C8B9"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42CB1356" w14:textId="77777777" w:rsidR="00E216F6" w:rsidRPr="002228AC" w:rsidRDefault="005A6D80"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03B19195" w14:textId="77777777" w:rsidR="00E216F6" w:rsidRPr="002228AC" w:rsidRDefault="005A6D80"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4E2AA23F"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1. 单据填报数据项增加</w:t>
      </w:r>
    </w:p>
    <w:p w14:paraId="549F2FAA"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79F4725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31D418F3" w14:textId="77777777" w:rsidR="00E216F6" w:rsidRPr="002228AC" w:rsidRDefault="003F62D9" w:rsidP="009B3F32">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30CE00EA"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6A05D44B" w14:textId="77777777" w:rsidR="00E216F6" w:rsidRPr="002228AC" w:rsidRDefault="0074266B" w:rsidP="000E0D93">
      <w:pPr>
        <w:pStyle w:val="12"/>
        <w:numPr>
          <w:ilvl w:val="0"/>
          <w:numId w:val="2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7CAE1F6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采购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省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3EF8A52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63E50CCE"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各模块填报表单内容及布局需求</w:t>
      </w:r>
    </w:p>
    <w:p w14:paraId="65291ECA"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类打印单据内容及布局需求收集</w:t>
      </w:r>
    </w:p>
    <w:p w14:paraId="758F110F"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各模块功能操作方式收集</w:t>
      </w:r>
    </w:p>
    <w:p w14:paraId="0C8E58F3" w14:textId="77777777" w:rsidR="005A6D80" w:rsidRPr="002228AC" w:rsidRDefault="0074266B" w:rsidP="000E0D93">
      <w:pPr>
        <w:pStyle w:val="12"/>
        <w:numPr>
          <w:ilvl w:val="0"/>
          <w:numId w:val="2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方案及DEMO确认</w:t>
      </w:r>
    </w:p>
    <w:p w14:paraId="4BF7165A" w14:textId="77777777" w:rsidR="005A6D80" w:rsidRPr="002228AC" w:rsidRDefault="005A6D80"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61215DC0" w14:textId="77777777" w:rsidR="005A6D80" w:rsidRPr="002228AC" w:rsidRDefault="0074266B" w:rsidP="000E0D93">
      <w:pPr>
        <w:pStyle w:val="12"/>
        <w:numPr>
          <w:ilvl w:val="0"/>
          <w:numId w:val="2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代码编写</w:t>
      </w:r>
    </w:p>
    <w:p w14:paraId="58166D88" w14:textId="77777777" w:rsidR="005A6D80" w:rsidRPr="002228AC" w:rsidRDefault="005A6D80"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6F74F1FD" w14:textId="77777777" w:rsidR="005A6D80" w:rsidRPr="002228AC" w:rsidRDefault="0074266B" w:rsidP="000E0D93">
      <w:pPr>
        <w:pStyle w:val="12"/>
        <w:numPr>
          <w:ilvl w:val="0"/>
          <w:numId w:val="2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测试及BUG修改</w:t>
      </w:r>
    </w:p>
    <w:p w14:paraId="74747337" w14:textId="77777777" w:rsidR="005A6D80" w:rsidRPr="002228AC" w:rsidRDefault="005A6D80"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3274EC02" w14:textId="77777777" w:rsidR="005A6D80" w:rsidRPr="002228AC" w:rsidRDefault="005A6D80"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4A8ED946" w14:textId="77777777" w:rsidR="005A6D80" w:rsidRPr="002228AC" w:rsidRDefault="0074266B" w:rsidP="000E0D93">
      <w:pPr>
        <w:pStyle w:val="12"/>
        <w:numPr>
          <w:ilvl w:val="0"/>
          <w:numId w:val="2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部署及数据处理和文档更新</w:t>
      </w:r>
    </w:p>
    <w:p w14:paraId="65323662" w14:textId="77777777" w:rsidR="005A6D80" w:rsidRPr="002228AC" w:rsidRDefault="0074266B"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的功能发布到正式系</w:t>
      </w:r>
      <w:r w:rsidR="005A6D80" w:rsidRPr="002228AC">
        <w:rPr>
          <w:rFonts w:asciiTheme="minorEastAsia" w:eastAsiaTheme="minorEastAsia" w:hAnsiTheme="minorEastAsia" w:hint="eastAsia"/>
          <w:sz w:val="24"/>
          <w:szCs w:val="24"/>
        </w:rPr>
        <w:lastRenderedPageBreak/>
        <w:t>统后的正确性。</w:t>
      </w:r>
    </w:p>
    <w:p w14:paraId="525D3347" w14:textId="77777777" w:rsidR="005A6D80" w:rsidRPr="002228AC" w:rsidRDefault="005A6D80"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容历史数据的展现和业务办理。</w:t>
      </w:r>
    </w:p>
    <w:p w14:paraId="5C85174A" w14:textId="77777777" w:rsidR="005A6D80" w:rsidRPr="002228AC" w:rsidRDefault="0074266B"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5A6D80" w:rsidRPr="002228AC">
        <w:rPr>
          <w:rFonts w:asciiTheme="minorEastAsia" w:eastAsiaTheme="minorEastAsia" w:hAnsiTheme="minorEastAsia" w:hint="eastAsia"/>
          <w:sz w:val="24"/>
          <w:szCs w:val="24"/>
        </w:rPr>
        <w:t>相关的文档</w:t>
      </w:r>
    </w:p>
    <w:p w14:paraId="78DB4C5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100BC8D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2F24E56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35817F9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44081E7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0685A2E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4FC86D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571567C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6B3B2A7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5A6D80"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57D8E3A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36A2885C"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1456139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4539ECA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w:t>
      </w:r>
      <w:r w:rsidRPr="002228AC">
        <w:rPr>
          <w:rFonts w:asciiTheme="minorEastAsia" w:eastAsiaTheme="minorEastAsia" w:hAnsiTheme="minorEastAsia" w:cs="MS Mincho"/>
          <w:sz w:val="24"/>
          <w:szCs w:val="24"/>
        </w:rPr>
        <w:lastRenderedPageBreak/>
        <w:t>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5A38C55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4EF7926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0AB8D75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702A98A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2D2EE2E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7AC4C15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693B051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急响应电话</w:t>
      </w:r>
      <w:r w:rsidRPr="002228AC">
        <w:rPr>
          <w:rFonts w:asciiTheme="minorEastAsia" w:eastAsiaTheme="minorEastAsia" w:hAnsiTheme="minorEastAsia" w:cs="MS Mincho"/>
          <w:sz w:val="24"/>
          <w:szCs w:val="24"/>
        </w:rPr>
        <w:t>。</w:t>
      </w:r>
    </w:p>
    <w:p w14:paraId="18404550" w14:textId="77777777" w:rsidR="00E216F6" w:rsidRPr="002228AC" w:rsidRDefault="003F62D9"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74AFD9BD"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19411309"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7083FEFB"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12D9E4A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4C25FC70"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针对遇到的操作类问题，由维护人员对其进行系统操作流程的讲解及操作步骤的解答。</w:t>
      </w:r>
    </w:p>
    <w:p w14:paraId="685234B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34BE57FB"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054214C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53249D1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3EAA6F8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2B85DD3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4984904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7D9EB81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lastRenderedPageBreak/>
        <w:t>在操作人员使用系统过程中，遇到数据无法生成，或导入表格由于数据格式问题无法导入系统的情况下，由维护人员辅助完成数据录入工作。</w:t>
      </w:r>
    </w:p>
    <w:p w14:paraId="4D09708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7E2F8033"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7F56207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2628132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w:t>
      </w:r>
      <w:r w:rsidR="00F8375C">
        <w:rPr>
          <w:rFonts w:asciiTheme="minorEastAsia" w:eastAsiaTheme="minorEastAsia" w:hAnsiTheme="minorEastAsia" w:cs="宋体" w:hint="eastAsia"/>
          <w:color w:val="000000"/>
          <w:kern w:val="0"/>
        </w:rPr>
        <w:t>案款及拍卖</w:t>
      </w:r>
      <w:r w:rsidRPr="002228AC">
        <w:rPr>
          <w:rFonts w:asciiTheme="minorEastAsia" w:eastAsiaTheme="minorEastAsia" w:hAnsiTheme="minorEastAsia" w:cs="宋体" w:hint="eastAsia"/>
          <w:color w:val="000000"/>
          <w:kern w:val="0"/>
        </w:rPr>
        <w:t>管理用户在系统使用过程中所产生的错误数据，进行后台修正。</w:t>
      </w:r>
    </w:p>
    <w:p w14:paraId="6A729EB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4A40E35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365E9EA1"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66F86366" w14:textId="77777777" w:rsidR="0016412B" w:rsidRPr="002228AC" w:rsidRDefault="00F8375C" w:rsidP="0016412B">
      <w:pPr>
        <w:ind w:firstLine="420"/>
        <w:rPr>
          <w:rFonts w:asciiTheme="minorEastAsia" w:eastAsiaTheme="minorEastAsia" w:hAnsiTheme="minorEastAsia"/>
        </w:rPr>
      </w:pPr>
      <w:r>
        <w:rPr>
          <w:rFonts w:asciiTheme="minorEastAsia" w:eastAsiaTheme="minorEastAsia" w:hAnsiTheme="minorEastAsia" w:cs="宋体"/>
          <w:color w:val="000000"/>
          <w:kern w:val="0"/>
        </w:rPr>
        <w:t>其他</w:t>
      </w:r>
      <w:r w:rsidR="0016412B" w:rsidRPr="002228AC">
        <w:rPr>
          <w:rFonts w:asciiTheme="minorEastAsia" w:eastAsiaTheme="minorEastAsia" w:hAnsiTheme="minorEastAsia" w:cs="宋体"/>
          <w:color w:val="000000"/>
          <w:kern w:val="0"/>
        </w:rPr>
        <w:t>以上未涉及的故障处理</w:t>
      </w:r>
      <w:r w:rsidR="0016412B" w:rsidRPr="002228AC">
        <w:rPr>
          <w:rFonts w:asciiTheme="minorEastAsia" w:eastAsiaTheme="minorEastAsia" w:hAnsiTheme="minorEastAsia" w:cs="宋体" w:hint="eastAsia"/>
          <w:color w:val="000000"/>
          <w:kern w:val="0"/>
        </w:rPr>
        <w:t>，</w:t>
      </w:r>
      <w:r w:rsidR="0016412B" w:rsidRPr="002228AC">
        <w:rPr>
          <w:rFonts w:asciiTheme="minorEastAsia" w:eastAsiaTheme="minorEastAsia" w:hAnsiTheme="minorEastAsia" w:cs="宋体"/>
          <w:color w:val="000000"/>
          <w:kern w:val="0"/>
        </w:rPr>
        <w:t>确保用户对系统的使用</w:t>
      </w:r>
      <w:r w:rsidR="0016412B" w:rsidRPr="002228AC">
        <w:rPr>
          <w:rFonts w:asciiTheme="minorEastAsia" w:eastAsiaTheme="minorEastAsia" w:hAnsiTheme="minorEastAsia" w:cs="宋体" w:hint="eastAsia"/>
          <w:color w:val="000000"/>
          <w:kern w:val="0"/>
        </w:rPr>
        <w:t>。</w:t>
      </w:r>
    </w:p>
    <w:p w14:paraId="620A22E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39E9285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单位需要数据报表，而系统固定报表没有的情况下，需根据报表格式从数据库直接生成临时报表。</w:t>
      </w:r>
    </w:p>
    <w:p w14:paraId="40BD958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b/>
          <w:color w:val="000000"/>
          <w:kern w:val="0"/>
        </w:rPr>
        <w:t>凭证备份</w:t>
      </w:r>
    </w:p>
    <w:p w14:paraId="441F3D6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在系统使用中</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月底及年底会计结算周期</w:t>
      </w:r>
      <w:r w:rsidRPr="002228AC">
        <w:rPr>
          <w:rFonts w:asciiTheme="minorEastAsia" w:eastAsiaTheme="minorEastAsia" w:hAnsiTheme="minorEastAsia" w:cs="宋体" w:hint="eastAsia"/>
          <w:color w:val="000000"/>
          <w:kern w:val="0"/>
        </w:rPr>
        <w:t>，针对会计凭证进行备份，以便在财务结转或结余出现错误后的及时恢复。</w:t>
      </w:r>
    </w:p>
    <w:p w14:paraId="7D8389E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疑难账目核对</w:t>
      </w:r>
    </w:p>
    <w:p w14:paraId="3A4F76C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月底财务对账时及年底结账时出现账目不清、账目数不对的情况下，需辅助财务部门进行账目核对，查找账目问题所在。</w:t>
      </w:r>
    </w:p>
    <w:p w14:paraId="158CB24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标准科目及辅助项变更</w:t>
      </w:r>
    </w:p>
    <w:p w14:paraId="51A0C6B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系统使用过程中，做账时出现会计科目、功能科目、经济科目变更、更改、删除等情况下，维护人员需帮助用户对标准科目、辅助项等勾稽关系变更。</w:t>
      </w:r>
    </w:p>
    <w:p w14:paraId="1FF3D0F8"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年度账套配置</w:t>
      </w:r>
    </w:p>
    <w:p w14:paraId="67A46AF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年初时辅助单位进行会计账套的配置及年初数据生成。</w:t>
      </w:r>
    </w:p>
    <w:p w14:paraId="29A7B03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凭证模板设置变更</w:t>
      </w:r>
    </w:p>
    <w:p w14:paraId="2120E45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账套在财务做账时出现借方、贷方与系统出现不一致，无法自动生成凭证时，辅助用户对核算凭证模板进行更改，使系统能够自动生成对应的会计凭证。</w:t>
      </w:r>
    </w:p>
    <w:p w14:paraId="05E4785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会计科目、项目及辅助项勾稽关系设置变更</w:t>
      </w:r>
    </w:p>
    <w:p w14:paraId="28EA0EFB"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套财务在使用过程中，会计科目、项目、辅助项之间勾稽关系发生变更时，辅助用户对其进行变更操作。</w:t>
      </w:r>
    </w:p>
    <w:p w14:paraId="364D777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lastRenderedPageBreak/>
        <w:t>结转结余服务</w:t>
      </w:r>
    </w:p>
    <w:p w14:paraId="54EC161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辅助用户在月终、年终对账目进行结转结余操作。</w:t>
      </w:r>
    </w:p>
    <w:p w14:paraId="00189414" w14:textId="77777777" w:rsidR="0016412B" w:rsidRPr="002228AC" w:rsidRDefault="0016412B" w:rsidP="0016412B">
      <w:pPr>
        <w:ind w:firstLine="420"/>
        <w:rPr>
          <w:rFonts w:asciiTheme="minorEastAsia" w:eastAsiaTheme="minorEastAsia" w:hAnsiTheme="minorEastAsia"/>
        </w:rPr>
      </w:pPr>
    </w:p>
    <w:p w14:paraId="49F57252" w14:textId="77777777" w:rsidR="0016412B" w:rsidRPr="002228AC" w:rsidRDefault="0016412B" w:rsidP="000E0D93">
      <w:pPr>
        <w:ind w:firstLine="480"/>
        <w:rPr>
          <w:rFonts w:asciiTheme="minorEastAsia" w:eastAsiaTheme="minorEastAsia" w:hAnsiTheme="minorEastAsia"/>
          <w:sz w:val="24"/>
          <w:szCs w:val="24"/>
        </w:rPr>
      </w:pPr>
    </w:p>
    <w:p w14:paraId="682F905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5A6D80" w:rsidRPr="002228AC" w14:paraId="468CD4D8"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03C0B425"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12CBA9D0"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2A3E5726" w14:textId="77777777" w:rsidR="005A6D80" w:rsidRPr="002228AC" w:rsidRDefault="00017CBE"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34A20454"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5A6D80" w:rsidRPr="002228AC" w14:paraId="6BA8179D"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3CE4381"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B0067F5"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19A0EF68"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E0D349C"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5A6D80" w:rsidRPr="002228AC" w14:paraId="004AFD4D"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A9EE529"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2CCA2AF1"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62DE193E"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D7B5A7A"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5A6D80" w:rsidRPr="002228AC" w14:paraId="2B6B619B"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7E41391"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63CF7C0A"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29D6761C"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37DC7EC"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5A6D80" w:rsidRPr="002228AC" w14:paraId="26EECC43"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18C4BFA"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0E4B9967"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0548C742"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410E35A"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5A6D80" w:rsidRPr="002228AC" w14:paraId="74B4676D"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21EF4A4"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689C0A4C"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543F3D4"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AEDED45"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5A6D80" w:rsidRPr="002228AC" w14:paraId="5FA379AA"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7F0A800"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7669D4F3"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551B5D05"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15CC74A4"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5A6D80" w:rsidRPr="002228AC" w14:paraId="61AD4FB8"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D7F508B"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841998C"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7AC5A6A"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A156415"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5A6D80" w:rsidRPr="002228AC" w14:paraId="23B549DA"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0D83ABB"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251FF90"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EC5F2CE"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B00AB38"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5A6D80" w:rsidRPr="002228AC" w14:paraId="58DAB98B" w14:textId="77777777" w:rsidTr="000E0D93">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CDF071C"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20B1FD"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858F147"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72D1DBD"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5A6D80" w:rsidRPr="002228AC" w14:paraId="5FB21973"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A0CFA30" w14:textId="77777777" w:rsidR="005A6D80" w:rsidRPr="002228AC" w:rsidRDefault="005A6D80"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3EE6E478"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3AD7B20D" w14:textId="77777777" w:rsidR="005A6D80"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nil"/>
              <w:bottom w:val="single" w:sz="4" w:space="0" w:color="auto"/>
              <w:right w:val="single" w:sz="4" w:space="0" w:color="auto"/>
            </w:tcBorders>
            <w:shd w:val="clear" w:color="auto" w:fill="auto"/>
            <w:vAlign w:val="center"/>
          </w:tcPr>
          <w:p w14:paraId="7FD66A1F" w14:textId="77777777" w:rsidR="005A6D80" w:rsidRPr="002228AC" w:rsidRDefault="005A6D80"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F036D2" w:rsidRPr="002228AC">
              <w:rPr>
                <w:rFonts w:asciiTheme="minorEastAsia" w:eastAsiaTheme="minorEastAsia" w:hAnsiTheme="minorEastAsia" w:cs="宋体" w:hint="eastAsia"/>
                <w:color w:val="000000"/>
                <w:kern w:val="0"/>
                <w:sz w:val="24"/>
                <w:szCs w:val="24"/>
              </w:rPr>
              <w:t>案款</w:t>
            </w:r>
            <w:r w:rsidR="00F036D2" w:rsidRPr="002228AC">
              <w:rPr>
                <w:rFonts w:asciiTheme="minorEastAsia" w:eastAsiaTheme="minorEastAsia" w:hAnsiTheme="minorEastAsia" w:cs="宋体"/>
                <w:color w:val="000000"/>
                <w:kern w:val="0"/>
                <w:sz w:val="24"/>
                <w:szCs w:val="24"/>
              </w:rPr>
              <w:t>及拍卖保证金</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795E8E" w:rsidRPr="002228AC" w14:paraId="717502AA"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E874A16"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7320AC1"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5D36303"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98A15D9"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30F435FC" w14:textId="77777777" w:rsidR="005A6D80" w:rsidRPr="002228AC" w:rsidRDefault="005A6D80" w:rsidP="000E0D93">
      <w:pPr>
        <w:ind w:firstLine="420"/>
        <w:rPr>
          <w:rFonts w:asciiTheme="minorEastAsia" w:eastAsiaTheme="minorEastAsia" w:hAnsiTheme="minorEastAsia"/>
        </w:rPr>
      </w:pPr>
    </w:p>
    <w:p w14:paraId="23C7D2B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工作量评估</w:t>
      </w:r>
    </w:p>
    <w:tbl>
      <w:tblPr>
        <w:tblW w:w="8240" w:type="dxa"/>
        <w:tblInd w:w="113" w:type="dxa"/>
        <w:tblLook w:val="04A0" w:firstRow="1" w:lastRow="0" w:firstColumn="1" w:lastColumn="0" w:noHBand="0" w:noVBand="1"/>
      </w:tblPr>
      <w:tblGrid>
        <w:gridCol w:w="1300"/>
        <w:gridCol w:w="2980"/>
        <w:gridCol w:w="1300"/>
        <w:gridCol w:w="2660"/>
      </w:tblGrid>
      <w:tr w:rsidR="005A6D80" w:rsidRPr="002228AC" w14:paraId="70AEC540" w14:textId="77777777" w:rsidTr="005A6D80">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AE1D0" w14:textId="77777777" w:rsidR="005A6D80" w:rsidRPr="002228AC" w:rsidRDefault="005A6D80"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24E5B8AA" w14:textId="77777777" w:rsidR="005A6D80" w:rsidRPr="002228AC" w:rsidRDefault="005A6D80"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1BEA0BE8" w14:textId="77777777" w:rsidR="005A6D80"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7CD774F5" w14:textId="77777777" w:rsidR="005A6D80" w:rsidRPr="002228AC" w:rsidRDefault="005A6D80"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2D07A651"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7BD217F7"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45EE585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63BFD3F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color w:val="000000"/>
                <w:kern w:val="0"/>
                <w:sz w:val="24"/>
                <w:szCs w:val="24"/>
              </w:rPr>
              <w:t>8</w:t>
            </w:r>
          </w:p>
        </w:tc>
        <w:tc>
          <w:tcPr>
            <w:tcW w:w="2660" w:type="dxa"/>
            <w:tcBorders>
              <w:top w:val="nil"/>
              <w:left w:val="nil"/>
              <w:bottom w:val="single" w:sz="4" w:space="0" w:color="auto"/>
              <w:right w:val="single" w:sz="4" w:space="0" w:color="auto"/>
            </w:tcBorders>
            <w:shd w:val="clear" w:color="auto" w:fill="auto"/>
            <w:noWrap/>
            <w:vAlign w:val="center"/>
            <w:hideMark/>
          </w:tcPr>
          <w:p w14:paraId="51330305"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08</w:t>
            </w:r>
          </w:p>
        </w:tc>
      </w:tr>
      <w:tr w:rsidR="00C04970" w:rsidRPr="002228AC" w14:paraId="6645E673"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984408D"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01AD33DF"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6CABB2E6"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11FB06F0"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20</w:t>
            </w:r>
          </w:p>
        </w:tc>
      </w:tr>
      <w:tr w:rsidR="00C04970" w:rsidRPr="002228AC" w14:paraId="4E2E792C" w14:textId="77777777" w:rsidTr="005A6D80">
        <w:trPr>
          <w:trHeight w:val="64"/>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2A6ABA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6F13483B"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51C6EC3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57616362"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64</w:t>
            </w:r>
          </w:p>
        </w:tc>
      </w:tr>
      <w:tr w:rsidR="00C04970" w:rsidRPr="002228AC" w14:paraId="73CA7FB1" w14:textId="77777777" w:rsidTr="005A6D80">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67EB6D44"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4DCBB334"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1AA6A224"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05A7072A"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576</w:t>
            </w:r>
          </w:p>
        </w:tc>
      </w:tr>
      <w:tr w:rsidR="00C04970" w:rsidRPr="002228AC" w14:paraId="414A4268" w14:textId="77777777" w:rsidTr="005647E4">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A91944D"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7DF31022"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70BED11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6368A9E3"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92</w:t>
            </w:r>
          </w:p>
        </w:tc>
      </w:tr>
      <w:tr w:rsidR="00C04970" w:rsidRPr="005647E4" w14:paraId="00C26958" w14:textId="77777777" w:rsidTr="005647E4">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25A8F"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5647E4">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7EB9046D" w14:textId="77777777" w:rsidR="00C04970" w:rsidRPr="005647E4"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1AEBB9B1"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603F8AF3" w14:textId="77777777" w:rsidR="00C04970" w:rsidRPr="005647E4"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5647E4">
              <w:rPr>
                <w:rFonts w:ascii="仿宋" w:eastAsia="仿宋" w:hAnsi="仿宋" w:cs="宋体" w:hint="eastAsia"/>
                <w:b/>
                <w:color w:val="000000"/>
                <w:kern w:val="0"/>
                <w:sz w:val="28"/>
                <w:szCs w:val="28"/>
              </w:rPr>
              <w:t>5160</w:t>
            </w:r>
          </w:p>
        </w:tc>
      </w:tr>
    </w:tbl>
    <w:p w14:paraId="3D4FF902" w14:textId="77777777" w:rsidR="005A6D80" w:rsidRPr="002228AC" w:rsidRDefault="005A6D80" w:rsidP="000E0D93">
      <w:pPr>
        <w:ind w:firstLine="420"/>
        <w:rPr>
          <w:rFonts w:asciiTheme="minorEastAsia" w:eastAsiaTheme="minorEastAsia" w:hAnsiTheme="minorEastAsia"/>
        </w:rPr>
      </w:pPr>
    </w:p>
    <w:p w14:paraId="4010A9BB" w14:textId="77777777" w:rsidR="00E216F6" w:rsidRPr="002228AC"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33" w:name="_Toc497957053"/>
      <w:r w:rsidRPr="002228AC">
        <w:rPr>
          <w:rFonts w:asciiTheme="minorEastAsia" w:eastAsiaTheme="minorEastAsia" w:hAnsiTheme="minorEastAsia" w:hint="eastAsia"/>
          <w:sz w:val="30"/>
          <w:szCs w:val="30"/>
        </w:rPr>
        <w:t>第四期</w:t>
      </w:r>
      <w:bookmarkEnd w:id="133"/>
    </w:p>
    <w:p w14:paraId="5A4C2E5E" w14:textId="77777777" w:rsidR="00E216F6" w:rsidRPr="002228AC" w:rsidRDefault="003F62D9" w:rsidP="000E0D93">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决算报表</w:t>
      </w:r>
    </w:p>
    <w:p w14:paraId="379BB845"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6BF90D0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报表数据来源映射、报表算法公式、报表种类、报表审核上报流程、查询方式、报表展示方式、图表结合方式等相关内容。</w:t>
      </w:r>
    </w:p>
    <w:p w14:paraId="4C7596D7"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5628931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6D9FC327"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表数据来源映射初始化</w:t>
      </w:r>
    </w:p>
    <w:p w14:paraId="250E9B4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表算法公式初始化</w:t>
      </w:r>
    </w:p>
    <w:p w14:paraId="3C6843EB"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表种类初始化</w:t>
      </w:r>
    </w:p>
    <w:p w14:paraId="070266A4"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报表审核上报流程初始化</w:t>
      </w:r>
    </w:p>
    <w:p w14:paraId="02285402" w14:textId="77777777" w:rsidR="00E216F6" w:rsidRPr="002228AC" w:rsidRDefault="003F62D9" w:rsidP="000E0D93">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查询、展示方式初始化</w:t>
      </w:r>
    </w:p>
    <w:p w14:paraId="602B8D9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系统测试</w:t>
      </w:r>
    </w:p>
    <w:p w14:paraId="01E2E06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42"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43"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77C78909"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3CE11243"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003F62D9" w:rsidRPr="002228AC">
        <w:rPr>
          <w:rFonts w:asciiTheme="minorEastAsia" w:eastAsiaTheme="minorEastAsia" w:hAnsiTheme="minorEastAsia" w:cs="MS Mincho"/>
          <w:sz w:val="24"/>
          <w:szCs w:val="24"/>
        </w:rPr>
        <w:t>收集整理客</w:t>
      </w:r>
      <w:r w:rsidR="003F62D9" w:rsidRPr="002228AC">
        <w:rPr>
          <w:rFonts w:asciiTheme="minorEastAsia" w:eastAsiaTheme="minorEastAsia" w:hAnsiTheme="minorEastAsia" w:hint="eastAsia"/>
          <w:sz w:val="24"/>
          <w:szCs w:val="24"/>
        </w:rPr>
        <w:t>户现场</w:t>
      </w:r>
      <w:r w:rsidR="003F62D9" w:rsidRPr="002228AC">
        <w:rPr>
          <w:rFonts w:asciiTheme="minorEastAsia" w:eastAsiaTheme="minorEastAsia" w:hAnsiTheme="minorEastAsia" w:cs="MS Mincho"/>
          <w:sz w:val="24"/>
          <w:szCs w:val="24"/>
        </w:rPr>
        <w:t>的操作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情况、服</w:t>
      </w:r>
      <w:r w:rsidR="003F62D9" w:rsidRPr="002228AC">
        <w:rPr>
          <w:rFonts w:asciiTheme="minorEastAsia" w:eastAsiaTheme="minorEastAsia" w:hAnsiTheme="minorEastAsia" w:hint="eastAsia"/>
          <w:sz w:val="24"/>
          <w:szCs w:val="24"/>
        </w:rPr>
        <w:t>务</w:t>
      </w:r>
      <w:r w:rsidR="003F62D9" w:rsidRPr="002228AC">
        <w:rPr>
          <w:rFonts w:asciiTheme="minorEastAsia" w:eastAsiaTheme="minorEastAsia" w:hAnsiTheme="minorEastAsia" w:cs="MS Mincho"/>
          <w:sz w:val="24"/>
          <w:szCs w:val="24"/>
        </w:rPr>
        <w:t>器配置情况、网</w:t>
      </w:r>
      <w:r w:rsidR="003F62D9" w:rsidRPr="002228AC">
        <w:rPr>
          <w:rFonts w:asciiTheme="minorEastAsia" w:eastAsiaTheme="minorEastAsia" w:hAnsiTheme="minorEastAsia" w:hint="eastAsia"/>
          <w:sz w:val="24"/>
          <w:szCs w:val="24"/>
        </w:rPr>
        <w:t>络</w:t>
      </w:r>
      <w:r w:rsidR="003F62D9" w:rsidRPr="002228AC">
        <w:rPr>
          <w:rFonts w:asciiTheme="minorEastAsia" w:eastAsiaTheme="minorEastAsia" w:hAnsiTheme="minorEastAsia" w:cs="MS Mincho"/>
          <w:sz w:val="24"/>
          <w:szCs w:val="24"/>
        </w:rPr>
        <w:t>配置、存</w:t>
      </w:r>
      <w:r w:rsidR="003F62D9" w:rsidRPr="002228AC">
        <w:rPr>
          <w:rFonts w:asciiTheme="minorEastAsia" w:eastAsiaTheme="minorEastAsia" w:hAnsiTheme="minorEastAsia" w:hint="eastAsia"/>
          <w:sz w:val="24"/>
          <w:szCs w:val="24"/>
        </w:rPr>
        <w:t>储环</w:t>
      </w:r>
      <w:r w:rsidR="003F62D9" w:rsidRPr="002228AC">
        <w:rPr>
          <w:rFonts w:asciiTheme="minorEastAsia" w:eastAsiaTheme="minorEastAsia" w:hAnsiTheme="minorEastAsia" w:cs="MS Mincho"/>
          <w:sz w:val="24"/>
          <w:szCs w:val="24"/>
        </w:rPr>
        <w:t>境配置、</w:t>
      </w:r>
      <w:r w:rsidR="003F62D9" w:rsidRPr="002228AC">
        <w:rPr>
          <w:rFonts w:asciiTheme="minorEastAsia" w:eastAsiaTheme="minorEastAsia" w:hAnsiTheme="minorEastAsia" w:hint="eastAsia"/>
          <w:sz w:val="24"/>
          <w:szCs w:val="24"/>
        </w:rPr>
        <w:t>备</w:t>
      </w:r>
      <w:r w:rsidR="003F62D9" w:rsidRPr="002228AC">
        <w:rPr>
          <w:rFonts w:asciiTheme="minorEastAsia" w:eastAsiaTheme="minorEastAsia" w:hAnsiTheme="minorEastAsia" w:cs="MS Mincho"/>
          <w:sz w:val="24"/>
          <w:szCs w:val="24"/>
        </w:rPr>
        <w:t>份</w:t>
      </w:r>
      <w:r w:rsidR="003F62D9" w:rsidRPr="002228AC">
        <w:rPr>
          <w:rFonts w:asciiTheme="minorEastAsia" w:eastAsiaTheme="minorEastAsia" w:hAnsiTheme="minorEastAsia" w:hint="eastAsia"/>
          <w:sz w:val="24"/>
          <w:szCs w:val="24"/>
        </w:rPr>
        <w:t>环</w:t>
      </w:r>
      <w:r w:rsidR="003F62D9" w:rsidRPr="002228AC">
        <w:rPr>
          <w:rFonts w:asciiTheme="minorEastAsia" w:eastAsiaTheme="minorEastAsia" w:hAnsiTheme="minorEastAsia" w:cs="MS Mincho"/>
          <w:sz w:val="24"/>
          <w:szCs w:val="24"/>
        </w:rPr>
        <w:t>境、数据</w:t>
      </w:r>
      <w:r w:rsidR="003F62D9" w:rsidRPr="002228AC">
        <w:rPr>
          <w:rFonts w:asciiTheme="minorEastAsia" w:eastAsiaTheme="minorEastAsia" w:hAnsiTheme="minorEastAsia" w:hint="eastAsia"/>
          <w:sz w:val="24"/>
          <w:szCs w:val="24"/>
        </w:rPr>
        <w:t>库</w:t>
      </w:r>
      <w:r w:rsidR="003F62D9" w:rsidRPr="002228AC">
        <w:rPr>
          <w:rFonts w:asciiTheme="minorEastAsia" w:eastAsiaTheme="minorEastAsia" w:hAnsiTheme="minorEastAsia" w:cs="MS Mincho"/>
          <w:sz w:val="24"/>
          <w:szCs w:val="24"/>
        </w:rPr>
        <w:t>配置、中</w:t>
      </w:r>
      <w:r w:rsidR="003F62D9" w:rsidRPr="002228AC">
        <w:rPr>
          <w:rFonts w:asciiTheme="minorEastAsia" w:eastAsiaTheme="minorEastAsia" w:hAnsiTheme="minorEastAsia" w:hint="eastAsia"/>
          <w:sz w:val="24"/>
          <w:szCs w:val="24"/>
        </w:rPr>
        <w:t>间</w:t>
      </w:r>
      <w:r w:rsidR="003F62D9" w:rsidRPr="002228AC">
        <w:rPr>
          <w:rFonts w:asciiTheme="minorEastAsia" w:eastAsiaTheme="minorEastAsia" w:hAnsiTheme="minorEastAsia" w:cs="MS Mincho"/>
          <w:sz w:val="24"/>
          <w:szCs w:val="24"/>
        </w:rPr>
        <w:t>件配置等情况</w:t>
      </w:r>
      <w:r w:rsidR="003F62D9" w:rsidRPr="002228AC">
        <w:rPr>
          <w:rFonts w:asciiTheme="minorEastAsia" w:eastAsiaTheme="minorEastAsia" w:hAnsiTheme="minorEastAsia" w:hint="eastAsia"/>
          <w:sz w:val="24"/>
          <w:szCs w:val="24"/>
        </w:rPr>
        <w:t>编</w:t>
      </w:r>
      <w:r w:rsidR="003F62D9" w:rsidRPr="002228AC">
        <w:rPr>
          <w:rFonts w:asciiTheme="minorEastAsia" w:eastAsiaTheme="minorEastAsia" w:hAnsiTheme="minorEastAsia" w:cs="MS Mincho"/>
          <w:sz w:val="24"/>
          <w:szCs w:val="24"/>
        </w:rPr>
        <w:t>写</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文档。</w:t>
      </w:r>
    </w:p>
    <w:p w14:paraId="218665CA"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003F62D9" w:rsidRPr="002228AC">
        <w:rPr>
          <w:rFonts w:asciiTheme="minorEastAsia" w:eastAsiaTheme="minorEastAsia" w:hAnsiTheme="minorEastAsia" w:cs="MS Mincho"/>
          <w:sz w:val="24"/>
          <w:szCs w:val="24"/>
        </w:rPr>
        <w:t>制定</w:t>
      </w:r>
      <w:r w:rsidR="003F62D9" w:rsidRPr="002228AC">
        <w:rPr>
          <w:rFonts w:asciiTheme="minorEastAsia" w:eastAsiaTheme="minorEastAsia" w:hAnsiTheme="minorEastAsia" w:hint="eastAsia"/>
          <w:sz w:val="24"/>
          <w:szCs w:val="24"/>
        </w:rPr>
        <w:t>实</w:t>
      </w:r>
      <w:r w:rsidR="003F62D9" w:rsidRPr="002228AC">
        <w:rPr>
          <w:rFonts w:asciiTheme="minorEastAsia" w:eastAsiaTheme="minorEastAsia" w:hAnsiTheme="minorEastAsia" w:cs="MS Mincho"/>
          <w:sz w:val="24"/>
          <w:szCs w:val="24"/>
        </w:rPr>
        <w:t>施部署</w:t>
      </w:r>
      <w:r w:rsidR="003F62D9" w:rsidRPr="002228AC">
        <w:rPr>
          <w:rFonts w:asciiTheme="minorEastAsia" w:eastAsiaTheme="minorEastAsia" w:hAnsiTheme="minorEastAsia" w:hint="eastAsia"/>
          <w:sz w:val="24"/>
          <w:szCs w:val="24"/>
        </w:rPr>
        <w:t>计</w:t>
      </w:r>
      <w:r w:rsidR="003F62D9" w:rsidRPr="002228AC">
        <w:rPr>
          <w:rFonts w:asciiTheme="minorEastAsia" w:eastAsiaTheme="minorEastAsia" w:hAnsiTheme="minorEastAsia" w:cs="MS Mincho"/>
          <w:sz w:val="24"/>
          <w:szCs w:val="24"/>
        </w:rPr>
        <w:t>划，包含</w:t>
      </w:r>
      <w:r w:rsidR="003F62D9"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3BFBBADE"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cs="MS Mincho"/>
          <w:sz w:val="24"/>
          <w:szCs w:val="24"/>
        </w:rPr>
        <w:t>在向客</w:t>
      </w:r>
      <w:r w:rsidR="003F62D9" w:rsidRPr="002228AC">
        <w:rPr>
          <w:rFonts w:asciiTheme="minorEastAsia" w:eastAsiaTheme="minorEastAsia" w:hAnsiTheme="minorEastAsia"/>
          <w:sz w:val="24"/>
          <w:szCs w:val="24"/>
        </w:rPr>
        <w:t>户</w:t>
      </w:r>
      <w:r w:rsidR="003F62D9" w:rsidRPr="002228AC">
        <w:rPr>
          <w:rFonts w:asciiTheme="minorEastAsia" w:eastAsiaTheme="minorEastAsia" w:hAnsiTheme="minorEastAsia" w:cs="MS Mincho"/>
          <w:sz w:val="24"/>
          <w:szCs w:val="24"/>
        </w:rPr>
        <w:t>提出</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申</w:t>
      </w:r>
      <w:r w:rsidR="003F62D9" w:rsidRPr="002228AC">
        <w:rPr>
          <w:rFonts w:asciiTheme="minorEastAsia" w:eastAsiaTheme="minorEastAsia" w:hAnsiTheme="minorEastAsia"/>
          <w:sz w:val="24"/>
          <w:szCs w:val="24"/>
        </w:rPr>
        <w:t>请</w:t>
      </w:r>
      <w:r w:rsidR="003F62D9" w:rsidRPr="002228AC">
        <w:rPr>
          <w:rFonts w:asciiTheme="minorEastAsia" w:eastAsiaTheme="minorEastAsia" w:hAnsiTheme="minorEastAsia" w:cs="MS Mincho"/>
          <w:sz w:val="24"/>
          <w:szCs w:val="24"/>
        </w:rPr>
        <w:t>后</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入系</w:t>
      </w:r>
      <w:r w:rsidR="003F62D9" w:rsidRPr="002228AC">
        <w:rPr>
          <w:rFonts w:asciiTheme="minorEastAsia" w:eastAsiaTheme="minorEastAsia" w:hAnsiTheme="minorEastAsia"/>
          <w:sz w:val="24"/>
          <w:szCs w:val="24"/>
        </w:rPr>
        <w:t>统</w:t>
      </w:r>
      <w:r w:rsidR="003F62D9" w:rsidRPr="002228AC">
        <w:rPr>
          <w:rFonts w:asciiTheme="minorEastAsia" w:eastAsiaTheme="minorEastAsia" w:hAnsiTheme="minorEastAsia" w:cs="MS Mincho"/>
          <w:sz w:val="24"/>
          <w:szCs w:val="24"/>
        </w:rPr>
        <w:t>正式</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在</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前先</w:t>
      </w:r>
      <w:r w:rsidR="003F62D9" w:rsidRPr="002228AC">
        <w:rPr>
          <w:rFonts w:asciiTheme="minorEastAsia" w:eastAsiaTheme="minorEastAsia" w:hAnsiTheme="minorEastAsia"/>
          <w:sz w:val="24"/>
          <w:szCs w:val="24"/>
        </w:rPr>
        <w:t>检查实</w:t>
      </w:r>
      <w:r w:rsidR="003F62D9" w:rsidRPr="002228AC">
        <w:rPr>
          <w:rFonts w:asciiTheme="minorEastAsia" w:eastAsiaTheme="minorEastAsia" w:hAnsiTheme="minorEastAsia" w:cs="MS Mincho"/>
          <w:sz w:val="24"/>
          <w:szCs w:val="24"/>
        </w:rPr>
        <w:t>施所需工具、程序、数据，按照</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计</w:t>
      </w:r>
      <w:r w:rsidR="003F62D9" w:rsidRPr="002228AC">
        <w:rPr>
          <w:rFonts w:asciiTheme="minorEastAsia" w:eastAsiaTheme="minorEastAsia" w:hAnsiTheme="minorEastAsia" w:cs="MS Mincho"/>
          <w:sz w:val="24"/>
          <w:szCs w:val="24"/>
        </w:rPr>
        <w:t>划和</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部署文档</w:t>
      </w:r>
      <w:r w:rsidR="003F62D9" w:rsidRPr="002228AC">
        <w:rPr>
          <w:rFonts w:asciiTheme="minorEastAsia" w:eastAsiaTheme="minorEastAsia" w:hAnsiTheme="minorEastAsia"/>
          <w:sz w:val="24"/>
          <w:szCs w:val="24"/>
        </w:rPr>
        <w:t>进</w:t>
      </w:r>
      <w:r w:rsidR="003F62D9" w:rsidRPr="002228AC">
        <w:rPr>
          <w:rFonts w:asciiTheme="minorEastAsia" w:eastAsiaTheme="minorEastAsia" w:hAnsiTheme="minorEastAsia" w:cs="MS Mincho"/>
          <w:sz w:val="24"/>
          <w:szCs w:val="24"/>
        </w:rPr>
        <w:t>行</w:t>
      </w:r>
      <w:r w:rsidR="003F62D9" w:rsidRPr="002228AC">
        <w:rPr>
          <w:rFonts w:asciiTheme="minorEastAsia" w:eastAsiaTheme="minorEastAsia" w:hAnsiTheme="minorEastAsia"/>
          <w:sz w:val="24"/>
          <w:szCs w:val="24"/>
        </w:rPr>
        <w:t>现场实</w:t>
      </w:r>
      <w:r w:rsidR="003F62D9" w:rsidRPr="002228AC">
        <w:rPr>
          <w:rFonts w:asciiTheme="minorEastAsia" w:eastAsiaTheme="minorEastAsia" w:hAnsiTheme="minorEastAsia" w:cs="MS Mincho"/>
          <w:sz w:val="24"/>
          <w:szCs w:val="24"/>
        </w:rPr>
        <w:t>施，并</w:t>
      </w:r>
      <w:r w:rsidR="003F62D9" w:rsidRPr="002228AC">
        <w:rPr>
          <w:rFonts w:asciiTheme="minorEastAsia" w:eastAsiaTheme="minorEastAsia" w:hAnsiTheme="minorEastAsia"/>
          <w:sz w:val="24"/>
          <w:szCs w:val="24"/>
        </w:rPr>
        <w:t>记录现场实</w:t>
      </w:r>
      <w:r w:rsidR="003F62D9" w:rsidRPr="002228AC">
        <w:rPr>
          <w:rFonts w:asciiTheme="minorEastAsia" w:eastAsiaTheme="minorEastAsia" w:hAnsiTheme="minorEastAsia" w:cs="MS Mincho"/>
          <w:sz w:val="24"/>
          <w:szCs w:val="24"/>
        </w:rPr>
        <w:t>施</w:t>
      </w:r>
      <w:r w:rsidR="003F62D9" w:rsidRPr="002228AC">
        <w:rPr>
          <w:rFonts w:asciiTheme="minorEastAsia" w:eastAsiaTheme="minorEastAsia" w:hAnsiTheme="minorEastAsia"/>
          <w:sz w:val="24"/>
          <w:szCs w:val="24"/>
        </w:rPr>
        <w:t>过</w:t>
      </w:r>
      <w:r w:rsidR="003F62D9" w:rsidRPr="002228AC">
        <w:rPr>
          <w:rFonts w:asciiTheme="minorEastAsia" w:eastAsiaTheme="minorEastAsia" w:hAnsiTheme="minorEastAsia" w:cs="MS Mincho"/>
          <w:sz w:val="24"/>
          <w:szCs w:val="24"/>
        </w:rPr>
        <w:t>程和原有</w:t>
      </w:r>
      <w:r w:rsidR="003F62D9" w:rsidRPr="002228AC">
        <w:rPr>
          <w:rFonts w:asciiTheme="minorEastAsia" w:eastAsiaTheme="minorEastAsia" w:hAnsiTheme="minorEastAsia"/>
          <w:sz w:val="24"/>
          <w:szCs w:val="24"/>
        </w:rPr>
        <w:t>环</w:t>
      </w:r>
      <w:r w:rsidR="003F62D9" w:rsidRPr="002228AC">
        <w:rPr>
          <w:rFonts w:asciiTheme="minorEastAsia" w:eastAsiaTheme="minorEastAsia" w:hAnsiTheme="minorEastAsia" w:cs="MS Mincho"/>
          <w:sz w:val="24"/>
          <w:szCs w:val="24"/>
        </w:rPr>
        <w:t>境的参数及</w:t>
      </w:r>
      <w:r w:rsidR="003F62D9" w:rsidRPr="002228AC">
        <w:rPr>
          <w:rFonts w:asciiTheme="minorEastAsia" w:eastAsiaTheme="minorEastAsia" w:hAnsiTheme="minorEastAsia"/>
          <w:sz w:val="24"/>
          <w:szCs w:val="24"/>
        </w:rPr>
        <w:t>实</w:t>
      </w:r>
      <w:r w:rsidR="003F62D9" w:rsidRPr="002228AC">
        <w:rPr>
          <w:rFonts w:asciiTheme="minorEastAsia" w:eastAsiaTheme="minorEastAsia" w:hAnsiTheme="minorEastAsia" w:cs="MS Mincho"/>
          <w:sz w:val="24"/>
          <w:szCs w:val="24"/>
        </w:rPr>
        <w:t>施后的参数</w:t>
      </w:r>
      <w:r w:rsidR="003F62D9" w:rsidRPr="002228AC">
        <w:rPr>
          <w:rFonts w:asciiTheme="minorEastAsia" w:eastAsiaTheme="minorEastAsia" w:hAnsiTheme="minorEastAsia"/>
          <w:sz w:val="24"/>
          <w:szCs w:val="24"/>
        </w:rPr>
        <w:t>变</w:t>
      </w:r>
      <w:r w:rsidR="003F62D9" w:rsidRPr="002228AC">
        <w:rPr>
          <w:rFonts w:asciiTheme="minorEastAsia" w:eastAsiaTheme="minorEastAsia" w:hAnsiTheme="minorEastAsia" w:cs="MS Mincho"/>
          <w:sz w:val="24"/>
          <w:szCs w:val="24"/>
        </w:rPr>
        <w:t>化。</w:t>
      </w:r>
    </w:p>
    <w:p w14:paraId="433CB13D"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003F62D9" w:rsidRPr="002228AC">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0A683BCB"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003F62D9" w:rsidRPr="002228AC">
        <w:rPr>
          <w:rFonts w:asciiTheme="minorEastAsia" w:eastAsiaTheme="minorEastAsia" w:hAnsiTheme="minorEastAsia" w:cs="MS Mincho"/>
          <w:sz w:val="24"/>
          <w:szCs w:val="24"/>
        </w:rPr>
        <w:t>收集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所需要的基</w:t>
      </w:r>
      <w:r w:rsidR="003F62D9" w:rsidRPr="002228AC">
        <w:rPr>
          <w:rFonts w:asciiTheme="minorEastAsia" w:eastAsiaTheme="minorEastAsia" w:hAnsiTheme="minorEastAsia" w:hint="eastAsia"/>
          <w:sz w:val="24"/>
          <w:szCs w:val="24"/>
        </w:rPr>
        <w:t>础</w:t>
      </w:r>
      <w:r w:rsidR="003F62D9" w:rsidRPr="002228AC">
        <w:rPr>
          <w:rFonts w:asciiTheme="minorEastAsia" w:eastAsiaTheme="minorEastAsia" w:hAnsiTheme="minorEastAsia" w:cs="MS Mincho"/>
          <w:sz w:val="24"/>
          <w:szCs w:val="24"/>
        </w:rPr>
        <w:t>数据及</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相关的数据收集，使用人</w:t>
      </w:r>
      <w:r w:rsidR="003F62D9" w:rsidRPr="002228AC">
        <w:rPr>
          <w:rFonts w:asciiTheme="minorEastAsia" w:eastAsiaTheme="minorEastAsia" w:hAnsiTheme="minorEastAsia" w:hint="eastAsia"/>
          <w:sz w:val="24"/>
          <w:szCs w:val="24"/>
        </w:rPr>
        <w:t>员</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权限</w:t>
      </w:r>
      <w:r w:rsidR="003F62D9" w:rsidRPr="002228AC">
        <w:rPr>
          <w:rFonts w:asciiTheme="minorEastAsia" w:eastAsiaTheme="minorEastAsia" w:hAnsiTheme="minorEastAsia" w:cs="MS Mincho"/>
          <w:sz w:val="24"/>
          <w:szCs w:val="24"/>
        </w:rPr>
        <w:t>和</w:t>
      </w:r>
      <w:r w:rsidR="003F62D9" w:rsidRPr="002228AC">
        <w:rPr>
          <w:rFonts w:asciiTheme="minorEastAsia" w:eastAsiaTheme="minorEastAsia" w:hAnsiTheme="minorEastAsia" w:hint="eastAsia"/>
          <w:sz w:val="24"/>
          <w:szCs w:val="24"/>
        </w:rPr>
        <w:t>职</w:t>
      </w:r>
      <w:r w:rsidR="003F62D9" w:rsidRPr="002228AC">
        <w:rPr>
          <w:rFonts w:asciiTheme="minorEastAsia" w:eastAsiaTheme="minorEastAsia" w:hAnsiTheme="minorEastAsia" w:cs="MS Mincho"/>
          <w:sz w:val="24"/>
          <w:szCs w:val="24"/>
        </w:rPr>
        <w:t>能收集</w:t>
      </w:r>
    </w:p>
    <w:p w14:paraId="5BCA8AEC"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w:t>
      </w:r>
      <w:r w:rsidR="003F62D9" w:rsidRPr="002228AC">
        <w:rPr>
          <w:rFonts w:asciiTheme="minorEastAsia" w:eastAsiaTheme="minorEastAsia" w:hAnsiTheme="minorEastAsia" w:hint="eastAsia"/>
          <w:sz w:val="24"/>
          <w:szCs w:val="24"/>
        </w:rPr>
        <w:t>对该系统进行基础数据整理、录入工作和人员权限分配工作。</w:t>
      </w:r>
    </w:p>
    <w:p w14:paraId="04407813"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003F62D9" w:rsidRPr="002228AC">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384B1970"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的</w:t>
      </w:r>
      <w:r w:rsidR="003F62D9" w:rsidRPr="002228AC">
        <w:rPr>
          <w:rFonts w:asciiTheme="minorEastAsia" w:eastAsiaTheme="minorEastAsia" w:hAnsiTheme="minorEastAsia" w:hint="eastAsia"/>
          <w:sz w:val="24"/>
          <w:szCs w:val="24"/>
        </w:rPr>
        <w:t>实际</w:t>
      </w:r>
      <w:r w:rsidR="003F62D9" w:rsidRPr="002228AC">
        <w:rPr>
          <w:rFonts w:asciiTheme="minorEastAsia" w:eastAsiaTheme="minorEastAsia" w:hAnsiTheme="minorEastAsia" w:cs="MS Mincho"/>
          <w:sz w:val="24"/>
          <w:szCs w:val="24"/>
        </w:rPr>
        <w:t>操作流程和</w:t>
      </w:r>
      <w:r w:rsidR="003F62D9" w:rsidRPr="002228AC">
        <w:rPr>
          <w:rFonts w:asciiTheme="minorEastAsia" w:eastAsiaTheme="minorEastAsia" w:hAnsiTheme="minorEastAsia" w:hint="eastAsia"/>
          <w:sz w:val="24"/>
          <w:szCs w:val="24"/>
        </w:rPr>
        <w:t>业务</w:t>
      </w:r>
      <w:r w:rsidR="003F62D9" w:rsidRPr="002228AC">
        <w:rPr>
          <w:rFonts w:asciiTheme="minorEastAsia" w:eastAsiaTheme="minorEastAsia" w:hAnsiTheme="minorEastAsia" w:cs="MS Mincho"/>
          <w:sz w:val="24"/>
          <w:szCs w:val="24"/>
        </w:rPr>
        <w:t>数据，</w:t>
      </w:r>
      <w:r w:rsidR="003F62D9" w:rsidRPr="002228AC">
        <w:rPr>
          <w:rFonts w:asciiTheme="minorEastAsia" w:eastAsiaTheme="minorEastAsia" w:hAnsiTheme="minorEastAsia" w:hint="eastAsia"/>
          <w:sz w:val="24"/>
          <w:szCs w:val="24"/>
        </w:rPr>
        <w:t>对</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进</w:t>
      </w:r>
      <w:r w:rsidR="003F62D9" w:rsidRPr="002228AC">
        <w:rPr>
          <w:rFonts w:asciiTheme="minorEastAsia" w:eastAsiaTheme="minorEastAsia" w:hAnsiTheme="minorEastAsia" w:cs="MS Mincho"/>
          <w:sz w:val="24"/>
          <w:szCs w:val="24"/>
        </w:rPr>
        <w:t>行部署后</w:t>
      </w:r>
      <w:r w:rsidR="003F62D9" w:rsidRPr="002228AC">
        <w:rPr>
          <w:rFonts w:asciiTheme="minorEastAsia" w:eastAsiaTheme="minorEastAsia" w:hAnsiTheme="minorEastAsia" w:hint="eastAsia"/>
          <w:sz w:val="24"/>
          <w:szCs w:val="24"/>
        </w:rPr>
        <w:t>测试</w:t>
      </w:r>
      <w:r w:rsidR="003F62D9" w:rsidRPr="002228AC">
        <w:rPr>
          <w:rFonts w:asciiTheme="minorEastAsia" w:eastAsiaTheme="minorEastAsia" w:hAnsiTheme="minorEastAsia" w:cs="MS Mincho"/>
          <w:sz w:val="24"/>
          <w:szCs w:val="24"/>
        </w:rPr>
        <w:t>。</w:t>
      </w:r>
    </w:p>
    <w:p w14:paraId="341BC1CB"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003F62D9" w:rsidRPr="002228AC">
        <w:rPr>
          <w:rFonts w:asciiTheme="minorEastAsia" w:eastAsiaTheme="minorEastAsia" w:hAnsiTheme="minorEastAsia" w:cs="MS Mincho"/>
          <w:sz w:val="24"/>
          <w:szCs w:val="24"/>
        </w:rPr>
        <w:t>根据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提出的需求</w:t>
      </w:r>
      <w:r w:rsidR="003F62D9" w:rsidRPr="002228AC">
        <w:rPr>
          <w:rFonts w:asciiTheme="minorEastAsia" w:eastAsiaTheme="minorEastAsia" w:hAnsiTheme="minorEastAsia" w:hint="eastAsia"/>
          <w:sz w:val="24"/>
          <w:szCs w:val="24"/>
        </w:rPr>
        <w:t>规</w:t>
      </w:r>
      <w:r w:rsidR="003F62D9" w:rsidRPr="002228AC">
        <w:rPr>
          <w:rFonts w:asciiTheme="minorEastAsia" w:eastAsiaTheme="minorEastAsia" w:hAnsiTheme="minorEastAsia" w:cs="MS Mincho"/>
          <w:sz w:val="24"/>
          <w:szCs w:val="24"/>
        </w:rPr>
        <w:t>格文档，和客</w:t>
      </w:r>
      <w:r w:rsidR="003F62D9" w:rsidRPr="002228AC">
        <w:rPr>
          <w:rFonts w:asciiTheme="minorEastAsia" w:eastAsiaTheme="minorEastAsia" w:hAnsiTheme="minorEastAsia" w:hint="eastAsia"/>
          <w:sz w:val="24"/>
          <w:szCs w:val="24"/>
        </w:rPr>
        <w:t>户进</w:t>
      </w:r>
      <w:r w:rsidR="003F62D9" w:rsidRPr="002228AC">
        <w:rPr>
          <w:rFonts w:asciiTheme="minorEastAsia" w:eastAsiaTheme="minorEastAsia" w:hAnsiTheme="minorEastAsia" w:cs="MS Mincho"/>
          <w:sz w:val="24"/>
          <w:szCs w:val="24"/>
        </w:rPr>
        <w:t>行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中具体</w:t>
      </w:r>
      <w:r w:rsidR="003F62D9" w:rsidRPr="002228AC">
        <w:rPr>
          <w:rFonts w:asciiTheme="minorEastAsia" w:eastAsiaTheme="minorEastAsia" w:hAnsiTheme="minorEastAsia" w:hint="eastAsia"/>
          <w:sz w:val="24"/>
          <w:szCs w:val="24"/>
        </w:rPr>
        <w:t>实现</w:t>
      </w:r>
      <w:r w:rsidR="003F62D9" w:rsidRPr="002228AC">
        <w:rPr>
          <w:rFonts w:asciiTheme="minorEastAsia" w:eastAsiaTheme="minorEastAsia" w:hAnsiTheme="minorEastAsia" w:cs="MS Mincho"/>
          <w:sz w:val="24"/>
          <w:szCs w:val="24"/>
        </w:rPr>
        <w:t>方式的演示和最</w:t>
      </w:r>
      <w:r w:rsidR="003F62D9" w:rsidRPr="002228AC">
        <w:rPr>
          <w:rFonts w:asciiTheme="minorEastAsia" w:eastAsiaTheme="minorEastAsia" w:hAnsiTheme="minorEastAsia" w:hint="eastAsia"/>
          <w:sz w:val="24"/>
          <w:szCs w:val="24"/>
        </w:rPr>
        <w:t>终</w:t>
      </w:r>
      <w:r w:rsidR="003F62D9" w:rsidRPr="002228AC">
        <w:rPr>
          <w:rFonts w:asciiTheme="minorEastAsia" w:eastAsiaTheme="minorEastAsia" w:hAnsiTheme="minorEastAsia" w:cs="MS Mincho"/>
          <w:sz w:val="24"/>
          <w:szCs w:val="24"/>
        </w:rPr>
        <w:t>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工作。确</w:t>
      </w:r>
      <w:r w:rsidR="003F62D9" w:rsidRPr="002228AC">
        <w:rPr>
          <w:rFonts w:asciiTheme="minorEastAsia" w:eastAsiaTheme="minorEastAsia" w:hAnsiTheme="minorEastAsia" w:hint="eastAsia"/>
          <w:sz w:val="24"/>
          <w:szCs w:val="24"/>
        </w:rPr>
        <w:t>认</w:t>
      </w:r>
      <w:r w:rsidR="003F62D9" w:rsidRPr="002228AC">
        <w:rPr>
          <w:rFonts w:asciiTheme="minorEastAsia" w:eastAsiaTheme="minorEastAsia" w:hAnsiTheme="minorEastAsia" w:cs="MS Mincho"/>
          <w:sz w:val="24"/>
          <w:szCs w:val="24"/>
        </w:rPr>
        <w:t>部署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的程序是符合客</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所提出的需求和</w:t>
      </w:r>
      <w:r w:rsidR="003F62D9" w:rsidRPr="002228AC">
        <w:rPr>
          <w:rFonts w:asciiTheme="minorEastAsia" w:eastAsiaTheme="minorEastAsia" w:hAnsiTheme="minorEastAsia" w:hint="eastAsia"/>
          <w:sz w:val="24"/>
          <w:szCs w:val="24"/>
        </w:rPr>
        <w:t>满</w:t>
      </w:r>
      <w:r w:rsidR="003F62D9" w:rsidRPr="002228AC">
        <w:rPr>
          <w:rFonts w:asciiTheme="minorEastAsia" w:eastAsiaTheme="minorEastAsia" w:hAnsiTheme="minorEastAsia" w:cs="MS Mincho"/>
          <w:sz w:val="24"/>
          <w:szCs w:val="24"/>
        </w:rPr>
        <w:t>足正式上</w:t>
      </w:r>
      <w:r w:rsidR="003F62D9" w:rsidRPr="002228AC">
        <w:rPr>
          <w:rFonts w:asciiTheme="minorEastAsia" w:eastAsiaTheme="minorEastAsia" w:hAnsiTheme="minorEastAsia" w:hint="eastAsia"/>
          <w:sz w:val="24"/>
          <w:szCs w:val="24"/>
        </w:rPr>
        <w:t>线</w:t>
      </w:r>
      <w:r w:rsidR="003F62D9" w:rsidRPr="002228AC">
        <w:rPr>
          <w:rFonts w:asciiTheme="minorEastAsia" w:eastAsiaTheme="minorEastAsia" w:hAnsiTheme="minorEastAsia" w:cs="MS Mincho"/>
          <w:sz w:val="24"/>
          <w:szCs w:val="24"/>
        </w:rPr>
        <w:t>使用的要求。并与用</w:t>
      </w:r>
      <w:r w:rsidR="003F62D9" w:rsidRPr="002228AC">
        <w:rPr>
          <w:rFonts w:asciiTheme="minorEastAsia" w:eastAsiaTheme="minorEastAsia" w:hAnsiTheme="minorEastAsia" w:hint="eastAsia"/>
          <w:sz w:val="24"/>
          <w:szCs w:val="24"/>
        </w:rPr>
        <w:t>户签订</w:t>
      </w:r>
      <w:r w:rsidR="003F62D9" w:rsidRPr="002228AC">
        <w:rPr>
          <w:rFonts w:asciiTheme="minorEastAsia" w:eastAsiaTheme="minorEastAsia" w:hAnsiTheme="minorEastAsia" w:cs="MS Mincho"/>
          <w:sz w:val="24"/>
          <w:szCs w:val="24"/>
        </w:rPr>
        <w:t>系</w:t>
      </w:r>
      <w:r w:rsidR="003F62D9" w:rsidRPr="002228AC">
        <w:rPr>
          <w:rFonts w:asciiTheme="minorEastAsia" w:eastAsiaTheme="minorEastAsia" w:hAnsiTheme="minorEastAsia" w:hint="eastAsia"/>
          <w:sz w:val="24"/>
          <w:szCs w:val="24"/>
        </w:rPr>
        <w:t>统</w:t>
      </w:r>
      <w:r w:rsidR="003F62D9" w:rsidRPr="002228AC">
        <w:rPr>
          <w:rFonts w:asciiTheme="minorEastAsia" w:eastAsiaTheme="minorEastAsia" w:hAnsiTheme="minorEastAsia" w:cs="MS Mincho"/>
          <w:sz w:val="24"/>
          <w:szCs w:val="24"/>
        </w:rPr>
        <w:t>功能确</w:t>
      </w:r>
      <w:r w:rsidR="003F62D9" w:rsidRPr="002228AC">
        <w:rPr>
          <w:rFonts w:asciiTheme="minorEastAsia" w:eastAsiaTheme="minorEastAsia" w:hAnsiTheme="minorEastAsia" w:hint="eastAsia"/>
          <w:sz w:val="24"/>
          <w:szCs w:val="24"/>
        </w:rPr>
        <w:t>认单</w:t>
      </w:r>
    </w:p>
    <w:p w14:paraId="27E65600" w14:textId="77777777" w:rsidR="00E216F6" w:rsidRPr="002228AC" w:rsidRDefault="000E6ED7" w:rsidP="000E0D93">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003F62D9" w:rsidRPr="002228AC">
        <w:rPr>
          <w:rFonts w:asciiTheme="minorEastAsia" w:eastAsiaTheme="minorEastAsia" w:hAnsiTheme="minorEastAsia" w:cs="MS Mincho"/>
          <w:sz w:val="24"/>
          <w:szCs w:val="24"/>
        </w:rPr>
        <w:t>当用</w:t>
      </w:r>
      <w:r w:rsidR="003F62D9" w:rsidRPr="002228AC">
        <w:rPr>
          <w:rFonts w:asciiTheme="minorEastAsia" w:eastAsiaTheme="minorEastAsia" w:hAnsiTheme="minorEastAsia" w:hint="eastAsia"/>
          <w:sz w:val="24"/>
          <w:szCs w:val="24"/>
        </w:rPr>
        <w:t>户</w:t>
      </w:r>
      <w:r w:rsidR="003F62D9" w:rsidRPr="002228AC">
        <w:rPr>
          <w:rFonts w:asciiTheme="minorEastAsia" w:eastAsiaTheme="minorEastAsia" w:hAnsiTheme="minorEastAsia" w:cs="MS Mincho"/>
          <w:sz w:val="24"/>
          <w:szCs w:val="24"/>
        </w:rPr>
        <w:t>需求超出需求</w:t>
      </w:r>
      <w:r w:rsidR="003F62D9" w:rsidRPr="002228AC">
        <w:rPr>
          <w:rFonts w:asciiTheme="minorEastAsia" w:eastAsiaTheme="minorEastAsia" w:hAnsiTheme="minorEastAsia" w:hint="eastAsia"/>
          <w:sz w:val="24"/>
          <w:szCs w:val="24"/>
        </w:rPr>
        <w:t>说</w:t>
      </w:r>
      <w:r w:rsidR="003F62D9" w:rsidRPr="002228AC">
        <w:rPr>
          <w:rFonts w:asciiTheme="minorEastAsia" w:eastAsiaTheme="minorEastAsia" w:hAnsiTheme="minorEastAsia" w:cs="MS Mincho"/>
          <w:sz w:val="24"/>
          <w:szCs w:val="24"/>
        </w:rPr>
        <w:t>明</w:t>
      </w:r>
      <w:r w:rsidR="003F62D9" w:rsidRPr="002228AC">
        <w:rPr>
          <w:rFonts w:asciiTheme="minorEastAsia" w:eastAsiaTheme="minorEastAsia" w:hAnsiTheme="minorEastAsia" w:hint="eastAsia"/>
          <w:sz w:val="24"/>
          <w:szCs w:val="24"/>
        </w:rPr>
        <w:t>书</w:t>
      </w:r>
      <w:r w:rsidR="003F62D9" w:rsidRPr="002228AC">
        <w:rPr>
          <w:rFonts w:asciiTheme="minorEastAsia" w:eastAsiaTheme="minorEastAsia" w:hAnsiTheme="minorEastAsia" w:cs="MS Mincho"/>
          <w:sz w:val="24"/>
          <w:szCs w:val="24"/>
        </w:rPr>
        <w:t>的范</w:t>
      </w:r>
      <w:r w:rsidR="003F62D9" w:rsidRPr="002228AC">
        <w:rPr>
          <w:rFonts w:asciiTheme="minorEastAsia" w:eastAsiaTheme="minorEastAsia" w:hAnsiTheme="minorEastAsia" w:hint="eastAsia"/>
          <w:sz w:val="24"/>
          <w:szCs w:val="24"/>
        </w:rPr>
        <w:t>围</w:t>
      </w:r>
      <w:r w:rsidR="003F62D9" w:rsidRPr="002228AC">
        <w:rPr>
          <w:rFonts w:asciiTheme="minorEastAsia" w:eastAsiaTheme="minorEastAsia" w:hAnsiTheme="minorEastAsia" w:cs="MS Mincho"/>
          <w:sz w:val="24"/>
          <w:szCs w:val="24"/>
        </w:rPr>
        <w:t>是，需提交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并在需求</w:t>
      </w:r>
      <w:r w:rsidR="003F62D9" w:rsidRPr="002228AC">
        <w:rPr>
          <w:rFonts w:asciiTheme="minorEastAsia" w:eastAsiaTheme="minorEastAsia" w:hAnsiTheme="minorEastAsia" w:hint="eastAsia"/>
          <w:sz w:val="24"/>
          <w:szCs w:val="24"/>
        </w:rPr>
        <w:t>变</w:t>
      </w:r>
      <w:r w:rsidR="003F62D9" w:rsidRPr="002228AC">
        <w:rPr>
          <w:rFonts w:asciiTheme="minorEastAsia" w:eastAsiaTheme="minorEastAsia" w:hAnsiTheme="minorEastAsia" w:cs="MS Mincho"/>
          <w:sz w:val="24"/>
          <w:szCs w:val="24"/>
        </w:rPr>
        <w:t>更</w:t>
      </w:r>
      <w:r w:rsidR="003F62D9" w:rsidRPr="002228AC">
        <w:rPr>
          <w:rFonts w:asciiTheme="minorEastAsia" w:eastAsiaTheme="minorEastAsia" w:hAnsiTheme="minorEastAsia" w:hint="eastAsia"/>
          <w:sz w:val="24"/>
          <w:szCs w:val="24"/>
        </w:rPr>
        <w:t>单</w:t>
      </w:r>
      <w:r w:rsidR="003F62D9" w:rsidRPr="002228AC">
        <w:rPr>
          <w:rFonts w:asciiTheme="minorEastAsia" w:eastAsiaTheme="minorEastAsia" w:hAnsiTheme="minorEastAsia" w:cs="MS Mincho"/>
          <w:sz w:val="24"/>
          <w:szCs w:val="24"/>
        </w:rPr>
        <w:t>上</w:t>
      </w:r>
      <w:r w:rsidR="003F62D9" w:rsidRPr="002228AC">
        <w:rPr>
          <w:rFonts w:asciiTheme="minorEastAsia" w:eastAsiaTheme="minorEastAsia" w:hAnsiTheme="minorEastAsia" w:hint="eastAsia"/>
          <w:sz w:val="24"/>
          <w:szCs w:val="24"/>
        </w:rPr>
        <w:t>签</w:t>
      </w:r>
      <w:r w:rsidR="003F62D9" w:rsidRPr="002228AC">
        <w:rPr>
          <w:rFonts w:asciiTheme="minorEastAsia" w:eastAsiaTheme="minorEastAsia" w:hAnsiTheme="minorEastAsia" w:cs="MS Mincho"/>
          <w:sz w:val="24"/>
          <w:szCs w:val="24"/>
        </w:rPr>
        <w:t>字。</w:t>
      </w:r>
    </w:p>
    <w:p w14:paraId="4A7DFBE4" w14:textId="77777777" w:rsidR="00E216F6" w:rsidRPr="002228AC" w:rsidRDefault="000E6ED7"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1）</w:t>
      </w:r>
      <w:r w:rsidR="003F62D9" w:rsidRPr="002228AC">
        <w:rPr>
          <w:rFonts w:asciiTheme="minorEastAsia" w:eastAsiaTheme="minorEastAsia" w:hAnsiTheme="minorEastAsia" w:hint="eastAsia"/>
          <w:sz w:val="24"/>
          <w:szCs w:val="24"/>
        </w:rPr>
        <w:t>本地化调整内容包括：</w:t>
      </w:r>
    </w:p>
    <w:p w14:paraId="5E353504"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3A3FB677"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3947CF2B"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3. 数据字典调整</w:t>
      </w:r>
    </w:p>
    <w:p w14:paraId="12E37998" w14:textId="77777777" w:rsidR="00E216F6" w:rsidRPr="002228AC" w:rsidRDefault="003F62D9" w:rsidP="000E0D93">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3BBC6EF2" w14:textId="77777777" w:rsidR="00E216F6" w:rsidRPr="002228AC" w:rsidRDefault="0074266B"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p>
    <w:p w14:paraId="46F912A1" w14:textId="77777777" w:rsidR="00E216F6" w:rsidRPr="002228AC" w:rsidRDefault="0074266B" w:rsidP="000E0D93">
      <w:pPr>
        <w:pStyle w:val="12"/>
        <w:numPr>
          <w:ilvl w:val="0"/>
          <w:numId w:val="2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需求调研</w:t>
      </w:r>
    </w:p>
    <w:p w14:paraId="5C4C86B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财务管理各业务科室人员进行系统使用，通过模拟</w:t>
      </w:r>
      <w:r w:rsidR="009C46EF" w:rsidRPr="002228AC">
        <w:rPr>
          <w:rFonts w:asciiTheme="minorEastAsia" w:eastAsiaTheme="minorEastAsia" w:hAnsiTheme="minorEastAsia" w:hint="eastAsia"/>
          <w:sz w:val="24"/>
          <w:szCs w:val="24"/>
        </w:rPr>
        <w:t>吉林</w:t>
      </w:r>
      <w:r w:rsidRPr="002228AC">
        <w:rPr>
          <w:rFonts w:asciiTheme="minorEastAsia" w:eastAsiaTheme="minorEastAsia" w:hAnsiTheme="minorEastAsia" w:hint="eastAsia"/>
          <w:sz w:val="24"/>
          <w:szCs w:val="24"/>
        </w:rPr>
        <w:t>各法院真实业务的方式，收集差异化</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w:t>
      </w:r>
    </w:p>
    <w:p w14:paraId="7ED9580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7313B353"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决算报表类型</w:t>
      </w:r>
    </w:p>
    <w:p w14:paraId="55D377CE" w14:textId="77777777" w:rsidR="00E216F6" w:rsidRPr="002228AC" w:rsidRDefault="003F62D9" w:rsidP="000E0D93">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决算报表的显示方式、审核方式、上报方式</w:t>
      </w:r>
    </w:p>
    <w:p w14:paraId="2CA7EF08" w14:textId="77777777" w:rsidR="00E216F6" w:rsidRPr="002228AC" w:rsidRDefault="003F62D9" w:rsidP="000E0D93">
      <w:pPr>
        <w:numPr>
          <w:ilvl w:val="0"/>
          <w:numId w:val="14"/>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决算报表计算公式需求收集</w:t>
      </w:r>
    </w:p>
    <w:p w14:paraId="4189CD8A" w14:textId="77777777" w:rsidR="00E216F6" w:rsidRPr="002228AC" w:rsidRDefault="0074266B" w:rsidP="000E0D93">
      <w:pPr>
        <w:pStyle w:val="12"/>
        <w:numPr>
          <w:ilvl w:val="0"/>
          <w:numId w:val="2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方案及DEMO确认</w:t>
      </w:r>
    </w:p>
    <w:p w14:paraId="5E9EF37C" w14:textId="77777777" w:rsidR="00E216F6" w:rsidRPr="002228AC" w:rsidRDefault="003F62D9"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12EFB969" w14:textId="77777777" w:rsidR="00E216F6" w:rsidRPr="002228AC" w:rsidRDefault="0074266B" w:rsidP="000E0D93">
      <w:pPr>
        <w:pStyle w:val="12"/>
        <w:numPr>
          <w:ilvl w:val="0"/>
          <w:numId w:val="2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代码编写</w:t>
      </w:r>
    </w:p>
    <w:p w14:paraId="11A8B110" w14:textId="77777777" w:rsidR="00E216F6" w:rsidRPr="002228AC" w:rsidRDefault="003F62D9"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在进行</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0F9D63F8" w14:textId="77777777" w:rsidR="00E216F6" w:rsidRPr="002228AC" w:rsidRDefault="0074266B" w:rsidP="000E0D93">
      <w:pPr>
        <w:pStyle w:val="12"/>
        <w:numPr>
          <w:ilvl w:val="0"/>
          <w:numId w:val="2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及BUG修改</w:t>
      </w:r>
    </w:p>
    <w:p w14:paraId="2410DA91" w14:textId="77777777" w:rsidR="00E216F6" w:rsidRPr="002228AC" w:rsidRDefault="003F62D9"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359DAC5E" w14:textId="77777777" w:rsidR="00E216F6" w:rsidRPr="002228AC" w:rsidRDefault="003F62D9"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的功能正常使用的情况下，不影响其它模块的正常使用。</w:t>
      </w:r>
    </w:p>
    <w:p w14:paraId="7CEA54C2" w14:textId="77777777" w:rsidR="00E216F6" w:rsidRPr="002228AC" w:rsidRDefault="0074266B" w:rsidP="000E0D93">
      <w:pPr>
        <w:pStyle w:val="12"/>
        <w:numPr>
          <w:ilvl w:val="0"/>
          <w:numId w:val="25"/>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部署及数据处理和文档更新</w:t>
      </w:r>
    </w:p>
    <w:p w14:paraId="44C282AC" w14:textId="77777777" w:rsidR="00E216F6" w:rsidRPr="002228AC" w:rsidRDefault="0074266B"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功能发布到正式系统后的正确性。</w:t>
      </w:r>
    </w:p>
    <w:p w14:paraId="751BE569" w14:textId="77777777" w:rsidR="00E216F6" w:rsidRPr="002228AC" w:rsidRDefault="003F62D9" w:rsidP="00803E9C">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涉及的历史数据进行批量处理，确保</w:t>
      </w:r>
      <w:r w:rsidR="0074266B" w:rsidRPr="002228AC">
        <w:rPr>
          <w:rFonts w:asciiTheme="minorEastAsia" w:eastAsiaTheme="minorEastAsia" w:hAnsiTheme="minorEastAsia" w:hint="eastAsia"/>
          <w:sz w:val="24"/>
          <w:szCs w:val="24"/>
        </w:rPr>
        <w:t>本地化开发</w:t>
      </w:r>
      <w:r w:rsidRPr="002228AC">
        <w:rPr>
          <w:rFonts w:asciiTheme="minorEastAsia" w:eastAsiaTheme="minorEastAsia" w:hAnsiTheme="minorEastAsia" w:hint="eastAsia"/>
          <w:sz w:val="24"/>
          <w:szCs w:val="24"/>
        </w:rPr>
        <w:t>后的功能兼</w:t>
      </w:r>
      <w:r w:rsidRPr="002228AC">
        <w:rPr>
          <w:rFonts w:asciiTheme="minorEastAsia" w:eastAsiaTheme="minorEastAsia" w:hAnsiTheme="minorEastAsia" w:hint="eastAsia"/>
          <w:sz w:val="24"/>
          <w:szCs w:val="24"/>
        </w:rPr>
        <w:lastRenderedPageBreak/>
        <w:t>容历史数据的展现和业务办理。</w:t>
      </w:r>
    </w:p>
    <w:p w14:paraId="4A3CE0AF" w14:textId="77777777" w:rsidR="00E216F6" w:rsidRPr="002228AC" w:rsidRDefault="0074266B" w:rsidP="000E0D93">
      <w:pPr>
        <w:pStyle w:val="12"/>
        <w:numPr>
          <w:ilvl w:val="0"/>
          <w:numId w:val="26"/>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文档更新主要是涉及到系统操作手册的更新，</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测试完成，并与客户确认后，将</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的内容、开发原因、</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2228AC">
        <w:rPr>
          <w:rFonts w:asciiTheme="minorEastAsia" w:eastAsiaTheme="minorEastAsia" w:hAnsiTheme="minorEastAsia" w:hint="eastAsia"/>
          <w:sz w:val="24"/>
          <w:szCs w:val="24"/>
        </w:rPr>
        <w:t>本地化开发</w:t>
      </w:r>
      <w:r w:rsidR="003F62D9" w:rsidRPr="002228AC">
        <w:rPr>
          <w:rFonts w:asciiTheme="minorEastAsia" w:eastAsiaTheme="minorEastAsia" w:hAnsiTheme="minorEastAsia" w:hint="eastAsia"/>
          <w:sz w:val="24"/>
          <w:szCs w:val="24"/>
        </w:rPr>
        <w:t>相关的文档</w:t>
      </w:r>
    </w:p>
    <w:p w14:paraId="1C847703"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培训</w:t>
      </w:r>
    </w:p>
    <w:p w14:paraId="20D674F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5E5247D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159B566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034E8FF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77F531A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147E75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525BDE6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297058A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00844629" w:rsidRPr="002228AC">
        <w:rPr>
          <w:rFonts w:asciiTheme="minorEastAsia" w:eastAsiaTheme="minorEastAsia" w:hAnsiTheme="minorEastAsia" w:hint="eastAsia"/>
          <w:sz w:val="24"/>
          <w:szCs w:val="24"/>
        </w:rPr>
        <w:t>门</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5606F2B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63991DDB"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041B452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2539E1C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lastRenderedPageBreak/>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3896A67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067D1F0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091B92A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01D4EA7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603428C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4C0E428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5A1BF24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7D2ADD44" w14:textId="77777777" w:rsidR="00E216F6" w:rsidRPr="002228AC" w:rsidRDefault="003F62D9" w:rsidP="00AE5996">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7077787B"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3255ED69"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2581B02F"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7B50C92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65419AFB"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20E389D8"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542BE43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32DE9CB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212E318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042EF238"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180F109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14FBED7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1FD2813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w:t>
      </w:r>
      <w:r w:rsidRPr="002228AC">
        <w:rPr>
          <w:rFonts w:asciiTheme="minorEastAsia" w:eastAsiaTheme="minorEastAsia" w:hAnsiTheme="minorEastAsia" w:cs="宋体" w:hint="eastAsia"/>
          <w:color w:val="000000"/>
          <w:kern w:val="0"/>
        </w:rPr>
        <w:lastRenderedPageBreak/>
        <w:t>入系统的情况下，由维护人员辅助完成数据录入工作。</w:t>
      </w:r>
    </w:p>
    <w:p w14:paraId="69B40CA5"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3B5604D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6E0458F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37D6B42F" w14:textId="77777777" w:rsidR="0016412B" w:rsidRPr="002228AC" w:rsidRDefault="00F8375C" w:rsidP="0016412B">
      <w:pPr>
        <w:ind w:firstLine="420"/>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针对在决算</w:t>
      </w:r>
      <w:r w:rsidR="0016412B" w:rsidRPr="002228AC">
        <w:rPr>
          <w:rFonts w:asciiTheme="minorEastAsia" w:eastAsiaTheme="minorEastAsia" w:hAnsiTheme="minorEastAsia" w:cs="宋体" w:hint="eastAsia"/>
          <w:color w:val="000000"/>
          <w:kern w:val="0"/>
        </w:rPr>
        <w:t>管理用户在系统使用过程中所产生的错误数据，进行后台修正。</w:t>
      </w:r>
    </w:p>
    <w:p w14:paraId="42CB33A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0888AF69"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7EBE15A6"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5D517E95"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cs="宋体"/>
          <w:color w:val="000000"/>
          <w:kern w:val="0"/>
        </w:rPr>
        <w:t>其他以上未涉及的故障处理</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确保用户对系统的使用</w:t>
      </w:r>
      <w:r w:rsidRPr="002228AC">
        <w:rPr>
          <w:rFonts w:asciiTheme="minorEastAsia" w:eastAsiaTheme="minorEastAsia" w:hAnsiTheme="minorEastAsia" w:cs="宋体" w:hint="eastAsia"/>
          <w:color w:val="000000"/>
          <w:kern w:val="0"/>
        </w:rPr>
        <w:t>。</w:t>
      </w:r>
    </w:p>
    <w:p w14:paraId="1A720EF2"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24B4143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2B781B3C" w14:textId="77777777" w:rsidR="0016412B" w:rsidRPr="002228AC" w:rsidRDefault="0016412B" w:rsidP="0016412B">
      <w:pPr>
        <w:ind w:firstLine="420"/>
        <w:rPr>
          <w:rFonts w:asciiTheme="minorEastAsia" w:eastAsiaTheme="minorEastAsia" w:hAnsiTheme="minorEastAsia"/>
        </w:rPr>
      </w:pPr>
    </w:p>
    <w:p w14:paraId="39B98871"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44629" w:rsidRPr="002228AC" w14:paraId="51699A9C"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1DB42102"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226307EB"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4C339312" w14:textId="77777777" w:rsidR="00844629" w:rsidRPr="002228AC" w:rsidRDefault="00017CBE"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719DE510"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844629" w:rsidRPr="002228AC" w14:paraId="09891697"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B5D3FFE"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236CCDA4"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019C24E"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73FE6E1"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44629" w:rsidRPr="002228AC" w14:paraId="6D6DEE23"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B3451F4"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5138F932"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1BCE13D"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6198E1F"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需求，并与客户达成一致</w:t>
            </w:r>
          </w:p>
        </w:tc>
      </w:tr>
      <w:tr w:rsidR="00844629" w:rsidRPr="002228AC" w14:paraId="6C514F21"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D559B5E"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4836394B"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6340CB69"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7C85AD4"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的软件架构调整和设计</w:t>
            </w:r>
          </w:p>
        </w:tc>
      </w:tr>
      <w:tr w:rsidR="00844629" w:rsidRPr="002228AC" w14:paraId="6DFAF11A" w14:textId="77777777" w:rsidTr="000E0D93">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6559635"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C70346A"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17979316"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CF27EE5"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844629" w:rsidRPr="002228AC" w14:paraId="1ED18C86"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F007173"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5F0D1E1E"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154960D5"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B148F7D"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844629" w:rsidRPr="002228AC" w14:paraId="3FAAFDEC" w14:textId="77777777" w:rsidTr="000E0D93">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808A98C"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2F5D5AE5"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2B74C069"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39063EFB"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编码</w:t>
            </w:r>
          </w:p>
        </w:tc>
      </w:tr>
      <w:tr w:rsidR="00844629" w:rsidRPr="002228AC" w14:paraId="4557BE70"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DDC1F4D"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0A99B46"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5B69F27"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A046306"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w:t>
            </w:r>
            <w:r w:rsidR="0074266B" w:rsidRPr="002228AC">
              <w:rPr>
                <w:rFonts w:asciiTheme="minorEastAsia" w:eastAsiaTheme="minorEastAsia" w:hAnsiTheme="minorEastAsia" w:cs="宋体" w:hint="eastAsia"/>
                <w:color w:val="000000"/>
                <w:kern w:val="0"/>
                <w:sz w:val="24"/>
                <w:szCs w:val="24"/>
              </w:rPr>
              <w:t>本地化开发</w:t>
            </w:r>
            <w:r w:rsidRPr="002228AC">
              <w:rPr>
                <w:rFonts w:asciiTheme="minorEastAsia" w:eastAsiaTheme="minorEastAsia" w:hAnsiTheme="minorEastAsia" w:cs="宋体" w:hint="eastAsia"/>
                <w:color w:val="000000"/>
                <w:kern w:val="0"/>
                <w:sz w:val="24"/>
                <w:szCs w:val="24"/>
              </w:rPr>
              <w:t>测试，保障产品的功能的可操作性和稳定性</w:t>
            </w:r>
          </w:p>
        </w:tc>
      </w:tr>
      <w:tr w:rsidR="00844629" w:rsidRPr="002228AC" w14:paraId="23E9F060" w14:textId="77777777" w:rsidTr="000E0D93">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52319FAF"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4C7E3F9"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381BAC6"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2E7064F"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844629" w:rsidRPr="002228AC" w14:paraId="7DCE3DBB" w14:textId="77777777" w:rsidTr="000E0D93">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0B74719"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22F7B12"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2915E72"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DE10D76"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44629" w:rsidRPr="002228AC" w14:paraId="5FFC959F" w14:textId="77777777" w:rsidTr="000E0D93">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C233547" w14:textId="77777777" w:rsidR="00844629" w:rsidRPr="002228AC" w:rsidRDefault="00844629"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1DBFD8DC"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3EF3155" w14:textId="77777777" w:rsidR="00844629" w:rsidRPr="002228AC" w:rsidRDefault="00803E9C" w:rsidP="00AE5996">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6</w:t>
            </w:r>
          </w:p>
        </w:tc>
        <w:tc>
          <w:tcPr>
            <w:tcW w:w="5939" w:type="dxa"/>
            <w:tcBorders>
              <w:top w:val="single" w:sz="4" w:space="0" w:color="auto"/>
              <w:left w:val="nil"/>
              <w:bottom w:val="single" w:sz="4" w:space="0" w:color="auto"/>
              <w:right w:val="single" w:sz="4" w:space="0" w:color="auto"/>
            </w:tcBorders>
            <w:shd w:val="clear" w:color="auto" w:fill="auto"/>
            <w:vAlign w:val="center"/>
          </w:tcPr>
          <w:p w14:paraId="6A4479AB" w14:textId="77777777" w:rsidR="00844629" w:rsidRPr="002228AC" w:rsidRDefault="00844629" w:rsidP="00AE5996">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w:t>
            </w:r>
            <w:r w:rsidR="0074266B" w:rsidRPr="002228AC">
              <w:rPr>
                <w:rFonts w:asciiTheme="minorEastAsia" w:eastAsiaTheme="minorEastAsia" w:hAnsiTheme="minorEastAsia" w:cs="宋体" w:hint="eastAsia"/>
                <w:color w:val="000000"/>
                <w:kern w:val="0"/>
                <w:sz w:val="24"/>
                <w:szCs w:val="24"/>
              </w:rPr>
              <w:t>93</w:t>
            </w:r>
            <w:r w:rsidRPr="002228AC">
              <w:rPr>
                <w:rFonts w:asciiTheme="minorEastAsia" w:eastAsiaTheme="minorEastAsia" w:hAnsiTheme="minorEastAsia" w:cs="宋体" w:hint="eastAsia"/>
                <w:color w:val="000000"/>
                <w:kern w:val="0"/>
                <w:sz w:val="24"/>
                <w:szCs w:val="24"/>
              </w:rPr>
              <w:t>个法院关于</w:t>
            </w:r>
            <w:r w:rsidR="00BB795E" w:rsidRPr="002228AC">
              <w:rPr>
                <w:rFonts w:asciiTheme="minorEastAsia" w:eastAsiaTheme="minorEastAsia" w:hAnsiTheme="minorEastAsia" w:cs="宋体" w:hint="eastAsia"/>
                <w:color w:val="000000"/>
                <w:kern w:val="0"/>
                <w:sz w:val="24"/>
                <w:szCs w:val="24"/>
              </w:rPr>
              <w:t>决算</w:t>
            </w:r>
            <w:r w:rsidRPr="002228AC">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795E8E" w:rsidRPr="002228AC" w14:paraId="59277C3B"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804E24E"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6AB99A"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F5F3F1C"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404D9E1"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5AD5C810" w14:textId="77777777" w:rsidR="00844629" w:rsidRPr="002228AC" w:rsidRDefault="00844629" w:rsidP="000E0D93">
      <w:pPr>
        <w:ind w:firstLine="420"/>
        <w:rPr>
          <w:rFonts w:asciiTheme="minorEastAsia" w:eastAsiaTheme="minorEastAsia" w:hAnsiTheme="minorEastAsia"/>
        </w:rPr>
      </w:pPr>
    </w:p>
    <w:p w14:paraId="5668E57A" w14:textId="77777777" w:rsidR="00E216F6" w:rsidRPr="002228AC" w:rsidRDefault="003F62D9" w:rsidP="000E0D93">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44629" w:rsidRPr="002228AC" w14:paraId="0D857A54" w14:textId="77777777" w:rsidTr="00844629">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386718" w14:textId="77777777" w:rsidR="00844629" w:rsidRPr="002228AC" w:rsidRDefault="00844629"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3BD7BB2B" w14:textId="77777777" w:rsidR="00844629" w:rsidRPr="002228AC" w:rsidRDefault="00844629"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E3423FB" w14:textId="77777777" w:rsidR="00844629" w:rsidRPr="002228AC" w:rsidRDefault="00017CBE"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11553957" w14:textId="77777777" w:rsidR="00844629" w:rsidRPr="002228AC" w:rsidRDefault="00844629" w:rsidP="000E0D93">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5CE4BE27" w14:textId="77777777" w:rsidTr="0084462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54B2931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61C12055"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49025450"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79696F6E"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C04970" w:rsidRPr="002228AC" w14:paraId="2B314321" w14:textId="77777777" w:rsidTr="0084462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E5FCD49"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4C5351AB"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3370F965"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101C5D3A"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C04970" w:rsidRPr="002228AC" w14:paraId="6B8934AB" w14:textId="77777777" w:rsidTr="00844629">
        <w:trPr>
          <w:trHeight w:val="319"/>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BE9004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54BCCC4E"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69F6B9B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39401C44"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C04970" w:rsidRPr="002228AC" w14:paraId="7E3B4F3A" w14:textId="77777777" w:rsidTr="0084462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09B66768"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35A9A7D2"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4897EF1E"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07BD24D9"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C04970" w:rsidRPr="002228AC" w14:paraId="3DDE2E15" w14:textId="77777777" w:rsidTr="005647E4">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45B5F54"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0064EBB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3AB388E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2660" w:type="dxa"/>
            <w:tcBorders>
              <w:top w:val="nil"/>
              <w:left w:val="nil"/>
              <w:bottom w:val="single" w:sz="4" w:space="0" w:color="auto"/>
              <w:right w:val="single" w:sz="4" w:space="0" w:color="auto"/>
            </w:tcBorders>
            <w:shd w:val="clear" w:color="auto" w:fill="auto"/>
            <w:noWrap/>
            <w:vAlign w:val="center"/>
            <w:hideMark/>
          </w:tcPr>
          <w:p w14:paraId="14989D7B"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C04970" w:rsidRPr="005647E4" w14:paraId="122E3751" w14:textId="77777777" w:rsidTr="005647E4">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9AB087"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r w:rsidRPr="005647E4">
              <w:rPr>
                <w:rFonts w:asciiTheme="minorEastAsia" w:eastAsiaTheme="minorEastAsia" w:hAnsiTheme="minorEastAsia" w:cs="宋体" w:hint="eastAsia"/>
                <w:b/>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3C72D6CD" w14:textId="77777777" w:rsidR="00C04970" w:rsidRPr="005647E4" w:rsidRDefault="00C04970" w:rsidP="00C04970">
            <w:pPr>
              <w:widowControl/>
              <w:ind w:firstLineChars="0" w:firstLine="0"/>
              <w:jc w:val="left"/>
              <w:rPr>
                <w:rFonts w:asciiTheme="minorEastAsia" w:eastAsiaTheme="minorEastAsia" w:hAnsiTheme="minorEastAsia" w:cs="宋体"/>
                <w:b/>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1CA75350" w14:textId="77777777" w:rsidR="00C04970" w:rsidRPr="005647E4" w:rsidRDefault="00C04970" w:rsidP="00C04970">
            <w:pPr>
              <w:widowControl/>
              <w:ind w:firstLineChars="0" w:firstLine="0"/>
              <w:jc w:val="center"/>
              <w:rPr>
                <w:rFonts w:asciiTheme="minorEastAsia" w:eastAsiaTheme="minorEastAsia" w:hAnsiTheme="minorEastAsia" w:cs="宋体"/>
                <w:b/>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5A33D98F" w14:textId="77777777" w:rsidR="00C04970" w:rsidRPr="005647E4" w:rsidRDefault="00C04970" w:rsidP="00C04970">
            <w:pPr>
              <w:widowControl/>
              <w:spacing w:line="240" w:lineRule="auto"/>
              <w:ind w:firstLineChars="0" w:firstLine="0"/>
              <w:jc w:val="right"/>
              <w:rPr>
                <w:rFonts w:ascii="仿宋" w:eastAsia="仿宋" w:hAnsi="仿宋" w:cs="宋体"/>
                <w:b/>
                <w:color w:val="000000"/>
                <w:kern w:val="0"/>
                <w:sz w:val="28"/>
                <w:szCs w:val="28"/>
              </w:rPr>
            </w:pPr>
            <w:r w:rsidRPr="005647E4">
              <w:rPr>
                <w:rFonts w:ascii="仿宋" w:eastAsia="仿宋" w:hAnsi="仿宋" w:cs="宋体" w:hint="eastAsia"/>
                <w:b/>
                <w:color w:val="000000"/>
                <w:kern w:val="0"/>
                <w:sz w:val="28"/>
                <w:szCs w:val="28"/>
              </w:rPr>
              <w:t>2576</w:t>
            </w:r>
          </w:p>
        </w:tc>
      </w:tr>
    </w:tbl>
    <w:p w14:paraId="120CD547" w14:textId="77777777" w:rsidR="00844629" w:rsidRPr="002228AC" w:rsidRDefault="00844629" w:rsidP="000E0D93">
      <w:pPr>
        <w:ind w:firstLineChars="0" w:firstLine="0"/>
        <w:rPr>
          <w:rFonts w:asciiTheme="minorEastAsia" w:eastAsiaTheme="minorEastAsia" w:hAnsiTheme="minorEastAsia"/>
        </w:rPr>
      </w:pPr>
    </w:p>
    <w:p w14:paraId="115EB6C6" w14:textId="77777777" w:rsidR="0080791F" w:rsidRPr="002228AC" w:rsidRDefault="0080791F" w:rsidP="0080791F">
      <w:pPr>
        <w:pStyle w:val="3"/>
        <w:numPr>
          <w:ilvl w:val="1"/>
          <w:numId w:val="41"/>
        </w:numPr>
        <w:spacing w:line="360" w:lineRule="auto"/>
        <w:ind w:firstLineChars="0"/>
        <w:rPr>
          <w:rFonts w:asciiTheme="minorEastAsia" w:eastAsiaTheme="minorEastAsia" w:hAnsiTheme="minorEastAsia"/>
          <w:sz w:val="28"/>
          <w:szCs w:val="28"/>
        </w:rPr>
      </w:pPr>
      <w:r w:rsidRPr="002228AC">
        <w:rPr>
          <w:rFonts w:asciiTheme="minorEastAsia" w:eastAsiaTheme="minorEastAsia" w:hAnsiTheme="minorEastAsia" w:hint="eastAsia"/>
          <w:sz w:val="28"/>
          <w:szCs w:val="28"/>
        </w:rPr>
        <w:t>手机APP</w:t>
      </w:r>
    </w:p>
    <w:p w14:paraId="79968352"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需求调研</w:t>
      </w:r>
    </w:p>
    <w:p w14:paraId="1E38E63D"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现场演示沟通的方式，收集用户的初始化需求，主要包括APP审核内容、APP使用用户等相关内容。</w:t>
      </w:r>
    </w:p>
    <w:p w14:paraId="07E578F9"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w:t>
      </w:r>
    </w:p>
    <w:p w14:paraId="095E8E8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初始化实施主要包括，以下内容：</w:t>
      </w:r>
    </w:p>
    <w:p w14:paraId="0B8E68A6" w14:textId="77777777" w:rsidR="0080791F" w:rsidRPr="002228AC" w:rsidRDefault="0080791F" w:rsidP="0080791F">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ＡＰＰ应用接口服务</w:t>
      </w:r>
    </w:p>
    <w:p w14:paraId="71516418" w14:textId="77777777" w:rsidR="0080791F" w:rsidRPr="002228AC" w:rsidRDefault="0080791F" w:rsidP="0080791F">
      <w:pPr>
        <w:numPr>
          <w:ilvl w:val="0"/>
          <w:numId w:val="12"/>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初始化ＡＰＰ使用用户，开通ＡＰＰ使用功能</w:t>
      </w:r>
    </w:p>
    <w:p w14:paraId="5A79EAF9"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初始化热点信息内容</w:t>
      </w:r>
    </w:p>
    <w:p w14:paraId="12382ED9"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1069ECE3"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本系统经过单元测试、</w:t>
      </w:r>
      <w:hyperlink r:id="rId44" w:tgtFrame="https://baike.baidu.com/item/%E7%B3%BB%E7%BB%9F%E6%B5%8B%E8%AF%95/_blank" w:history="1">
        <w:r w:rsidRPr="002228AC">
          <w:rPr>
            <w:rFonts w:asciiTheme="minorEastAsia" w:eastAsiaTheme="minorEastAsia" w:hAnsiTheme="minorEastAsia"/>
            <w:sz w:val="24"/>
            <w:szCs w:val="24"/>
          </w:rPr>
          <w:t>集成测试</w:t>
        </w:r>
      </w:hyperlink>
      <w:r w:rsidRPr="002228AC">
        <w:rPr>
          <w:rFonts w:asciiTheme="minorEastAsia" w:eastAsiaTheme="minorEastAsia" w:hAnsiTheme="minorEastAsia" w:hint="eastAsia"/>
          <w:sz w:val="24"/>
          <w:szCs w:val="24"/>
        </w:rPr>
        <w:t>、性能测试、压力测试、</w:t>
      </w:r>
      <w:hyperlink r:id="rId45" w:tgtFrame="https://baike.baidu.com/item/%E8%BD%AF%E4%BB%B6%E6%B5%8B%E8%AF%95%E6%96%B9%E6%B3%95/_blank" w:history="1">
        <w:r w:rsidRPr="002228AC">
          <w:rPr>
            <w:rFonts w:asciiTheme="minorEastAsia" w:eastAsiaTheme="minorEastAsia" w:hAnsiTheme="minorEastAsia"/>
            <w:sz w:val="24"/>
            <w:szCs w:val="24"/>
          </w:rPr>
          <w:t>边界值测试</w:t>
        </w:r>
      </w:hyperlink>
      <w:r w:rsidRPr="002228AC">
        <w:rPr>
          <w:rFonts w:asciiTheme="minorEastAsia" w:eastAsiaTheme="minorEastAsia" w:hAnsiTheme="minorEastAsia" w:hint="eastAsia"/>
          <w:sz w:val="24"/>
          <w:szCs w:val="24"/>
        </w:rPr>
        <w:t>、接口测试等</w:t>
      </w:r>
      <w:r w:rsidRPr="002228AC">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4AB180D4"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部署上线</w:t>
      </w:r>
    </w:p>
    <w:p w14:paraId="16A81FFB"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收集整理客</w:t>
      </w:r>
      <w:r w:rsidRPr="002228AC">
        <w:rPr>
          <w:rFonts w:asciiTheme="minorEastAsia" w:eastAsiaTheme="minorEastAsia" w:hAnsiTheme="minorEastAsia" w:hint="eastAsia"/>
          <w:sz w:val="24"/>
          <w:szCs w:val="24"/>
        </w:rPr>
        <w:t>户现场</w:t>
      </w:r>
      <w:r w:rsidRPr="002228AC">
        <w:rPr>
          <w:rFonts w:asciiTheme="minorEastAsia" w:eastAsiaTheme="minorEastAsia" w:hAnsiTheme="minorEastAsia" w:cs="MS Mincho"/>
          <w:sz w:val="24"/>
          <w:szCs w:val="24"/>
        </w:rPr>
        <w:t>的操作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情况、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器配置情况、网</w:t>
      </w:r>
      <w:r w:rsidRPr="002228AC">
        <w:rPr>
          <w:rFonts w:asciiTheme="minorEastAsia" w:eastAsiaTheme="minorEastAsia" w:hAnsiTheme="minorEastAsia" w:hint="eastAsia"/>
          <w:sz w:val="24"/>
          <w:szCs w:val="24"/>
        </w:rPr>
        <w:t>络</w:t>
      </w:r>
      <w:r w:rsidRPr="002228AC">
        <w:rPr>
          <w:rFonts w:asciiTheme="minorEastAsia" w:eastAsiaTheme="minorEastAsia" w:hAnsiTheme="minorEastAsia" w:cs="MS Mincho"/>
          <w:sz w:val="24"/>
          <w:szCs w:val="24"/>
        </w:rPr>
        <w:t>配置、存</w:t>
      </w:r>
      <w:r w:rsidRPr="002228AC">
        <w:rPr>
          <w:rFonts w:asciiTheme="minorEastAsia" w:eastAsiaTheme="minorEastAsia" w:hAnsiTheme="minorEastAsia" w:hint="eastAsia"/>
          <w:sz w:val="24"/>
          <w:szCs w:val="24"/>
        </w:rPr>
        <w:t>储环</w:t>
      </w:r>
      <w:r w:rsidRPr="002228AC">
        <w:rPr>
          <w:rFonts w:asciiTheme="minorEastAsia" w:eastAsiaTheme="minorEastAsia" w:hAnsiTheme="minorEastAsia" w:cs="MS Mincho"/>
          <w:sz w:val="24"/>
          <w:szCs w:val="24"/>
        </w:rPr>
        <w:t>境配置、</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份</w:t>
      </w:r>
      <w:r w:rsidRPr="002228AC">
        <w:rPr>
          <w:rFonts w:asciiTheme="minorEastAsia" w:eastAsiaTheme="minorEastAsia" w:hAnsiTheme="minorEastAsia" w:hint="eastAsia"/>
          <w:sz w:val="24"/>
          <w:szCs w:val="24"/>
        </w:rPr>
        <w:t>环</w:t>
      </w:r>
      <w:r w:rsidRPr="002228AC">
        <w:rPr>
          <w:rFonts w:asciiTheme="minorEastAsia" w:eastAsiaTheme="minorEastAsia" w:hAnsiTheme="minorEastAsia" w:cs="MS Mincho"/>
          <w:sz w:val="24"/>
          <w:szCs w:val="24"/>
        </w:rPr>
        <w:t>境、数据</w:t>
      </w:r>
      <w:r w:rsidRPr="002228AC">
        <w:rPr>
          <w:rFonts w:asciiTheme="minorEastAsia" w:eastAsiaTheme="minorEastAsia" w:hAnsiTheme="minorEastAsia" w:hint="eastAsia"/>
          <w:sz w:val="24"/>
          <w:szCs w:val="24"/>
        </w:rPr>
        <w:t>库</w:t>
      </w:r>
      <w:r w:rsidRPr="002228AC">
        <w:rPr>
          <w:rFonts w:asciiTheme="minorEastAsia" w:eastAsiaTheme="minorEastAsia" w:hAnsiTheme="minorEastAsia" w:cs="MS Mincho"/>
          <w:sz w:val="24"/>
          <w:szCs w:val="24"/>
        </w:rPr>
        <w:t>配置、中</w:t>
      </w:r>
      <w:r w:rsidRPr="002228AC">
        <w:rPr>
          <w:rFonts w:asciiTheme="minorEastAsia" w:eastAsiaTheme="minorEastAsia" w:hAnsiTheme="minorEastAsia" w:hint="eastAsia"/>
          <w:sz w:val="24"/>
          <w:szCs w:val="24"/>
        </w:rPr>
        <w:t>间</w:t>
      </w:r>
      <w:r w:rsidRPr="002228AC">
        <w:rPr>
          <w:rFonts w:asciiTheme="minorEastAsia" w:eastAsiaTheme="minorEastAsia" w:hAnsiTheme="minorEastAsia" w:cs="MS Mincho"/>
          <w:sz w:val="24"/>
          <w:szCs w:val="24"/>
        </w:rPr>
        <w:t>件配置等情况</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施部署文档。</w:t>
      </w:r>
    </w:p>
    <w:p w14:paraId="4ADFA74A"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制定</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施部署</w:t>
      </w:r>
      <w:r w:rsidRPr="002228AC">
        <w:rPr>
          <w:rFonts w:asciiTheme="minorEastAsia" w:eastAsiaTheme="minorEastAsia" w:hAnsiTheme="minorEastAsia" w:hint="eastAsia"/>
          <w:sz w:val="24"/>
          <w:szCs w:val="24"/>
        </w:rPr>
        <w:t>计</w:t>
      </w:r>
      <w:r w:rsidRPr="002228AC">
        <w:rPr>
          <w:rFonts w:asciiTheme="minorEastAsia" w:eastAsiaTheme="minorEastAsia" w:hAnsiTheme="minorEastAsia" w:cs="MS Mincho"/>
          <w:sz w:val="24"/>
          <w:szCs w:val="24"/>
        </w:rPr>
        <w:t>划，包含</w:t>
      </w:r>
      <w:r w:rsidRPr="002228AC">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0121AA30"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3</w:t>
      </w:r>
      <w:r w:rsidRPr="002228AC">
        <w:rPr>
          <w:rFonts w:asciiTheme="minorEastAsia" w:eastAsiaTheme="minorEastAsia" w:hAnsiTheme="minorEastAsia" w:hint="eastAsia"/>
          <w:sz w:val="24"/>
          <w:szCs w:val="24"/>
        </w:rPr>
        <w:t>）</w:t>
      </w:r>
      <w:r w:rsidRPr="002228AC">
        <w:rPr>
          <w:rFonts w:asciiTheme="minorEastAsia" w:eastAsiaTheme="minorEastAsia" w:hAnsiTheme="minorEastAsia" w:cs="MS Mincho"/>
          <w:sz w:val="24"/>
          <w:szCs w:val="24"/>
        </w:rPr>
        <w:t>在向客</w:t>
      </w:r>
      <w:r w:rsidRPr="002228AC">
        <w:rPr>
          <w:rFonts w:asciiTheme="minorEastAsia" w:eastAsiaTheme="minorEastAsia" w:hAnsiTheme="minorEastAsia"/>
          <w:sz w:val="24"/>
          <w:szCs w:val="24"/>
        </w:rPr>
        <w:t>户</w:t>
      </w:r>
      <w:r w:rsidRPr="002228AC">
        <w:rPr>
          <w:rFonts w:asciiTheme="minorEastAsia" w:eastAsiaTheme="minorEastAsia" w:hAnsiTheme="minorEastAsia" w:cs="MS Mincho"/>
          <w:sz w:val="24"/>
          <w:szCs w:val="24"/>
        </w:rPr>
        <w:t>提出</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申</w:t>
      </w:r>
      <w:r w:rsidRPr="002228AC">
        <w:rPr>
          <w:rFonts w:asciiTheme="minorEastAsia" w:eastAsiaTheme="minorEastAsia" w:hAnsiTheme="minorEastAsia"/>
          <w:sz w:val="24"/>
          <w:szCs w:val="24"/>
        </w:rPr>
        <w:t>请</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sz w:val="24"/>
          <w:szCs w:val="24"/>
        </w:rPr>
        <w:t>进</w:t>
      </w:r>
      <w:r w:rsidRPr="002228AC">
        <w:rPr>
          <w:rFonts w:asciiTheme="minorEastAsia" w:eastAsiaTheme="minorEastAsia" w:hAnsiTheme="minorEastAsia" w:cs="MS Mincho"/>
          <w:sz w:val="24"/>
          <w:szCs w:val="24"/>
        </w:rPr>
        <w:t>入系</w:t>
      </w:r>
      <w:r w:rsidRPr="002228AC">
        <w:rPr>
          <w:rFonts w:asciiTheme="minorEastAsia" w:eastAsiaTheme="minorEastAsia" w:hAnsiTheme="minorEastAsia"/>
          <w:sz w:val="24"/>
          <w:szCs w:val="24"/>
        </w:rPr>
        <w:t>统</w:t>
      </w:r>
      <w:r w:rsidRPr="002228AC">
        <w:rPr>
          <w:rFonts w:asciiTheme="minorEastAsia" w:eastAsiaTheme="minorEastAsia" w:hAnsiTheme="minorEastAsia" w:cs="MS Mincho"/>
          <w:sz w:val="24"/>
          <w:szCs w:val="24"/>
        </w:rPr>
        <w:t>正式</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在</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前先</w:t>
      </w:r>
      <w:r w:rsidRPr="002228AC">
        <w:rPr>
          <w:rFonts w:asciiTheme="minorEastAsia" w:eastAsiaTheme="minorEastAsia" w:hAnsiTheme="minorEastAsia"/>
          <w:sz w:val="24"/>
          <w:szCs w:val="24"/>
        </w:rPr>
        <w:t>检查实</w:t>
      </w:r>
      <w:r w:rsidRPr="002228AC">
        <w:rPr>
          <w:rFonts w:asciiTheme="minorEastAsia" w:eastAsiaTheme="minorEastAsia" w:hAnsiTheme="minorEastAsia" w:cs="MS Mincho"/>
          <w:sz w:val="24"/>
          <w:szCs w:val="24"/>
        </w:rPr>
        <w:t>施所需工具、程序、数据，按照</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w:t>
      </w:r>
      <w:r w:rsidRPr="002228AC">
        <w:rPr>
          <w:rFonts w:asciiTheme="minorEastAsia" w:eastAsiaTheme="minorEastAsia" w:hAnsiTheme="minorEastAsia"/>
          <w:sz w:val="24"/>
          <w:szCs w:val="24"/>
        </w:rPr>
        <w:t>计</w:t>
      </w:r>
      <w:r w:rsidRPr="002228AC">
        <w:rPr>
          <w:rFonts w:asciiTheme="minorEastAsia" w:eastAsiaTheme="minorEastAsia" w:hAnsiTheme="minorEastAsia" w:cs="MS Mincho"/>
          <w:sz w:val="24"/>
          <w:szCs w:val="24"/>
        </w:rPr>
        <w:t>划和</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部署文档</w:t>
      </w:r>
      <w:r w:rsidRPr="002228AC">
        <w:rPr>
          <w:rFonts w:asciiTheme="minorEastAsia" w:eastAsiaTheme="minorEastAsia" w:hAnsiTheme="minor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sz w:val="24"/>
          <w:szCs w:val="24"/>
        </w:rPr>
        <w:t>现场实</w:t>
      </w:r>
      <w:r w:rsidRPr="002228AC">
        <w:rPr>
          <w:rFonts w:asciiTheme="minorEastAsia" w:eastAsiaTheme="minorEastAsia" w:hAnsiTheme="minorEastAsia" w:cs="MS Mincho"/>
          <w:sz w:val="24"/>
          <w:szCs w:val="24"/>
        </w:rPr>
        <w:t>施，并</w:t>
      </w:r>
      <w:r w:rsidRPr="002228AC">
        <w:rPr>
          <w:rFonts w:asciiTheme="minorEastAsia" w:eastAsiaTheme="minorEastAsia" w:hAnsiTheme="minorEastAsia"/>
          <w:sz w:val="24"/>
          <w:szCs w:val="24"/>
        </w:rPr>
        <w:t>记录现场实</w:t>
      </w:r>
      <w:r w:rsidRPr="002228AC">
        <w:rPr>
          <w:rFonts w:asciiTheme="minorEastAsia" w:eastAsiaTheme="minorEastAsia" w:hAnsiTheme="minorEastAsia" w:cs="MS Mincho"/>
          <w:sz w:val="24"/>
          <w:szCs w:val="24"/>
        </w:rPr>
        <w:t>施</w:t>
      </w:r>
      <w:r w:rsidRPr="002228AC">
        <w:rPr>
          <w:rFonts w:asciiTheme="minorEastAsia" w:eastAsiaTheme="minorEastAsia" w:hAnsiTheme="minorEastAsia"/>
          <w:sz w:val="24"/>
          <w:szCs w:val="24"/>
        </w:rPr>
        <w:t>过</w:t>
      </w:r>
      <w:r w:rsidRPr="002228AC">
        <w:rPr>
          <w:rFonts w:asciiTheme="minorEastAsia" w:eastAsiaTheme="minorEastAsia" w:hAnsiTheme="minorEastAsia" w:cs="MS Mincho"/>
          <w:sz w:val="24"/>
          <w:szCs w:val="24"/>
        </w:rPr>
        <w:t>程和原有</w:t>
      </w:r>
      <w:r w:rsidRPr="002228AC">
        <w:rPr>
          <w:rFonts w:asciiTheme="minorEastAsia" w:eastAsiaTheme="minorEastAsia" w:hAnsiTheme="minorEastAsia"/>
          <w:sz w:val="24"/>
          <w:szCs w:val="24"/>
        </w:rPr>
        <w:t>环</w:t>
      </w:r>
      <w:r w:rsidRPr="002228AC">
        <w:rPr>
          <w:rFonts w:asciiTheme="minorEastAsia" w:eastAsiaTheme="minorEastAsia" w:hAnsiTheme="minorEastAsia" w:cs="MS Mincho"/>
          <w:sz w:val="24"/>
          <w:szCs w:val="24"/>
        </w:rPr>
        <w:t>境的参数及</w:t>
      </w:r>
      <w:r w:rsidRPr="002228AC">
        <w:rPr>
          <w:rFonts w:asciiTheme="minorEastAsia" w:eastAsiaTheme="minorEastAsia" w:hAnsiTheme="minorEastAsia"/>
          <w:sz w:val="24"/>
          <w:szCs w:val="24"/>
        </w:rPr>
        <w:t>实</w:t>
      </w:r>
      <w:r w:rsidRPr="002228AC">
        <w:rPr>
          <w:rFonts w:asciiTheme="minorEastAsia" w:eastAsiaTheme="minorEastAsia" w:hAnsiTheme="minorEastAsia" w:cs="MS Mincho"/>
          <w:sz w:val="24"/>
          <w:szCs w:val="24"/>
        </w:rPr>
        <w:t>施后的参数</w:t>
      </w:r>
      <w:r w:rsidRPr="002228AC">
        <w:rPr>
          <w:rFonts w:asciiTheme="minorEastAsia" w:eastAsiaTheme="minorEastAsia" w:hAnsiTheme="minorEastAsia"/>
          <w:sz w:val="24"/>
          <w:szCs w:val="24"/>
        </w:rPr>
        <w:t>变</w:t>
      </w:r>
      <w:r w:rsidRPr="002228AC">
        <w:rPr>
          <w:rFonts w:asciiTheme="minorEastAsia" w:eastAsiaTheme="minorEastAsia" w:hAnsiTheme="minorEastAsia" w:cs="MS Mincho"/>
          <w:sz w:val="24"/>
          <w:szCs w:val="24"/>
        </w:rPr>
        <w:t>化。</w:t>
      </w:r>
    </w:p>
    <w:p w14:paraId="038AA0EC"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现场实施情况验证，根据实施部署计划中的验证方法对已实施情况进行现场验证，并逐一记录验证结果。</w:t>
      </w:r>
    </w:p>
    <w:p w14:paraId="784C3B0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收集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所需要的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及</w:t>
      </w:r>
      <w:r w:rsidRPr="002228AC">
        <w:rPr>
          <w:rFonts w:asciiTheme="minorEastAsia" w:eastAsiaTheme="minorEastAsia" w:hAnsiTheme="minorEastAsia" w:hint="eastAsia"/>
          <w:sz w:val="24"/>
          <w:szCs w:val="24"/>
        </w:rPr>
        <w:t>业务</w:t>
      </w:r>
      <w:r w:rsidRPr="002228AC">
        <w:rPr>
          <w:rFonts w:asciiTheme="minorEastAsia" w:eastAsiaTheme="minorEastAsia" w:hAnsiTheme="minorEastAsia" w:cs="MS Mincho"/>
          <w:sz w:val="24"/>
          <w:szCs w:val="24"/>
        </w:rPr>
        <w:t>相关的数据收集，使用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的</w:t>
      </w:r>
      <w:r w:rsidRPr="002228AC">
        <w:rPr>
          <w:rFonts w:asciiTheme="minorEastAsia" w:eastAsiaTheme="minorEastAsia" w:hAnsiTheme="minorEastAsia" w:hint="eastAsia"/>
          <w:sz w:val="24"/>
          <w:szCs w:val="24"/>
        </w:rPr>
        <w:t>权限</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职</w:t>
      </w:r>
      <w:r w:rsidRPr="002228AC">
        <w:rPr>
          <w:rFonts w:asciiTheme="minorEastAsia" w:eastAsiaTheme="minorEastAsia" w:hAnsiTheme="minorEastAsia" w:cs="MS Mincho"/>
          <w:sz w:val="24"/>
          <w:szCs w:val="24"/>
        </w:rPr>
        <w:t>能收集</w:t>
      </w:r>
    </w:p>
    <w:p w14:paraId="1F8150D9"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6</w:t>
      </w:r>
      <w:r w:rsidRPr="002228AC">
        <w:rPr>
          <w:rFonts w:asciiTheme="minorEastAsia" w:eastAsiaTheme="minorEastAsia" w:hAnsiTheme="minorEastAsia" w:hint="eastAsia"/>
          <w:sz w:val="24"/>
          <w:szCs w:val="24"/>
        </w:rPr>
        <w:t>）对该系统进行基础数据整理、录入工作和人员权限分配工作。</w:t>
      </w:r>
    </w:p>
    <w:p w14:paraId="3F074C34"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实施人员对系统的安装部署进行验证。核对需求说明书进行功能验证，确保系统与需求说明书吻合。</w:t>
      </w:r>
    </w:p>
    <w:p w14:paraId="160349A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根据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的</w:t>
      </w:r>
      <w:r w:rsidRPr="002228AC">
        <w:rPr>
          <w:rFonts w:asciiTheme="minorEastAsia" w:eastAsiaTheme="minorEastAsia" w:hAnsiTheme="minorEastAsia" w:hint="eastAsia"/>
          <w:sz w:val="24"/>
          <w:szCs w:val="24"/>
        </w:rPr>
        <w:t>实际</w:t>
      </w:r>
      <w:r w:rsidRPr="002228AC">
        <w:rPr>
          <w:rFonts w:asciiTheme="minorEastAsia" w:eastAsiaTheme="minorEastAsia" w:hAnsiTheme="minorEastAsia" w:cs="MS Mincho"/>
          <w:sz w:val="24"/>
          <w:szCs w:val="24"/>
        </w:rPr>
        <w:t>操作流程和</w:t>
      </w:r>
      <w:r w:rsidRPr="002228AC">
        <w:rPr>
          <w:rFonts w:asciiTheme="minorEastAsia" w:eastAsiaTheme="minorEastAsia" w:hAnsiTheme="minorEastAsia" w:hint="eastAsia"/>
          <w:sz w:val="24"/>
          <w:szCs w:val="24"/>
        </w:rPr>
        <w:t>业务</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进</w:t>
      </w:r>
      <w:r w:rsidRPr="002228AC">
        <w:rPr>
          <w:rFonts w:asciiTheme="minorEastAsia" w:eastAsiaTheme="minorEastAsia" w:hAnsiTheme="minorEastAsia" w:cs="MS Mincho"/>
          <w:sz w:val="24"/>
          <w:szCs w:val="24"/>
        </w:rPr>
        <w:t>行部署后</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w:t>
      </w:r>
    </w:p>
    <w:p w14:paraId="172D2838"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w:t>
      </w:r>
      <w:r w:rsidRPr="002228AC">
        <w:rPr>
          <w:rFonts w:asciiTheme="minorEastAsia" w:eastAsiaTheme="minorEastAsia" w:hAnsiTheme="minorEastAsia" w:cs="MS Mincho"/>
          <w:sz w:val="24"/>
          <w:szCs w:val="24"/>
        </w:rPr>
        <w:t>根据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提出的需求</w:t>
      </w:r>
      <w:r w:rsidRPr="002228AC">
        <w:rPr>
          <w:rFonts w:asciiTheme="minorEastAsia" w:eastAsiaTheme="minorEastAsia" w:hAnsiTheme="minorEastAsia" w:hint="eastAsia"/>
          <w:sz w:val="24"/>
          <w:szCs w:val="24"/>
        </w:rPr>
        <w:t>规</w:t>
      </w:r>
      <w:r w:rsidRPr="002228AC">
        <w:rPr>
          <w:rFonts w:asciiTheme="minorEastAsia" w:eastAsiaTheme="minorEastAsia" w:hAnsiTheme="minorEastAsia" w:cs="MS Mincho"/>
          <w:sz w:val="24"/>
          <w:szCs w:val="24"/>
        </w:rPr>
        <w:t>格文档，和客</w:t>
      </w:r>
      <w:r w:rsidRPr="002228AC">
        <w:rPr>
          <w:rFonts w:asciiTheme="minorEastAsia" w:eastAsiaTheme="minorEastAsia" w:hAnsiTheme="minorEastAsia" w:hint="eastAsia"/>
          <w:sz w:val="24"/>
          <w:szCs w:val="24"/>
        </w:rPr>
        <w:t>户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中具体</w:t>
      </w:r>
      <w:r w:rsidRPr="002228AC">
        <w:rPr>
          <w:rFonts w:asciiTheme="minorEastAsia" w:eastAsiaTheme="minorEastAsia" w:hAnsiTheme="minorEastAsia" w:hint="eastAsia"/>
          <w:sz w:val="24"/>
          <w:szCs w:val="24"/>
        </w:rPr>
        <w:t>实现</w:t>
      </w:r>
      <w:r w:rsidRPr="002228AC">
        <w:rPr>
          <w:rFonts w:asciiTheme="minorEastAsia" w:eastAsiaTheme="minorEastAsia" w:hAnsiTheme="minorEastAsia" w:cs="MS Mincho"/>
          <w:sz w:val="24"/>
          <w:szCs w:val="24"/>
        </w:rPr>
        <w:t>方式的演示和最</w:t>
      </w:r>
      <w:r w:rsidRPr="002228AC">
        <w:rPr>
          <w:rFonts w:asciiTheme="minorEastAsia" w:eastAsiaTheme="minorEastAsia" w:hAnsiTheme="minorEastAsia" w:hint="eastAsia"/>
          <w:sz w:val="24"/>
          <w:szCs w:val="24"/>
        </w:rPr>
        <w:t>终</w:t>
      </w:r>
      <w:r w:rsidRPr="002228AC">
        <w:rPr>
          <w:rFonts w:asciiTheme="minorEastAsia" w:eastAsiaTheme="minorEastAsia" w:hAnsiTheme="minorEastAsia" w:cs="MS Mincho"/>
          <w:sz w:val="24"/>
          <w:szCs w:val="24"/>
        </w:rPr>
        <w:t>确</w:t>
      </w:r>
      <w:r w:rsidRPr="002228AC">
        <w:rPr>
          <w:rFonts w:asciiTheme="minorEastAsia" w:eastAsiaTheme="minorEastAsia" w:hAnsiTheme="minorEastAsia" w:hint="eastAsia"/>
          <w:sz w:val="24"/>
          <w:szCs w:val="24"/>
        </w:rPr>
        <w:t>认</w:t>
      </w:r>
      <w:r w:rsidRPr="002228AC">
        <w:rPr>
          <w:rFonts w:asciiTheme="minorEastAsia" w:eastAsiaTheme="minorEastAsia" w:hAnsiTheme="minorEastAsia" w:cs="MS Mincho"/>
          <w:sz w:val="24"/>
          <w:szCs w:val="24"/>
        </w:rPr>
        <w:t>工作。确</w:t>
      </w:r>
      <w:r w:rsidRPr="002228AC">
        <w:rPr>
          <w:rFonts w:asciiTheme="minorEastAsia" w:eastAsiaTheme="minorEastAsia" w:hAnsiTheme="minorEastAsia" w:hint="eastAsia"/>
          <w:sz w:val="24"/>
          <w:szCs w:val="24"/>
        </w:rPr>
        <w:t>认</w:t>
      </w:r>
      <w:r w:rsidRPr="002228AC">
        <w:rPr>
          <w:rFonts w:asciiTheme="minorEastAsia" w:eastAsiaTheme="minorEastAsia" w:hAnsiTheme="minorEastAsia" w:cs="MS Mincho"/>
          <w:sz w:val="24"/>
          <w:szCs w:val="24"/>
        </w:rPr>
        <w:t>部署上</w:t>
      </w:r>
      <w:r w:rsidRPr="002228AC">
        <w:rPr>
          <w:rFonts w:asciiTheme="minorEastAsia" w:eastAsiaTheme="minorEastAsia" w:hAnsiTheme="minorEastAsia" w:hint="eastAsia"/>
          <w:sz w:val="24"/>
          <w:szCs w:val="24"/>
        </w:rPr>
        <w:t>线</w:t>
      </w:r>
      <w:r w:rsidRPr="002228AC">
        <w:rPr>
          <w:rFonts w:asciiTheme="minorEastAsia" w:eastAsiaTheme="minorEastAsia" w:hAnsiTheme="minorEastAsia" w:cs="MS Mincho"/>
          <w:sz w:val="24"/>
          <w:szCs w:val="24"/>
        </w:rPr>
        <w:t>的程序是符合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所提出的需求和</w:t>
      </w:r>
      <w:r w:rsidRPr="002228AC">
        <w:rPr>
          <w:rFonts w:asciiTheme="minorEastAsia" w:eastAsiaTheme="minorEastAsia" w:hAnsiTheme="minorEastAsia" w:hint="eastAsia"/>
          <w:sz w:val="24"/>
          <w:szCs w:val="24"/>
        </w:rPr>
        <w:t>满</w:t>
      </w:r>
      <w:r w:rsidRPr="002228AC">
        <w:rPr>
          <w:rFonts w:asciiTheme="minorEastAsia" w:eastAsiaTheme="minorEastAsia" w:hAnsiTheme="minorEastAsia" w:cs="MS Mincho"/>
          <w:sz w:val="24"/>
          <w:szCs w:val="24"/>
        </w:rPr>
        <w:t>足正式上</w:t>
      </w:r>
      <w:r w:rsidRPr="002228AC">
        <w:rPr>
          <w:rFonts w:asciiTheme="minorEastAsia" w:eastAsiaTheme="minorEastAsia" w:hAnsiTheme="minorEastAsia" w:hint="eastAsia"/>
          <w:sz w:val="24"/>
          <w:szCs w:val="24"/>
        </w:rPr>
        <w:t>线</w:t>
      </w:r>
      <w:r w:rsidRPr="002228AC">
        <w:rPr>
          <w:rFonts w:asciiTheme="minorEastAsia" w:eastAsiaTheme="minorEastAsia" w:hAnsiTheme="minorEastAsia" w:cs="MS Mincho"/>
          <w:sz w:val="24"/>
          <w:szCs w:val="24"/>
        </w:rPr>
        <w:t>使用的要求。并与用</w:t>
      </w:r>
      <w:r w:rsidRPr="002228AC">
        <w:rPr>
          <w:rFonts w:asciiTheme="minorEastAsia" w:eastAsiaTheme="minorEastAsia" w:hAnsiTheme="minorEastAsia" w:hint="eastAsia"/>
          <w:sz w:val="24"/>
          <w:szCs w:val="24"/>
        </w:rPr>
        <w:t>户签订</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确</w:t>
      </w:r>
      <w:r w:rsidRPr="002228AC">
        <w:rPr>
          <w:rFonts w:asciiTheme="minorEastAsia" w:eastAsiaTheme="minorEastAsia" w:hAnsiTheme="minorEastAsia" w:hint="eastAsia"/>
          <w:sz w:val="24"/>
          <w:szCs w:val="24"/>
        </w:rPr>
        <w:t>认单</w:t>
      </w:r>
    </w:p>
    <w:p w14:paraId="3A6CA7B0" w14:textId="77777777" w:rsidR="0080791F" w:rsidRPr="002228AC" w:rsidRDefault="0080791F" w:rsidP="0080791F">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10）</w:t>
      </w:r>
      <w:r w:rsidRPr="002228AC">
        <w:rPr>
          <w:rFonts w:asciiTheme="minorEastAsia" w:eastAsiaTheme="minorEastAsia" w:hAnsiTheme="minorEastAsia" w:cs="MS Mincho"/>
          <w:sz w:val="24"/>
          <w:szCs w:val="24"/>
        </w:rPr>
        <w:t>当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需求超出需求</w:t>
      </w:r>
      <w:r w:rsidRPr="002228AC">
        <w:rPr>
          <w:rFonts w:asciiTheme="minorEastAsia" w:eastAsiaTheme="minorEastAsia" w:hAnsiTheme="minorEastAsia" w:hint="eastAsia"/>
          <w:sz w:val="24"/>
          <w:szCs w:val="24"/>
        </w:rPr>
        <w:t>说</w:t>
      </w:r>
      <w:r w:rsidRPr="002228AC">
        <w:rPr>
          <w:rFonts w:asciiTheme="minorEastAsia" w:eastAsiaTheme="minorEastAsia" w:hAnsiTheme="minorEastAsia" w:cs="MS Mincho"/>
          <w:sz w:val="24"/>
          <w:szCs w:val="24"/>
        </w:rPr>
        <w:t>明</w:t>
      </w:r>
      <w:r w:rsidRPr="002228AC">
        <w:rPr>
          <w:rFonts w:asciiTheme="minorEastAsia" w:eastAsiaTheme="minorEastAsia" w:hAnsiTheme="minorEastAsia" w:hint="eastAsia"/>
          <w:sz w:val="24"/>
          <w:szCs w:val="24"/>
        </w:rPr>
        <w:t>书</w:t>
      </w:r>
      <w:r w:rsidRPr="002228AC">
        <w:rPr>
          <w:rFonts w:asciiTheme="minorEastAsia" w:eastAsiaTheme="minorEastAsia" w:hAnsiTheme="minorEastAsia" w:cs="MS Mincho"/>
          <w:sz w:val="24"/>
          <w:szCs w:val="24"/>
        </w:rPr>
        <w:t>的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是，需提交需求</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并在需求</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w:t>
      </w:r>
      <w:r w:rsidRPr="002228AC">
        <w:rPr>
          <w:rFonts w:asciiTheme="minorEastAsia" w:eastAsiaTheme="minorEastAsia" w:hAnsiTheme="minorEastAsia" w:hint="eastAsia"/>
          <w:sz w:val="24"/>
          <w:szCs w:val="24"/>
        </w:rPr>
        <w:t>单</w:t>
      </w:r>
      <w:r w:rsidRPr="002228AC">
        <w:rPr>
          <w:rFonts w:asciiTheme="minorEastAsia" w:eastAsiaTheme="minorEastAsia" w:hAnsiTheme="minorEastAsia" w:cs="MS Mincho"/>
          <w:sz w:val="24"/>
          <w:szCs w:val="24"/>
        </w:rPr>
        <w:t>上</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字。</w:t>
      </w:r>
    </w:p>
    <w:p w14:paraId="7569DF61"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11）本地化调整内容包括：</w:t>
      </w:r>
    </w:p>
    <w:p w14:paraId="79AB8146" w14:textId="77777777" w:rsidR="0080791F" w:rsidRPr="002228AC" w:rsidRDefault="0080791F" w:rsidP="0080791F">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 单据填报数据项增加</w:t>
      </w:r>
    </w:p>
    <w:p w14:paraId="438B5024" w14:textId="77777777" w:rsidR="0080791F" w:rsidRPr="002228AC" w:rsidRDefault="0080791F" w:rsidP="0080791F">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 流程节点增加</w:t>
      </w:r>
    </w:p>
    <w:p w14:paraId="528E5CB4" w14:textId="77777777" w:rsidR="0080791F" w:rsidRPr="002228AC" w:rsidRDefault="0080791F" w:rsidP="0080791F">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 数据字典调整</w:t>
      </w:r>
    </w:p>
    <w:p w14:paraId="3A87473F" w14:textId="77777777" w:rsidR="0080791F" w:rsidRPr="002228AC" w:rsidRDefault="0080791F" w:rsidP="0080791F">
      <w:pPr>
        <w:ind w:left="420"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 统计查询条件、展示格式调整</w:t>
      </w:r>
    </w:p>
    <w:p w14:paraId="72C51E44"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w:t>
      </w:r>
    </w:p>
    <w:p w14:paraId="0F270381" w14:textId="77777777" w:rsidR="0080791F" w:rsidRPr="002228AC" w:rsidRDefault="0080791F" w:rsidP="0080791F">
      <w:pPr>
        <w:pStyle w:val="12"/>
        <w:numPr>
          <w:ilvl w:val="0"/>
          <w:numId w:val="4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需求调研</w:t>
      </w:r>
    </w:p>
    <w:p w14:paraId="66BE1572"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公司派专人协助各业务科室人员进行系统使用，通过模拟湖南各未院真实业务的方式，收集差异化二次开发需求，</w:t>
      </w:r>
      <w:r w:rsidRPr="002228AC">
        <w:rPr>
          <w:rFonts w:asciiTheme="minorEastAsia" w:eastAsiaTheme="minorEastAsia" w:hAnsiTheme="minorEastAsia"/>
          <w:sz w:val="24"/>
          <w:szCs w:val="24"/>
        </w:rPr>
        <w:t>并与各需求提出部门及人员进行确定</w:t>
      </w:r>
      <w:r w:rsidRPr="002228AC">
        <w:rPr>
          <w:rFonts w:asciiTheme="minorEastAsia" w:eastAsiaTheme="minorEastAsia" w:hAnsiTheme="minorEastAsia" w:hint="eastAsia"/>
          <w:sz w:val="24"/>
          <w:szCs w:val="24"/>
        </w:rPr>
        <w:t>，根据要求制作好修改后的demo并进行演示，并对需求进行最终确认。</w:t>
      </w:r>
    </w:p>
    <w:p w14:paraId="2549AF5A"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需求收集主要涉及以下内容</w:t>
      </w:r>
      <w:r w:rsidRPr="002228AC">
        <w:rPr>
          <w:rFonts w:asciiTheme="minorEastAsia" w:eastAsiaTheme="minorEastAsia" w:hAnsiTheme="minorEastAsia" w:hint="eastAsia"/>
          <w:sz w:val="24"/>
          <w:szCs w:val="24"/>
        </w:rPr>
        <w:t>：</w:t>
      </w:r>
    </w:p>
    <w:p w14:paraId="16D8C99E" w14:textId="77777777" w:rsidR="0080791F" w:rsidRPr="002228AC" w:rsidRDefault="0080791F" w:rsidP="0080791F">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ＡＰＰ中办理的业务类型(需要在ＡＰＰ上办理那些业务，目前ＡＰＰ支持出差申请、报销单据审核)</w:t>
      </w:r>
    </w:p>
    <w:p w14:paraId="15BB7589" w14:textId="77777777" w:rsidR="0080791F" w:rsidRPr="002228AC" w:rsidRDefault="0080791F" w:rsidP="0080791F">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ＡＰＰ中待审业务的显示方式、审核方式</w:t>
      </w:r>
    </w:p>
    <w:p w14:paraId="5398D904" w14:textId="77777777" w:rsidR="0080791F" w:rsidRPr="002228AC" w:rsidRDefault="0080791F" w:rsidP="0080791F">
      <w:pPr>
        <w:numPr>
          <w:ilvl w:val="0"/>
          <w:numId w:val="14"/>
        </w:numPr>
        <w:ind w:left="840"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ＡＰＰ中数据统计查询的内容及显示方式</w:t>
      </w:r>
    </w:p>
    <w:p w14:paraId="29CA5CE6" w14:textId="77777777" w:rsidR="0080791F" w:rsidRPr="002228AC" w:rsidRDefault="0080791F" w:rsidP="0080791F">
      <w:pPr>
        <w:pStyle w:val="12"/>
        <w:ind w:left="840"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ＡＰＰ中消息提示和热点信息的显示内容及显示方式</w:t>
      </w:r>
    </w:p>
    <w:p w14:paraId="535AB35A" w14:textId="77777777" w:rsidR="0080791F" w:rsidRPr="002228AC" w:rsidRDefault="0080791F" w:rsidP="0080791F">
      <w:pPr>
        <w:pStyle w:val="12"/>
        <w:numPr>
          <w:ilvl w:val="0"/>
          <w:numId w:val="4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方案及DEMO确认</w:t>
      </w:r>
    </w:p>
    <w:p w14:paraId="599F6EB1"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546664D3" w14:textId="77777777" w:rsidR="0080791F" w:rsidRPr="002228AC" w:rsidRDefault="0080791F" w:rsidP="0080791F">
      <w:pPr>
        <w:pStyle w:val="12"/>
        <w:numPr>
          <w:ilvl w:val="0"/>
          <w:numId w:val="4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代码编写</w:t>
      </w:r>
    </w:p>
    <w:p w14:paraId="7736DB6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需求确认后的DEMO进行二次开发，在进行二次开发时不影响其它功能使用，并明确开发周期，在完成二次修改后及时编写相关操作文档及升级前后对比，确保修改后的功能得到快速应用。</w:t>
      </w:r>
    </w:p>
    <w:p w14:paraId="0E8BD5B6" w14:textId="77777777" w:rsidR="0080791F" w:rsidRPr="002228AC" w:rsidRDefault="0080791F" w:rsidP="0080791F">
      <w:pPr>
        <w:pStyle w:val="12"/>
        <w:numPr>
          <w:ilvl w:val="0"/>
          <w:numId w:val="4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测试及BUG修改</w:t>
      </w:r>
    </w:p>
    <w:p w14:paraId="2592721F"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7E30E247"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包括功能测试、数据测试、模块测试、系统测试，以确保二次开发的功能正常使用的情况下，不影响其它模块的正常使用。</w:t>
      </w:r>
    </w:p>
    <w:p w14:paraId="3465C7E3" w14:textId="77777777" w:rsidR="0080791F" w:rsidRPr="002228AC" w:rsidRDefault="0080791F" w:rsidP="0080791F">
      <w:pPr>
        <w:pStyle w:val="12"/>
        <w:numPr>
          <w:ilvl w:val="0"/>
          <w:numId w:val="43"/>
        </w:numPr>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二次开发部署及数据处理和文档更新</w:t>
      </w:r>
    </w:p>
    <w:p w14:paraId="3FB22050"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完成并通过测试后，首先在模拟真实环境下进行数据测试和功能测试（将真实数据库备份到模拟环境），以确保二次开发的功能发布到正式系统后的正确性。</w:t>
      </w:r>
    </w:p>
    <w:p w14:paraId="2F8E7687"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针对二次开发涉及的历史数据进行批量处理，确保二次开发后的功能兼容历史数据的展现和业务办理。</w:t>
      </w:r>
    </w:p>
    <w:p w14:paraId="0765EE3D"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6C7161CA"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sz w:val="24"/>
          <w:szCs w:val="24"/>
        </w:rPr>
        <w:t>培</w:t>
      </w:r>
      <w:r w:rsidRPr="002228AC">
        <w:rPr>
          <w:rFonts w:asciiTheme="minorEastAsia" w:eastAsiaTheme="minorEastAsia" w:hAnsiTheme="minorEastAsia" w:hint="eastAsia"/>
          <w:sz w:val="24"/>
          <w:szCs w:val="24"/>
        </w:rPr>
        <w:t>训</w:t>
      </w:r>
    </w:p>
    <w:p w14:paraId="54C17519"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主要开</w:t>
      </w:r>
      <w:r w:rsidRPr="002228AC">
        <w:rPr>
          <w:rFonts w:asciiTheme="minorEastAsia" w:eastAsiaTheme="minorEastAsia" w:hAnsiTheme="minorEastAsia" w:hint="eastAsia"/>
          <w:sz w:val="24"/>
          <w:szCs w:val="24"/>
        </w:rPr>
        <w:t>发</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和</w:t>
      </w:r>
      <w:r w:rsidRPr="002228AC">
        <w:rPr>
          <w:rFonts w:asciiTheme="minorEastAsia" w:eastAsiaTheme="minorEastAsia" w:hAnsiTheme="minorEastAsia" w:hint="eastAsia"/>
          <w:sz w:val="24"/>
          <w:szCs w:val="24"/>
        </w:rPr>
        <w:t>测试</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针对</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本地化使用需求</w:t>
      </w:r>
      <w:r w:rsidRPr="002228AC">
        <w:rPr>
          <w:rFonts w:asciiTheme="minorEastAsia" w:eastAsiaTheme="minorEastAsia" w:hAnsiTheme="minorEastAsia" w:hint="eastAsia"/>
          <w:sz w:val="24"/>
          <w:szCs w:val="24"/>
        </w:rPr>
        <w:t>对实</w:t>
      </w:r>
      <w:r w:rsidRPr="002228AC">
        <w:rPr>
          <w:rFonts w:asciiTheme="minorEastAsia" w:eastAsiaTheme="minorEastAsia" w:hAnsiTheme="minorEastAsia" w:cs="MS Mincho"/>
          <w:sz w:val="24"/>
          <w:szCs w:val="24"/>
        </w:rPr>
        <w:t>施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以及</w:t>
      </w:r>
      <w:r w:rsidRPr="002228AC">
        <w:rPr>
          <w:rFonts w:asciiTheme="minorEastAsia" w:eastAsiaTheme="minorEastAsia" w:hAnsiTheme="minorEastAsia" w:hint="eastAsia"/>
          <w:sz w:val="24"/>
          <w:szCs w:val="24"/>
        </w:rPr>
        <w:t>现场</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进</w:t>
      </w:r>
      <w:r w:rsidRPr="002228AC">
        <w:rPr>
          <w:rFonts w:asciiTheme="minorEastAsia" w:eastAsiaTheme="minorEastAsia" w:hAnsiTheme="minorEastAsia" w:cs="MS Mincho"/>
          <w:sz w:val="24"/>
          <w:szCs w:val="24"/>
        </w:rPr>
        <w:t>行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功能</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的内部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w:t>
      </w:r>
    </w:p>
    <w:p w14:paraId="1CB61D85"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用</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操作手册。</w:t>
      </w:r>
    </w:p>
    <w:p w14:paraId="11973E34"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根据本地化修改需求</w:t>
      </w:r>
      <w:r w:rsidRPr="002228AC">
        <w:rPr>
          <w:rFonts w:asciiTheme="minorEastAsia" w:eastAsiaTheme="minorEastAsia" w:hAnsiTheme="minorEastAsia" w:hint="eastAsia"/>
          <w:sz w:val="24"/>
          <w:szCs w:val="24"/>
        </w:rPr>
        <w:t>编</w:t>
      </w:r>
      <w:r w:rsidRPr="002228AC">
        <w:rPr>
          <w:rFonts w:asciiTheme="minorEastAsia" w:eastAsiaTheme="minorEastAsia" w:hAnsiTheme="minorEastAsia" w:cs="MS Mincho"/>
          <w:sz w:val="24"/>
          <w:szCs w:val="24"/>
        </w:rPr>
        <w:t>写培</w:t>
      </w:r>
      <w:r w:rsidRPr="002228AC">
        <w:rPr>
          <w:rFonts w:asciiTheme="minorEastAsia" w:eastAsiaTheme="minorEastAsia" w:hAnsiTheme="minorEastAsia" w:hint="eastAsia"/>
          <w:sz w:val="24"/>
          <w:szCs w:val="24"/>
        </w:rPr>
        <w:t>训课</w:t>
      </w:r>
      <w:r w:rsidRPr="002228AC">
        <w:rPr>
          <w:rFonts w:asciiTheme="minorEastAsia" w:eastAsiaTheme="minorEastAsia" w:hAnsiTheme="minorEastAsia" w:cs="MS Mincho"/>
          <w:sz w:val="24"/>
          <w:szCs w:val="24"/>
        </w:rPr>
        <w:t>件与</w:t>
      </w:r>
      <w:r w:rsidRPr="002228AC">
        <w:rPr>
          <w:rFonts w:asciiTheme="minorEastAsia" w:eastAsiaTheme="minorEastAsia" w:hAnsiTheme="minorEastAsia" w:hint="eastAsia"/>
          <w:sz w:val="24"/>
          <w:szCs w:val="24"/>
        </w:rPr>
        <w:t>试题</w:t>
      </w:r>
      <w:r w:rsidRPr="002228AC">
        <w:rPr>
          <w:rFonts w:asciiTheme="minorEastAsia" w:eastAsiaTheme="minorEastAsia" w:hAnsiTheme="minorEastAsia" w:cs="MS Mincho"/>
          <w:sz w:val="24"/>
          <w:szCs w:val="24"/>
        </w:rPr>
        <w:t>。</w:t>
      </w:r>
    </w:p>
    <w:p w14:paraId="7239FDEB"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确定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客</w:t>
      </w:r>
      <w:r w:rsidRPr="002228AC">
        <w:rPr>
          <w:rFonts w:asciiTheme="minorEastAsia" w:eastAsiaTheme="minorEastAsia" w:hAnsiTheme="minorEastAsia" w:hint="eastAsia"/>
          <w:sz w:val="24"/>
          <w:szCs w:val="24"/>
        </w:rPr>
        <w:t>户时间</w:t>
      </w:r>
      <w:r w:rsidRPr="002228AC">
        <w:rPr>
          <w:rFonts w:asciiTheme="minorEastAsia" w:eastAsiaTheme="minorEastAsia" w:hAnsiTheme="minorEastAsia" w:cs="MS Mincho"/>
          <w:sz w:val="24"/>
          <w:szCs w:val="24"/>
        </w:rPr>
        <w:t>、地点，制定培</w:t>
      </w:r>
      <w:r w:rsidRPr="002228AC">
        <w:rPr>
          <w:rFonts w:asciiTheme="minorEastAsia" w:eastAsiaTheme="minorEastAsia" w:hAnsiTheme="minorEastAsia" w:hint="eastAsia"/>
          <w:sz w:val="24"/>
          <w:szCs w:val="24"/>
        </w:rPr>
        <w:t>训计</w:t>
      </w:r>
      <w:r w:rsidRPr="002228AC">
        <w:rPr>
          <w:rFonts w:asciiTheme="minorEastAsia" w:eastAsiaTheme="minorEastAsia" w:hAnsiTheme="minorEastAsia" w:cs="MS Mincho"/>
          <w:sz w:val="24"/>
          <w:szCs w:val="24"/>
        </w:rPr>
        <w:t>划和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内容，沟通培</w:t>
      </w:r>
      <w:r w:rsidRPr="002228AC">
        <w:rPr>
          <w:rFonts w:asciiTheme="minorEastAsia" w:eastAsiaTheme="minorEastAsia" w:hAnsiTheme="minorEastAsia" w:hint="eastAsia"/>
          <w:sz w:val="24"/>
          <w:szCs w:val="24"/>
        </w:rPr>
        <w:t>训细节</w:t>
      </w:r>
      <w:r w:rsidRPr="002228AC">
        <w:rPr>
          <w:rFonts w:asciiTheme="minorEastAsia" w:eastAsiaTheme="minorEastAsia" w:hAnsiTheme="minorEastAsia" w:cs="MS Mincho"/>
          <w:sz w:val="24"/>
          <w:szCs w:val="24"/>
        </w:rPr>
        <w:t>，准</w:t>
      </w:r>
      <w:r w:rsidRPr="002228AC">
        <w:rPr>
          <w:rFonts w:asciiTheme="minorEastAsia" w:eastAsiaTheme="minorEastAsia" w:hAnsiTheme="minorEastAsia" w:hint="eastAsia"/>
          <w:sz w:val="24"/>
          <w:szCs w:val="24"/>
        </w:rPr>
        <w:t>备</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所需</w:t>
      </w:r>
      <w:r w:rsidRPr="002228AC">
        <w:rPr>
          <w:rFonts w:asciiTheme="minorEastAsia" w:eastAsiaTheme="minorEastAsia" w:hAnsiTheme="minorEastAsia" w:hint="eastAsia"/>
          <w:sz w:val="24"/>
          <w:szCs w:val="24"/>
        </w:rPr>
        <w:t>签</w:t>
      </w:r>
      <w:r w:rsidRPr="002228AC">
        <w:rPr>
          <w:rFonts w:asciiTheme="minorEastAsia" w:eastAsiaTheme="minorEastAsia" w:hAnsiTheme="minorEastAsia" w:cs="MS Mincho"/>
          <w:sz w:val="24"/>
          <w:szCs w:val="24"/>
        </w:rPr>
        <w:t>到表、</w:t>
      </w:r>
      <w:r w:rsidRPr="002228AC">
        <w:rPr>
          <w:rFonts w:asciiTheme="minorEastAsia" w:eastAsiaTheme="minorEastAsia" w:hAnsiTheme="minorEastAsia" w:hint="eastAsia"/>
          <w:sz w:val="24"/>
          <w:szCs w:val="24"/>
        </w:rPr>
        <w:t>验</w:t>
      </w:r>
      <w:r w:rsidRPr="002228AC">
        <w:rPr>
          <w:rFonts w:asciiTheme="minorEastAsia" w:eastAsiaTheme="minorEastAsia" w:hAnsiTheme="minorEastAsia" w:cs="MS Mincho"/>
          <w:sz w:val="24"/>
          <w:szCs w:val="24"/>
        </w:rPr>
        <w:t>收表等相关文档。</w:t>
      </w:r>
    </w:p>
    <w:p w14:paraId="35CF26F1"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落</w:t>
      </w:r>
      <w:r w:rsidRPr="002228AC">
        <w:rPr>
          <w:rFonts w:asciiTheme="minorEastAsia" w:eastAsiaTheme="minorEastAsia" w:hAnsiTheme="minorEastAsia" w:hint="eastAsia"/>
          <w:sz w:val="24"/>
          <w:szCs w:val="24"/>
        </w:rPr>
        <w:t>实</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地点后，</w:t>
      </w:r>
      <w:r w:rsidRPr="002228AC">
        <w:rPr>
          <w:rFonts w:asciiTheme="minorEastAsia" w:eastAsiaTheme="minorEastAsia" w:hAnsiTheme="minorEastAsia" w:hint="eastAsia"/>
          <w:sz w:val="24"/>
          <w:szCs w:val="24"/>
        </w:rPr>
        <w:t>协</w:t>
      </w:r>
      <w:r w:rsidRPr="002228AC">
        <w:rPr>
          <w:rFonts w:asciiTheme="minorEastAsia" w:eastAsiaTheme="minorEastAsia" w:hAnsiTheme="minorEastAsia" w:cs="MS Mincho"/>
          <w:sz w:val="24"/>
          <w:szCs w:val="24"/>
        </w:rPr>
        <w:t>助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布置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会</w:t>
      </w:r>
      <w:r w:rsidRPr="002228AC">
        <w:rPr>
          <w:rFonts w:asciiTheme="minorEastAsia" w:eastAsiaTheme="minorEastAsia" w:hAnsiTheme="minorEastAsia" w:hint="eastAsia"/>
          <w:sz w:val="24"/>
          <w:szCs w:val="24"/>
        </w:rPr>
        <w:t>场</w:t>
      </w:r>
      <w:r w:rsidRPr="002228AC">
        <w:rPr>
          <w:rFonts w:asciiTheme="minorEastAsia" w:eastAsiaTheme="minorEastAsia" w:hAnsiTheme="minorEastAsia" w:cs="MS Mincho"/>
          <w:sz w:val="24"/>
          <w:szCs w:val="24"/>
        </w:rPr>
        <w:t>。</w:t>
      </w:r>
    </w:p>
    <w:p w14:paraId="6715CE14"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6.</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现场</w:t>
      </w:r>
      <w:r w:rsidRPr="002228AC">
        <w:rPr>
          <w:rFonts w:asciiTheme="minorEastAsia" w:eastAsiaTheme="minorEastAsia" w:hAnsiTheme="minorEastAsia" w:cs="MS Mincho"/>
          <w:sz w:val="24"/>
          <w:szCs w:val="24"/>
        </w:rPr>
        <w:t>布置模</w:t>
      </w:r>
      <w:r w:rsidRPr="002228AC">
        <w:rPr>
          <w:rFonts w:asciiTheme="minorEastAsia" w:eastAsiaTheme="minorEastAsia" w:hAnsiTheme="minorEastAsia" w:hint="eastAsia"/>
          <w:sz w:val="24"/>
          <w:szCs w:val="24"/>
        </w:rPr>
        <w:t>拟</w:t>
      </w:r>
      <w:r w:rsidRPr="002228AC">
        <w:rPr>
          <w:rFonts w:asciiTheme="minorEastAsia" w:eastAsiaTheme="minorEastAsia" w:hAnsiTheme="minorEastAsia" w:cs="MS Mincho"/>
          <w:sz w:val="24"/>
          <w:szCs w:val="24"/>
        </w:rPr>
        <w:t>系</w:t>
      </w:r>
      <w:r w:rsidRPr="002228AC">
        <w:rPr>
          <w:rFonts w:asciiTheme="minorEastAsia" w:eastAsiaTheme="minorEastAsia" w:hAnsiTheme="minorEastAsia" w:hint="eastAsia"/>
          <w:sz w:val="24"/>
          <w:szCs w:val="24"/>
        </w:rPr>
        <w:t>统环</w:t>
      </w:r>
      <w:r w:rsidRPr="002228AC">
        <w:rPr>
          <w:rFonts w:asciiTheme="minorEastAsia" w:eastAsiaTheme="minorEastAsia" w:hAnsiTheme="minorEastAsia" w:cs="MS Mincho"/>
          <w:sz w:val="24"/>
          <w:szCs w:val="24"/>
        </w:rPr>
        <w:t>境。</w:t>
      </w:r>
    </w:p>
    <w:p w14:paraId="4A8FCFFF"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7.</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完成后</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在培</w:t>
      </w:r>
      <w:r w:rsidRPr="002228AC">
        <w:rPr>
          <w:rFonts w:asciiTheme="minorEastAsia" w:eastAsiaTheme="minorEastAsia" w:hAnsiTheme="minorEastAsia" w:hint="eastAsia"/>
          <w:sz w:val="24"/>
          <w:szCs w:val="24"/>
        </w:rPr>
        <w:t>训过</w:t>
      </w:r>
      <w:r w:rsidRPr="002228AC">
        <w:rPr>
          <w:rFonts w:asciiTheme="minorEastAsia" w:eastAsiaTheme="minorEastAsia" w:hAnsiTheme="minorEastAsia" w:cs="MS Mincho"/>
          <w:sz w:val="24"/>
          <w:szCs w:val="24"/>
        </w:rPr>
        <w:t>程中所遇到的</w:t>
      </w:r>
      <w:r w:rsidRPr="002228AC">
        <w:rPr>
          <w:rFonts w:asciiTheme="minorEastAsia" w:eastAsiaTheme="minorEastAsia" w:hAnsiTheme="minorEastAsia" w:hint="eastAsia"/>
          <w:sz w:val="24"/>
          <w:szCs w:val="24"/>
        </w:rPr>
        <w:t>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归纳</w:t>
      </w:r>
      <w:r w:rsidRPr="002228AC">
        <w:rPr>
          <w:rFonts w:asciiTheme="minorEastAsia" w:eastAsiaTheme="minorEastAsia" w:hAnsiTheme="minorEastAsia" w:cs="MS Mincho"/>
          <w:sz w:val="24"/>
          <w:szCs w:val="24"/>
        </w:rPr>
        <w:t>整理，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文档，分</w:t>
      </w:r>
      <w:r w:rsidRPr="002228AC">
        <w:rPr>
          <w:rFonts w:asciiTheme="minorEastAsia" w:eastAsiaTheme="minorEastAsia" w:hAnsiTheme="minorEastAsia" w:hint="eastAsia"/>
          <w:sz w:val="24"/>
          <w:szCs w:val="24"/>
        </w:rPr>
        <w:t>发给</w:t>
      </w:r>
      <w:r w:rsidRPr="002228AC">
        <w:rPr>
          <w:rFonts w:asciiTheme="minorEastAsia" w:eastAsiaTheme="minorEastAsia" w:hAnsiTheme="minorEastAsia" w:cs="MS Mincho"/>
          <w:sz w:val="24"/>
          <w:szCs w:val="24"/>
        </w:rPr>
        <w:t>所有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w:t>
      </w:r>
    </w:p>
    <w:p w14:paraId="0A2B57B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8.</w:t>
      </w:r>
      <w:r w:rsidRPr="002228AC">
        <w:rPr>
          <w:rFonts w:asciiTheme="minorEastAsia" w:eastAsiaTheme="minorEastAsia" w:hAnsiTheme="minorEastAsia" w:cs="MS Mincho"/>
          <w:sz w:val="24"/>
          <w:szCs w:val="24"/>
        </w:rPr>
        <w:t>分部</w:t>
      </w:r>
      <w:r w:rsidRPr="002228AC">
        <w:rPr>
          <w:rFonts w:asciiTheme="minorEastAsia" w:eastAsiaTheme="minorEastAsia" w:hAnsiTheme="minorEastAsia" w:hint="eastAsia"/>
          <w:sz w:val="24"/>
          <w:szCs w:val="24"/>
        </w:rPr>
        <w:t>门进</w:t>
      </w:r>
      <w:r w:rsidRPr="002228AC">
        <w:rPr>
          <w:rFonts w:asciiTheme="minorEastAsia" w:eastAsiaTheme="minorEastAsia" w:hAnsiTheme="minorEastAsia" w:cs="MS Mincho"/>
          <w:sz w:val="24"/>
          <w:szCs w:val="24"/>
        </w:rPr>
        <w:t>行小范</w:t>
      </w:r>
      <w:r w:rsidRPr="002228AC">
        <w:rPr>
          <w:rFonts w:asciiTheme="minorEastAsia" w:eastAsiaTheme="minorEastAsia" w:hAnsiTheme="minorEastAsia" w:hint="eastAsia"/>
          <w:sz w:val="24"/>
          <w:szCs w:val="24"/>
        </w:rPr>
        <w:t>围</w:t>
      </w:r>
      <w:r w:rsidRPr="002228AC">
        <w:rPr>
          <w:rFonts w:asciiTheme="minorEastAsia" w:eastAsiaTheme="minorEastAsia" w:hAnsiTheme="minorEastAsia" w:cs="MS Mincho"/>
          <w:sz w:val="24"/>
          <w:szCs w:val="24"/>
        </w:rPr>
        <w:t>培</w:t>
      </w:r>
      <w:r w:rsidRPr="002228AC">
        <w:rPr>
          <w:rFonts w:asciiTheme="minorEastAsia" w:eastAsiaTheme="minorEastAsia" w:hAnsiTheme="minorEastAsia" w:hint="eastAsia"/>
          <w:sz w:val="24"/>
          <w:szCs w:val="24"/>
        </w:rPr>
        <w:t>训</w:t>
      </w:r>
      <w:r w:rsidRPr="002228AC">
        <w:rPr>
          <w:rFonts w:asciiTheme="minorEastAsia" w:eastAsiaTheme="minorEastAsia" w:hAnsiTheme="minorEastAsia" w:cs="MS Mincho"/>
          <w:sz w:val="24"/>
          <w:szCs w:val="24"/>
        </w:rPr>
        <w:t>和重点</w:t>
      </w:r>
      <w:r w:rsidRPr="002228AC">
        <w:rPr>
          <w:rFonts w:asciiTheme="minorEastAsia" w:eastAsiaTheme="minorEastAsia" w:hAnsiTheme="minorEastAsia" w:hint="eastAsia"/>
          <w:sz w:val="24"/>
          <w:szCs w:val="24"/>
        </w:rPr>
        <w:t>强调</w:t>
      </w:r>
      <w:r w:rsidRPr="002228AC">
        <w:rPr>
          <w:rFonts w:asciiTheme="minorEastAsia" w:eastAsiaTheme="minorEastAsia" w:hAnsiTheme="minorEastAsia" w:cs="MS Mincho"/>
          <w:sz w:val="24"/>
          <w:szCs w:val="24"/>
        </w:rPr>
        <w:t>。</w:t>
      </w:r>
    </w:p>
    <w:p w14:paraId="3BD08E13"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9.给每个科室进行客户端安装，并对未参加培训和有疑问的人员进行一对一重点讲解和指导</w:t>
      </w:r>
      <w:r w:rsidRPr="002228AC">
        <w:rPr>
          <w:rFonts w:asciiTheme="minorEastAsia" w:eastAsiaTheme="minorEastAsia" w:hAnsiTheme="minorEastAsia" w:cs="MS Mincho"/>
          <w:sz w:val="24"/>
          <w:szCs w:val="24"/>
        </w:rPr>
        <w:t>。</w:t>
      </w:r>
    </w:p>
    <w:p w14:paraId="4AE74824"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维护</w:t>
      </w:r>
    </w:p>
    <w:p w14:paraId="25C773BB"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方式分</w:t>
      </w:r>
      <w:r w:rsidRPr="002228AC">
        <w:rPr>
          <w:rFonts w:asciiTheme="minorEastAsia" w:eastAsiaTheme="minorEastAsia" w:hAnsiTheme="minorEastAsia" w:hint="eastAsia"/>
          <w:sz w:val="24"/>
          <w:szCs w:val="24"/>
        </w:rPr>
        <w:t>为</w:t>
      </w:r>
      <w:r w:rsidRPr="002228AC">
        <w:rPr>
          <w:rFonts w:asciiTheme="minorEastAsia" w:eastAsiaTheme="minorEastAsia" w:hAnsiTheme="minorEastAsia" w:cs="MS Mincho"/>
          <w:sz w:val="24"/>
          <w:szCs w:val="24"/>
        </w:rPr>
        <w:t>全国</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一</w:t>
      </w:r>
      <w:r w:rsidRPr="002228AC">
        <w:rPr>
          <w:rFonts w:asciiTheme="minorEastAsia" w:eastAsiaTheme="minorEastAsia" w:hAnsiTheme="minorEastAsia" w:hint="eastAsia"/>
          <w:sz w:val="24"/>
          <w:szCs w:val="24"/>
        </w:rPr>
        <w:t>400电话服务，远程在线服务，包含邮件、即时通讯工具、远程桌面等，驻场服务，派驻工程师到客户现场驻场维护，</w:t>
      </w:r>
      <w:r w:rsidRPr="002228AC">
        <w:rPr>
          <w:rFonts w:asciiTheme="minorEastAsia" w:eastAsiaTheme="minorEastAsia" w:hAnsiTheme="minorEastAsia" w:hint="eastAsia"/>
          <w:sz w:val="24"/>
          <w:szCs w:val="24"/>
        </w:rPr>
        <w:lastRenderedPageBreak/>
        <w:t>提供运维保障，总部派遣服务，在遇到疑难问题和重大问题是由总部派遣高级工程师到现场提供服务。</w:t>
      </w:r>
    </w:p>
    <w:p w14:paraId="6FAFA0ED"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服</w:t>
      </w:r>
      <w:r w:rsidRPr="002228AC">
        <w:rPr>
          <w:rFonts w:asciiTheme="minorEastAsia" w:eastAsiaTheme="minorEastAsia" w:hAnsiTheme="minorEastAsia" w:hint="eastAsia"/>
          <w:sz w:val="24"/>
          <w:szCs w:val="24"/>
        </w:rPr>
        <w:t>务</w:t>
      </w:r>
      <w:r w:rsidRPr="002228AC">
        <w:rPr>
          <w:rFonts w:asciiTheme="minorEastAsia" w:eastAsiaTheme="minorEastAsia" w:hAnsiTheme="minorEastAsia" w:cs="MS Mincho"/>
          <w:sz w:val="24"/>
          <w:szCs w:val="24"/>
        </w:rPr>
        <w:t>内容包含客</w:t>
      </w:r>
      <w:r w:rsidRPr="002228AC">
        <w:rPr>
          <w:rFonts w:asciiTheme="minorEastAsia" w:eastAsiaTheme="minorEastAsia" w:hAnsiTheme="minorEastAsia" w:hint="eastAsia"/>
          <w:sz w:val="24"/>
          <w:szCs w:val="24"/>
        </w:rPr>
        <w:t>户</w:t>
      </w:r>
      <w:r w:rsidRPr="002228AC">
        <w:rPr>
          <w:rFonts w:asciiTheme="minorEastAsia" w:eastAsiaTheme="minorEastAsia" w:hAnsiTheme="minorEastAsia" w:cs="MS Mincho"/>
          <w:sz w:val="24"/>
          <w:szCs w:val="24"/>
        </w:rPr>
        <w:t>在使用</w:t>
      </w:r>
      <w:r w:rsidRPr="002228AC">
        <w:rPr>
          <w:rFonts w:asciiTheme="minorEastAsia" w:eastAsiaTheme="minorEastAsia" w:hAnsiTheme="minorEastAsia" w:hint="eastAsia"/>
          <w:sz w:val="24"/>
          <w:szCs w:val="24"/>
        </w:rPr>
        <w:t>过</w:t>
      </w:r>
      <w:r w:rsidRPr="002228AC">
        <w:rPr>
          <w:rFonts w:asciiTheme="minorEastAsia" w:eastAsiaTheme="minorEastAsia" w:hAnsiTheme="minorEastAsia" w:cs="MS Mincho"/>
          <w:sz w:val="24"/>
          <w:szCs w:val="24"/>
        </w:rPr>
        <w:t>程中所遇到的操作解答、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不定期</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近期所咨</w:t>
      </w:r>
      <w:r w:rsidRPr="002228AC">
        <w:rPr>
          <w:rFonts w:asciiTheme="minorEastAsia" w:eastAsiaTheme="minorEastAsia" w:hAnsiTheme="minorEastAsia" w:hint="eastAsia"/>
          <w:sz w:val="24"/>
          <w:szCs w:val="24"/>
        </w:rPr>
        <w:t>询问题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问题归类汇总</w:t>
      </w:r>
      <w:r w:rsidRPr="002228AC">
        <w:rPr>
          <w:rFonts w:asciiTheme="minorEastAsia" w:eastAsiaTheme="minorEastAsia" w:hAnsiTheme="minorEastAsia" w:cs="MS Mincho"/>
          <w:sz w:val="24"/>
          <w:szCs w:val="24"/>
        </w:rPr>
        <w:t>，并形成常</w:t>
      </w:r>
      <w:r w:rsidRPr="002228AC">
        <w:rPr>
          <w:rFonts w:asciiTheme="minorEastAsia" w:eastAsiaTheme="minorEastAsia" w:hAnsiTheme="minorEastAsia" w:hint="eastAsia"/>
          <w:sz w:val="24"/>
          <w:szCs w:val="24"/>
        </w:rPr>
        <w:t>见问题</w:t>
      </w:r>
      <w:r w:rsidRPr="002228AC">
        <w:rPr>
          <w:rFonts w:asciiTheme="minorEastAsia" w:eastAsiaTheme="minorEastAsia" w:hAnsiTheme="minorEastAsia" w:cs="MS Mincho"/>
          <w:sz w:val="24"/>
          <w:szCs w:val="24"/>
        </w:rPr>
        <w:t>解答，</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变动</w:t>
      </w:r>
      <w:r w:rsidRPr="002228AC">
        <w:rPr>
          <w:rFonts w:asciiTheme="minorEastAsia" w:eastAsiaTheme="minorEastAsia" w:hAnsiTheme="minorEastAsia" w:cs="MS Mincho"/>
          <w:sz w:val="24"/>
          <w:szCs w:val="24"/>
        </w:rPr>
        <w:t>后</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再次指</w:t>
      </w:r>
      <w:r w:rsidRPr="002228AC">
        <w:rPr>
          <w:rFonts w:asciiTheme="minorEastAsia" w:eastAsiaTheme="minorEastAsia" w:hAnsiTheme="minorEastAsia" w:hint="eastAsia"/>
          <w:sz w:val="24"/>
          <w:szCs w:val="24"/>
        </w:rPr>
        <w:t>导</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人</w:t>
      </w:r>
      <w:r w:rsidRPr="002228AC">
        <w:rPr>
          <w:rFonts w:asciiTheme="minorEastAsia" w:eastAsiaTheme="minorEastAsia" w:hAnsiTheme="minorEastAsia" w:hint="eastAsia"/>
          <w:sz w:val="24"/>
          <w:szCs w:val="24"/>
        </w:rPr>
        <w:t>员</w:t>
      </w:r>
      <w:r w:rsidRPr="002228AC">
        <w:rPr>
          <w:rFonts w:asciiTheme="minorEastAsia" w:eastAsiaTheme="minorEastAsia" w:hAnsiTheme="minorEastAsia" w:cs="MS Mincho"/>
          <w:sz w:val="24"/>
          <w:szCs w:val="24"/>
        </w:rPr>
        <w:t>新</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岗</w:t>
      </w:r>
      <w:r w:rsidRPr="002228AC">
        <w:rPr>
          <w:rFonts w:asciiTheme="minorEastAsia" w:eastAsiaTheme="minorEastAsia" w:hAnsiTheme="minorEastAsia" w:cs="MS Mincho"/>
          <w:sz w:val="24"/>
          <w:szCs w:val="24"/>
        </w:rPr>
        <w:t>位</w:t>
      </w:r>
      <w:r w:rsidRPr="002228AC">
        <w:rPr>
          <w:rFonts w:asciiTheme="minorEastAsia" w:eastAsiaTheme="minorEastAsia" w:hAnsiTheme="minorEastAsia" w:hint="eastAsia"/>
          <w:sz w:val="24"/>
          <w:szCs w:val="24"/>
        </w:rPr>
        <w:t>调动</w:t>
      </w:r>
      <w:r w:rsidRPr="002228AC">
        <w:rPr>
          <w:rFonts w:asciiTheme="minorEastAsia" w:eastAsiaTheme="minorEastAsia" w:hAnsiTheme="minorEastAsia" w:cs="MS Mincho"/>
          <w:sz w:val="24"/>
          <w:szCs w:val="24"/>
        </w:rPr>
        <w:t>政策</w:t>
      </w:r>
      <w:r w:rsidRPr="002228AC">
        <w:rPr>
          <w:rFonts w:asciiTheme="minorEastAsia" w:eastAsiaTheme="minorEastAsia" w:hAnsiTheme="minorEastAsia" w:hint="eastAsia"/>
          <w:sz w:val="24"/>
          <w:szCs w:val="24"/>
        </w:rPr>
        <w:t>变</w:t>
      </w:r>
      <w:r w:rsidRPr="002228AC">
        <w:rPr>
          <w:rFonts w:asciiTheme="minorEastAsia" w:eastAsiaTheme="minorEastAsia" w:hAnsiTheme="minorEastAsia" w:cs="MS Mincho"/>
          <w:sz w:val="24"/>
          <w:szCs w:val="24"/>
        </w:rPr>
        <w:t>更等情况</w:t>
      </w:r>
      <w:r w:rsidRPr="002228AC">
        <w:rPr>
          <w:rFonts w:asciiTheme="minorEastAsia" w:eastAsiaTheme="minorEastAsia" w:hAnsiTheme="minorEastAsia" w:hint="eastAsia"/>
          <w:sz w:val="24"/>
          <w:szCs w:val="24"/>
        </w:rPr>
        <w:t>对</w:t>
      </w:r>
      <w:r w:rsidRPr="002228AC">
        <w:rPr>
          <w:rFonts w:asciiTheme="minorEastAsia" w:eastAsiaTheme="minorEastAsia" w:hAnsiTheme="minorEastAsia" w:cs="MS Mincho"/>
          <w:sz w:val="24"/>
          <w:szCs w:val="24"/>
        </w:rPr>
        <w:t>基</w:t>
      </w:r>
      <w:r w:rsidRPr="002228AC">
        <w:rPr>
          <w:rFonts w:asciiTheme="minorEastAsia" w:eastAsiaTheme="minorEastAsia" w:hAnsiTheme="minorEastAsia" w:hint="eastAsia"/>
          <w:sz w:val="24"/>
          <w:szCs w:val="24"/>
        </w:rPr>
        <w:t>础</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hint="eastAsia"/>
          <w:sz w:val="24"/>
          <w:szCs w:val="24"/>
        </w:rPr>
        <w:t>进</w:t>
      </w:r>
      <w:r w:rsidRPr="002228AC">
        <w:rPr>
          <w:rFonts w:asciiTheme="minorEastAsia" w:eastAsiaTheme="minorEastAsia" w:hAnsiTheme="minorEastAsia" w:cs="MS Mincho"/>
          <w:sz w:val="24"/>
          <w:szCs w:val="24"/>
        </w:rPr>
        <w:t>行</w:t>
      </w:r>
      <w:r w:rsidRPr="002228AC">
        <w:rPr>
          <w:rFonts w:asciiTheme="minorEastAsia" w:eastAsiaTheme="minorEastAsia" w:hAnsiTheme="minorEastAsia" w:hint="eastAsia"/>
          <w:sz w:val="24"/>
          <w:szCs w:val="24"/>
        </w:rPr>
        <w:t>维护</w:t>
      </w:r>
      <w:r w:rsidRPr="002228AC">
        <w:rPr>
          <w:rFonts w:asciiTheme="minorEastAsia" w:eastAsiaTheme="minorEastAsia" w:hAnsiTheme="minorEastAsia" w:cs="MS Mincho"/>
          <w:sz w:val="24"/>
          <w:szCs w:val="24"/>
        </w:rPr>
        <w:t>。</w:t>
      </w:r>
    </w:p>
    <w:p w14:paraId="3FBD95B0"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672468DC"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对系统所涉及的文件</w:t>
      </w:r>
      <w:r w:rsidRPr="002228AC">
        <w:rPr>
          <w:rFonts w:asciiTheme="minorEastAsia" w:eastAsiaTheme="minorEastAsia" w:hAnsiTheme="minorEastAsia" w:cs="MS Mincho"/>
          <w:sz w:val="24"/>
          <w:szCs w:val="24"/>
        </w:rPr>
        <w:t>、数据</w:t>
      </w:r>
      <w:r w:rsidRPr="002228AC">
        <w:rPr>
          <w:rFonts w:asciiTheme="minorEastAsia" w:eastAsiaTheme="minorEastAsia" w:hAnsiTheme="minorEastAsia"/>
          <w:sz w:val="24"/>
          <w:szCs w:val="24"/>
        </w:rPr>
        <w:t>库</w:t>
      </w:r>
      <w:r w:rsidRPr="002228AC">
        <w:rPr>
          <w:rFonts w:asciiTheme="minorEastAsia" w:eastAsiaTheme="minorEastAsia" w:hAnsiTheme="minorEastAsia" w:cs="MS Mincho"/>
          <w:sz w:val="24"/>
          <w:szCs w:val="24"/>
        </w:rPr>
        <w:t>做定期</w:t>
      </w:r>
      <w:r w:rsidRPr="002228AC">
        <w:rPr>
          <w:rFonts w:asciiTheme="minorEastAsia" w:eastAsiaTheme="minorEastAsia" w:hAnsiTheme="minorEastAsia"/>
          <w:sz w:val="24"/>
          <w:szCs w:val="24"/>
        </w:rPr>
        <w:t>备</w:t>
      </w:r>
      <w:r w:rsidRPr="002228AC">
        <w:rPr>
          <w:rFonts w:asciiTheme="minorEastAsia" w:eastAsiaTheme="minorEastAsia" w:hAnsiTheme="minorEastAsia" w:cs="MS Mincho"/>
          <w:sz w:val="24"/>
          <w:szCs w:val="24"/>
        </w:rPr>
        <w:t>份工作。</w:t>
      </w:r>
    </w:p>
    <w:p w14:paraId="7AD7BDA6"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时间</w:t>
      </w:r>
      <w:r w:rsidRPr="002228AC">
        <w:rPr>
          <w:rFonts w:asciiTheme="minorEastAsia" w:eastAsiaTheme="minorEastAsia" w:hAnsiTheme="minorEastAsia" w:cs="MS Mincho"/>
          <w:sz w:val="24"/>
          <w:szCs w:val="24"/>
        </w:rPr>
        <w:t>：一般咨</w:t>
      </w:r>
      <w:r w:rsidRPr="002228AC">
        <w:rPr>
          <w:rFonts w:asciiTheme="minorEastAsia" w:eastAsiaTheme="minorEastAsia" w:hAnsiTheme="minorEastAsia" w:hint="eastAsia"/>
          <w:sz w:val="24"/>
          <w:szCs w:val="24"/>
        </w:rPr>
        <w:t>询类问题</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及</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解答。</w:t>
      </w:r>
    </w:p>
    <w:p w14:paraId="41938191"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类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给</w:t>
      </w:r>
      <w:r w:rsidRPr="002228AC">
        <w:rPr>
          <w:rFonts w:asciiTheme="minorEastAsia" w:eastAsiaTheme="minorEastAsia" w:hAnsiTheme="minorEastAsia" w:cs="MS Mincho"/>
          <w:sz w:val="24"/>
          <w:szCs w:val="24"/>
        </w:rPr>
        <w:t>出解决方案。</w:t>
      </w:r>
    </w:p>
    <w:p w14:paraId="52DE5FAE"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程序</w:t>
      </w:r>
      <w:r w:rsidRPr="002228AC">
        <w:rPr>
          <w:rFonts w:asciiTheme="minorEastAsia" w:eastAsiaTheme="minorEastAsia" w:hAnsiTheme="minorEastAsia" w:hint="eastAsia"/>
          <w:sz w:val="24"/>
          <w:szCs w:val="24"/>
        </w:rPr>
        <w:t>严</w:t>
      </w:r>
      <w:r w:rsidRPr="002228AC">
        <w:rPr>
          <w:rFonts w:asciiTheme="minorEastAsia" w:eastAsiaTheme="minorEastAsia" w:hAnsiTheme="minorEastAsia" w:cs="MS Mincho"/>
          <w:sz w:val="24"/>
          <w:szCs w:val="24"/>
        </w:rPr>
        <w:t>重</w:t>
      </w:r>
      <w:r w:rsidRPr="002228AC">
        <w:rPr>
          <w:rFonts w:asciiTheme="minorEastAsia" w:eastAsiaTheme="minorEastAsia" w:hAnsiTheme="minorEastAsia" w:hint="eastAsia"/>
          <w:sz w:val="24"/>
          <w:szCs w:val="24"/>
        </w:rPr>
        <w:t>BUG</w:t>
      </w:r>
      <w:r w:rsidRPr="002228AC">
        <w:rPr>
          <w:rFonts w:asciiTheme="minorEastAsia" w:eastAsiaTheme="minorEastAsia" w:hAnsiTheme="minorEastAsia" w:cs="MS Mincho"/>
          <w:sz w:val="24"/>
          <w:szCs w:val="24"/>
        </w:rPr>
        <w:t>提供</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2</w:t>
      </w:r>
      <w:r w:rsidRPr="002228AC">
        <w:rPr>
          <w:rFonts w:asciiTheme="minorEastAsia" w:eastAsiaTheme="minorEastAsia" w:hAnsiTheme="minorEastAsia" w:cs="MS Mincho"/>
          <w:sz w:val="24"/>
          <w:szCs w:val="24"/>
        </w:rPr>
        <w:t>个工作日内</w:t>
      </w:r>
      <w:r w:rsidRPr="002228AC">
        <w:rPr>
          <w:rFonts w:asciiTheme="minorEastAsia" w:eastAsiaTheme="minorEastAsia" w:hAnsiTheme="minorEastAsia" w:hint="eastAsia"/>
          <w:sz w:val="24"/>
          <w:szCs w:val="24"/>
        </w:rPr>
        <w:t>处</w:t>
      </w:r>
      <w:r w:rsidRPr="002228AC">
        <w:rPr>
          <w:rFonts w:asciiTheme="minorEastAsia" w:eastAsiaTheme="minorEastAsia" w:hAnsiTheme="minorEastAsia" w:cs="MS Mincho"/>
          <w:sz w:val="24"/>
          <w:szCs w:val="24"/>
        </w:rPr>
        <w:t>理。</w:t>
      </w:r>
    </w:p>
    <w:p w14:paraId="38098568"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 xml:space="preserve">           </w:t>
      </w:r>
      <w:r w:rsidRPr="002228AC">
        <w:rPr>
          <w:rFonts w:asciiTheme="minorEastAsia" w:eastAsiaTheme="minorEastAsia" w:hAnsiTheme="minorEastAsia" w:cs="MS Mincho"/>
          <w:sz w:val="24"/>
          <w:szCs w:val="24"/>
        </w:rPr>
        <w:t>重大系</w:t>
      </w:r>
      <w:r w:rsidRPr="002228AC">
        <w:rPr>
          <w:rFonts w:asciiTheme="minorEastAsia" w:eastAsiaTheme="minorEastAsia" w:hAnsiTheme="minorEastAsia" w:hint="eastAsia"/>
          <w:sz w:val="24"/>
          <w:szCs w:val="24"/>
        </w:rPr>
        <w:t>统</w:t>
      </w:r>
      <w:r w:rsidRPr="002228AC">
        <w:rPr>
          <w:rFonts w:asciiTheme="minorEastAsia" w:eastAsiaTheme="minorEastAsia" w:hAnsiTheme="minorEastAsia" w:cs="MS Mincho"/>
          <w:sz w:val="24"/>
          <w:szCs w:val="24"/>
        </w:rPr>
        <w:t>故障提供</w:t>
      </w:r>
      <w:r w:rsidRPr="002228AC">
        <w:rPr>
          <w:rFonts w:asciiTheme="minorEastAsia" w:eastAsiaTheme="minorEastAsia" w:hAnsiTheme="minorEastAsia" w:hint="eastAsia"/>
          <w:sz w:val="24"/>
          <w:szCs w:val="24"/>
        </w:rPr>
        <w:t>1</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响</w:t>
      </w:r>
      <w:r w:rsidRPr="002228AC">
        <w:rPr>
          <w:rFonts w:asciiTheme="minorEastAsia" w:eastAsiaTheme="minorEastAsia" w:hAnsiTheme="minorEastAsia" w:hint="eastAsia"/>
          <w:sz w:val="24"/>
          <w:szCs w:val="24"/>
        </w:rPr>
        <w:t>应</w:t>
      </w:r>
      <w:r w:rsidRPr="002228AC">
        <w:rPr>
          <w:rFonts w:asciiTheme="minorEastAsia" w:eastAsiaTheme="minorEastAsia" w:hAnsiTheme="minorEastAsia" w:cs="MS Mincho"/>
          <w:sz w:val="24"/>
          <w:szCs w:val="24"/>
        </w:rPr>
        <w:t>，</w:t>
      </w: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hint="eastAsia"/>
          <w:sz w:val="24"/>
          <w:szCs w:val="24"/>
        </w:rPr>
        <w:t>时</w:t>
      </w:r>
      <w:r w:rsidRPr="002228AC">
        <w:rPr>
          <w:rFonts w:asciiTheme="minorEastAsia" w:eastAsiaTheme="minorEastAsia" w:hAnsiTheme="minorEastAsia" w:cs="MS Mincho"/>
          <w:sz w:val="24"/>
          <w:szCs w:val="24"/>
        </w:rPr>
        <w:t>内解决。</w:t>
      </w:r>
    </w:p>
    <w:p w14:paraId="604FAF89" w14:textId="77777777" w:rsidR="0080791F" w:rsidRPr="002228AC" w:rsidRDefault="0080791F" w:rsidP="0080791F">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w:t>
      </w:r>
      <w:r w:rsidRPr="002228AC">
        <w:rPr>
          <w:rFonts w:asciiTheme="minorEastAsia" w:eastAsiaTheme="minorEastAsia" w:hAnsiTheme="minorEastAsia" w:cs="MS Mincho"/>
          <w:sz w:val="24"/>
          <w:szCs w:val="24"/>
        </w:rPr>
        <w:t>在非工作日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紧</w:t>
      </w:r>
      <w:r w:rsidRPr="002228AC">
        <w:rPr>
          <w:rFonts w:asciiTheme="minorEastAsia" w:eastAsiaTheme="minorEastAsia" w:hAnsiTheme="minorEastAsia" w:cs="MS Mincho"/>
          <w:sz w:val="24"/>
          <w:szCs w:val="24"/>
        </w:rPr>
        <w:t>急响</w:t>
      </w:r>
      <w:r w:rsidRPr="002228AC">
        <w:rPr>
          <w:rFonts w:asciiTheme="minorEastAsia" w:eastAsiaTheme="minorEastAsia" w:hAnsiTheme="minorEastAsia"/>
          <w:sz w:val="24"/>
          <w:szCs w:val="24"/>
        </w:rPr>
        <w:t>应电话</w:t>
      </w:r>
      <w:r w:rsidRPr="002228AC">
        <w:rPr>
          <w:rFonts w:asciiTheme="minorEastAsia" w:eastAsiaTheme="minorEastAsia" w:hAnsiTheme="minorEastAsia" w:cs="MS Mincho"/>
          <w:sz w:val="24"/>
          <w:szCs w:val="24"/>
        </w:rPr>
        <w:t>。</w:t>
      </w:r>
    </w:p>
    <w:p w14:paraId="6C0E02EB" w14:textId="77777777" w:rsidR="0080791F" w:rsidRPr="002228AC" w:rsidRDefault="0080791F" w:rsidP="0080791F">
      <w:pPr>
        <w:ind w:firstLine="480"/>
        <w:rPr>
          <w:rFonts w:asciiTheme="minorEastAsia" w:eastAsiaTheme="minorEastAsia" w:hAnsiTheme="minorEastAsia" w:cs="MS Mincho"/>
          <w:sz w:val="24"/>
          <w:szCs w:val="24"/>
        </w:rPr>
      </w:pPr>
      <w:r w:rsidRPr="002228AC">
        <w:rPr>
          <w:rFonts w:asciiTheme="minorEastAsia" w:eastAsiaTheme="minorEastAsia" w:hAnsiTheme="minorEastAsia" w:hint="eastAsia"/>
          <w:sz w:val="24"/>
          <w:szCs w:val="24"/>
        </w:rPr>
        <w:t>5.</w:t>
      </w:r>
      <w:r w:rsidRPr="002228AC">
        <w:rPr>
          <w:rFonts w:asciiTheme="minorEastAsia" w:eastAsiaTheme="minorEastAsia" w:hAnsiTheme="minorEastAsia" w:cs="MS Mincho"/>
          <w:sz w:val="24"/>
          <w:szCs w:val="24"/>
        </w:rPr>
        <w:t>在重大事件或重要</w:t>
      </w:r>
      <w:r w:rsidRPr="002228AC">
        <w:rPr>
          <w:rFonts w:asciiTheme="minorEastAsia" w:eastAsiaTheme="minorEastAsia" w:hAnsiTheme="minorEastAsia" w:hint="eastAsia"/>
          <w:sz w:val="24"/>
          <w:szCs w:val="24"/>
        </w:rPr>
        <w:t>阶</w:t>
      </w:r>
      <w:r w:rsidRPr="002228AC">
        <w:rPr>
          <w:rFonts w:asciiTheme="minorEastAsia" w:eastAsiaTheme="minorEastAsia" w:hAnsiTheme="minorEastAsia" w:cs="MS Mincho"/>
          <w:sz w:val="24"/>
          <w:szCs w:val="24"/>
        </w:rPr>
        <w:t>段提供</w:t>
      </w:r>
      <w:r w:rsidRPr="002228AC">
        <w:rPr>
          <w:rFonts w:asciiTheme="minorEastAsia" w:eastAsiaTheme="minorEastAsia" w:hAnsiTheme="minorEastAsia" w:hint="eastAsia"/>
          <w:sz w:val="24"/>
          <w:szCs w:val="24"/>
        </w:rPr>
        <w:t>7*</w:t>
      </w:r>
      <w:r w:rsidRPr="002228AC">
        <w:rPr>
          <w:rFonts w:asciiTheme="minorEastAsia" w:eastAsiaTheme="minorEastAsia" w:hAnsiTheme="minorEastAsia"/>
          <w:sz w:val="24"/>
          <w:szCs w:val="24"/>
        </w:rPr>
        <w:t>24</w:t>
      </w:r>
      <w:r w:rsidRPr="002228AC">
        <w:rPr>
          <w:rFonts w:asciiTheme="minorEastAsia" w:eastAsiaTheme="minorEastAsia" w:hAnsiTheme="minorEastAsia" w:cs="MS Mincho"/>
          <w:sz w:val="24"/>
          <w:szCs w:val="24"/>
        </w:rPr>
        <w:t>小</w:t>
      </w:r>
      <w:r w:rsidRPr="002228AC">
        <w:rPr>
          <w:rFonts w:asciiTheme="minorEastAsia" w:eastAsiaTheme="minorEastAsia" w:hAnsiTheme="minorEastAsia"/>
          <w:sz w:val="24"/>
          <w:szCs w:val="24"/>
        </w:rPr>
        <w:t>时驻场</w:t>
      </w:r>
      <w:r w:rsidRPr="002228AC">
        <w:rPr>
          <w:rFonts w:asciiTheme="minorEastAsia" w:eastAsiaTheme="minorEastAsia" w:hAnsiTheme="minorEastAsia" w:cs="MS Mincho"/>
          <w:sz w:val="24"/>
          <w:szCs w:val="24"/>
        </w:rPr>
        <w:t>保障工作。</w:t>
      </w:r>
    </w:p>
    <w:p w14:paraId="7092DDA4" w14:textId="77777777" w:rsidR="0016412B" w:rsidRPr="002228AC" w:rsidRDefault="0016412B" w:rsidP="0016412B">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sz w:val="24"/>
          <w:szCs w:val="24"/>
        </w:rPr>
        <w:t>维护内容</w:t>
      </w:r>
    </w:p>
    <w:p w14:paraId="4D4DC88D" w14:textId="77777777" w:rsidR="0016412B" w:rsidRPr="002228AC" w:rsidRDefault="0016412B" w:rsidP="0016412B">
      <w:pPr>
        <w:ind w:firstLine="420"/>
        <w:rPr>
          <w:rFonts w:asciiTheme="minorEastAsia" w:eastAsiaTheme="minorEastAsia" w:hAnsiTheme="minorEastAsia"/>
          <w:b/>
        </w:rPr>
      </w:pPr>
      <w:r w:rsidRPr="002228AC">
        <w:rPr>
          <w:rFonts w:asciiTheme="minorEastAsia" w:eastAsiaTheme="minorEastAsia" w:hAnsiTheme="minorEastAsia"/>
          <w:b/>
        </w:rPr>
        <w:t>角色权限分配变更</w:t>
      </w:r>
    </w:p>
    <w:p w14:paraId="3C139952" w14:textId="77777777" w:rsidR="0016412B" w:rsidRPr="002228AC" w:rsidRDefault="0016412B" w:rsidP="0016412B">
      <w:pPr>
        <w:ind w:firstLine="420"/>
        <w:rPr>
          <w:rFonts w:asciiTheme="minorEastAsia" w:eastAsiaTheme="minorEastAsia" w:hAnsiTheme="minorEastAsia"/>
        </w:rPr>
      </w:pPr>
      <w:r w:rsidRPr="002228AC">
        <w:rPr>
          <w:rFonts w:asciiTheme="minorEastAsia" w:eastAsiaTheme="minorEastAsia" w:hAnsiTheme="minorEastAsia" w:hint="eastAsia"/>
        </w:rPr>
        <w:t>针对</w:t>
      </w:r>
      <w:r w:rsidRPr="002228AC">
        <w:rPr>
          <w:rFonts w:asciiTheme="minorEastAsia" w:eastAsiaTheme="minorEastAsia" w:hAnsiTheme="minorEastAsia"/>
          <w:color w:val="000000"/>
        </w:rPr>
        <w:t>角色权限分配</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及人员调动</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人员离职</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新进人员的用户增加</w:t>
      </w:r>
      <w:r w:rsidRPr="002228AC">
        <w:rPr>
          <w:rFonts w:asciiTheme="minorEastAsia" w:eastAsiaTheme="minorEastAsia" w:hAnsiTheme="minorEastAsia" w:hint="eastAsia"/>
          <w:color w:val="000000"/>
        </w:rPr>
        <w:t>、</w:t>
      </w:r>
      <w:r w:rsidRPr="002228AC">
        <w:rPr>
          <w:rFonts w:asciiTheme="minorEastAsia" w:eastAsiaTheme="minorEastAsia" w:hAnsiTheme="minorEastAsia"/>
          <w:color w:val="000000"/>
        </w:rPr>
        <w:t>变动账户及其所对应的功能权限的分配变更</w:t>
      </w:r>
      <w:r w:rsidRPr="002228AC">
        <w:rPr>
          <w:rFonts w:asciiTheme="minorEastAsia" w:eastAsiaTheme="minorEastAsia" w:hAnsiTheme="minorEastAsia" w:hint="eastAsia"/>
          <w:color w:val="000000"/>
        </w:rPr>
        <w:t>。</w:t>
      </w:r>
    </w:p>
    <w:p w14:paraId="56EDBF4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操作流程解答</w:t>
      </w:r>
    </w:p>
    <w:p w14:paraId="79D09EA6"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操作类问题，由维护人员对其进行系统操作流程的讲解及操作步骤的解答。</w:t>
      </w:r>
    </w:p>
    <w:p w14:paraId="5363308D"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特殊情况操作讲解</w:t>
      </w:r>
    </w:p>
    <w:p w14:paraId="1F4A80F1"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084170BA"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政策类解答</w:t>
      </w:r>
    </w:p>
    <w:p w14:paraId="518E348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57814E1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操作</w:t>
      </w:r>
    </w:p>
    <w:p w14:paraId="169ECE83"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lastRenderedPageBreak/>
        <w:t>操作人员在系统的使用过程中，遇到无法操作或在指导下无法完成操作的情况下，由维护人员进行辅助性操作。</w:t>
      </w:r>
    </w:p>
    <w:p w14:paraId="6565237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辅助数据录入</w:t>
      </w:r>
    </w:p>
    <w:p w14:paraId="740FA9E8"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在操作人员使用系统过程中，遇到数据无法生成，或导入表格由于数据格式问题无法导入系统的情况下，由维护人员辅助完成数据录入工作。</w:t>
      </w:r>
    </w:p>
    <w:p w14:paraId="17F62344"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测试数据删除</w:t>
      </w:r>
    </w:p>
    <w:p w14:paraId="58B3B674"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color w:val="000000"/>
          <w:kern w:val="0"/>
        </w:rPr>
        <w:t>对单位用户在初始使用系统</w:t>
      </w:r>
      <w:r w:rsidRPr="002228AC">
        <w:rPr>
          <w:rFonts w:asciiTheme="minorEastAsia" w:eastAsiaTheme="minorEastAsia" w:hAnsiTheme="minorEastAsia" w:cs="宋体" w:hint="eastAsia"/>
          <w:color w:val="000000"/>
          <w:kern w:val="0"/>
        </w:rPr>
        <w:t>，</w:t>
      </w:r>
      <w:r w:rsidRPr="002228AC">
        <w:rPr>
          <w:rFonts w:asciiTheme="minorEastAsia" w:eastAsiaTheme="minorEastAsia" w:hAnsiTheme="minorEastAsia" w:cs="宋体"/>
          <w:color w:val="000000"/>
          <w:kern w:val="0"/>
        </w:rPr>
        <w:t>或培训系统时产生的测试数据进行后台批量删除</w:t>
      </w:r>
    </w:p>
    <w:p w14:paraId="016B5650"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错误数据修改</w:t>
      </w:r>
    </w:p>
    <w:p w14:paraId="0DDAEA32" w14:textId="77777777" w:rsidR="0016412B" w:rsidRPr="002228AC" w:rsidRDefault="00F8375C" w:rsidP="0016412B">
      <w:pPr>
        <w:ind w:firstLine="420"/>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针对APP</w:t>
      </w:r>
      <w:r w:rsidR="0016412B" w:rsidRPr="002228AC">
        <w:rPr>
          <w:rFonts w:asciiTheme="minorEastAsia" w:eastAsiaTheme="minorEastAsia" w:hAnsiTheme="minorEastAsia" w:cs="宋体" w:hint="eastAsia"/>
          <w:color w:val="000000"/>
          <w:kern w:val="0"/>
        </w:rPr>
        <w:t>用户在系统使用过程中所产生的错误数据，进行后台修正。</w:t>
      </w:r>
    </w:p>
    <w:p w14:paraId="22573D4F"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报废数据删除</w:t>
      </w:r>
    </w:p>
    <w:p w14:paraId="07D7C712"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用户已做报废处理的数据，通过系统后台进行批量删除。</w:t>
      </w:r>
    </w:p>
    <w:p w14:paraId="7BFCC4AE"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其他故障处理</w:t>
      </w:r>
    </w:p>
    <w:p w14:paraId="2B12462E" w14:textId="77777777" w:rsidR="0016412B" w:rsidRPr="002228AC" w:rsidRDefault="00F8375C" w:rsidP="0016412B">
      <w:pPr>
        <w:ind w:firstLine="420"/>
        <w:rPr>
          <w:rFonts w:asciiTheme="minorEastAsia" w:eastAsiaTheme="minorEastAsia" w:hAnsiTheme="minorEastAsia"/>
        </w:rPr>
      </w:pPr>
      <w:r>
        <w:rPr>
          <w:rFonts w:asciiTheme="minorEastAsia" w:eastAsiaTheme="minorEastAsia" w:hAnsiTheme="minorEastAsia" w:cs="宋体"/>
          <w:color w:val="000000"/>
          <w:kern w:val="0"/>
        </w:rPr>
        <w:t>其他</w:t>
      </w:r>
      <w:r w:rsidR="0016412B" w:rsidRPr="002228AC">
        <w:rPr>
          <w:rFonts w:asciiTheme="minorEastAsia" w:eastAsiaTheme="minorEastAsia" w:hAnsiTheme="minorEastAsia" w:cs="宋体"/>
          <w:color w:val="000000"/>
          <w:kern w:val="0"/>
        </w:rPr>
        <w:t>以上未涉及的故障处理</w:t>
      </w:r>
      <w:r w:rsidR="0016412B" w:rsidRPr="002228AC">
        <w:rPr>
          <w:rFonts w:asciiTheme="minorEastAsia" w:eastAsiaTheme="minorEastAsia" w:hAnsiTheme="minorEastAsia" w:cs="宋体" w:hint="eastAsia"/>
          <w:color w:val="000000"/>
          <w:kern w:val="0"/>
        </w:rPr>
        <w:t>，</w:t>
      </w:r>
      <w:r w:rsidR="0016412B" w:rsidRPr="002228AC">
        <w:rPr>
          <w:rFonts w:asciiTheme="minorEastAsia" w:eastAsiaTheme="minorEastAsia" w:hAnsiTheme="minorEastAsia" w:cs="宋体"/>
          <w:color w:val="000000"/>
          <w:kern w:val="0"/>
        </w:rPr>
        <w:t>确保用户对系统的使用</w:t>
      </w:r>
      <w:r w:rsidR="0016412B" w:rsidRPr="002228AC">
        <w:rPr>
          <w:rFonts w:asciiTheme="minorEastAsia" w:eastAsiaTheme="minorEastAsia" w:hAnsiTheme="minorEastAsia" w:cs="宋体" w:hint="eastAsia"/>
          <w:color w:val="000000"/>
          <w:kern w:val="0"/>
        </w:rPr>
        <w:t>。</w:t>
      </w:r>
    </w:p>
    <w:p w14:paraId="771B116C" w14:textId="77777777" w:rsidR="0016412B" w:rsidRPr="002228AC" w:rsidRDefault="0016412B" w:rsidP="0016412B">
      <w:pPr>
        <w:ind w:firstLine="420"/>
        <w:rPr>
          <w:rFonts w:asciiTheme="minorEastAsia" w:eastAsiaTheme="minorEastAsia" w:hAnsiTheme="minorEastAsia" w:cs="宋体"/>
          <w:b/>
          <w:color w:val="000000"/>
          <w:kern w:val="0"/>
        </w:rPr>
      </w:pPr>
      <w:r w:rsidRPr="002228AC">
        <w:rPr>
          <w:rFonts w:asciiTheme="minorEastAsia" w:eastAsiaTheme="minorEastAsia" w:hAnsiTheme="minorEastAsia" w:cs="宋体" w:hint="eastAsia"/>
          <w:b/>
          <w:color w:val="000000"/>
          <w:kern w:val="0"/>
        </w:rPr>
        <w:t>临时报表制作及提取</w:t>
      </w:r>
    </w:p>
    <w:p w14:paraId="64785DB5" w14:textId="77777777" w:rsidR="0016412B" w:rsidRPr="002228AC" w:rsidRDefault="0016412B" w:rsidP="0016412B">
      <w:pPr>
        <w:ind w:firstLine="420"/>
        <w:rPr>
          <w:rFonts w:asciiTheme="minorEastAsia" w:eastAsiaTheme="minorEastAsia" w:hAnsiTheme="minorEastAsia" w:cs="宋体"/>
          <w:color w:val="000000"/>
          <w:kern w:val="0"/>
        </w:rPr>
      </w:pPr>
      <w:r w:rsidRPr="002228AC">
        <w:rPr>
          <w:rFonts w:asciiTheme="minorEastAsia" w:eastAsiaTheme="minorEastAsia" w:hAnsiTheme="minorEastAsia" w:cs="宋体" w:hint="eastAsia"/>
          <w:color w:val="000000"/>
          <w:kern w:val="0"/>
        </w:rPr>
        <w:t>针对在单位需要数据报表，而系统固定报表没有的情况下，需根据报表格式从数据库直接生成临时报表。</w:t>
      </w:r>
    </w:p>
    <w:p w14:paraId="78AFE428" w14:textId="77777777" w:rsidR="0016412B" w:rsidRPr="002228AC" w:rsidRDefault="0016412B" w:rsidP="0016412B">
      <w:pPr>
        <w:ind w:firstLine="420"/>
        <w:rPr>
          <w:rFonts w:asciiTheme="minorEastAsia" w:eastAsiaTheme="minorEastAsia" w:hAnsiTheme="minorEastAsia"/>
        </w:rPr>
      </w:pPr>
    </w:p>
    <w:p w14:paraId="0ED0D8F5" w14:textId="77777777" w:rsidR="0016412B" w:rsidRPr="002228AC" w:rsidRDefault="0016412B" w:rsidP="0080791F">
      <w:pPr>
        <w:ind w:firstLine="480"/>
        <w:rPr>
          <w:rFonts w:asciiTheme="minorEastAsia" w:eastAsiaTheme="minorEastAsia" w:hAnsiTheme="minorEastAsia"/>
          <w:sz w:val="24"/>
          <w:szCs w:val="24"/>
        </w:rPr>
      </w:pPr>
    </w:p>
    <w:p w14:paraId="7D1FDD62"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80791F" w:rsidRPr="002228AC" w14:paraId="143BCFA5" w14:textId="77777777" w:rsidTr="00021939">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4A7CE326"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34230E09"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FDE31F5"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人员数量</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A2F50CE"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工作职责</w:t>
            </w:r>
          </w:p>
        </w:tc>
      </w:tr>
      <w:tr w:rsidR="0080791F" w:rsidRPr="002228AC" w14:paraId="1FD01777" w14:textId="77777777" w:rsidTr="00021939">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599BA7E"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5944D8B"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256F71D7"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F6EFC41"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80791F" w:rsidRPr="002228AC" w14:paraId="7804265D" w14:textId="77777777" w:rsidTr="00021939">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D20FF82"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45F6D872"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29DA6C6D"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B7E515D"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收集初始化需求及模块内二次开发需求，并与客户达成一致</w:t>
            </w:r>
          </w:p>
        </w:tc>
      </w:tr>
      <w:tr w:rsidR="0080791F" w:rsidRPr="002228AC" w14:paraId="76BDA0A2" w14:textId="77777777" w:rsidTr="0002193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240A5DC"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1527CE4E"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33223099"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1AF2224"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二次开发的软件架构调整和设计</w:t>
            </w:r>
          </w:p>
        </w:tc>
      </w:tr>
      <w:tr w:rsidR="0080791F" w:rsidRPr="002228AC" w14:paraId="465A5621" w14:textId="77777777" w:rsidTr="00021939">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3C853B8"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1740B734"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28C0F4F3"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D81C474"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数据库调优、表、视图、存储过程等的统一管理</w:t>
            </w:r>
          </w:p>
        </w:tc>
      </w:tr>
      <w:tr w:rsidR="0080791F" w:rsidRPr="002228AC" w14:paraId="2F1BC9CE" w14:textId="77777777" w:rsidTr="0002193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2A70E7A"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2DE313AC"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7B766D8B"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9557951"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项目UI的修改及布局修改</w:t>
            </w:r>
          </w:p>
        </w:tc>
      </w:tr>
      <w:tr w:rsidR="0080791F" w:rsidRPr="002228AC" w14:paraId="36A80C7B" w14:textId="77777777" w:rsidTr="0002193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819B236"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6CD69B4E"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010E970"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23D828F5"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模块内二次开发编码</w:t>
            </w:r>
          </w:p>
        </w:tc>
      </w:tr>
      <w:tr w:rsidR="0080791F" w:rsidRPr="002228AC" w14:paraId="30799292"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7F3AB1D"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F86EF9"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AC60E77"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B25B410"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进行系统所有测试工作，包括初始化测试、模块内二次开发测试，保障产品的功能的可操作性和稳定性</w:t>
            </w:r>
          </w:p>
        </w:tc>
      </w:tr>
      <w:tr w:rsidR="0080791F" w:rsidRPr="002228AC" w14:paraId="399583F1" w14:textId="77777777" w:rsidTr="0002193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42F8ACD4"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90B06EC"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71577A2"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D9B4AE8"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系统安装、部署、调试</w:t>
            </w:r>
          </w:p>
        </w:tc>
      </w:tr>
      <w:tr w:rsidR="0080791F" w:rsidRPr="002228AC" w14:paraId="574BAA15" w14:textId="77777777"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7F39057"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5F520A4"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7F1EE8B"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175948D4"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80791F" w:rsidRPr="002228AC" w14:paraId="7F0185C0"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CC8C2E5"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nil"/>
              <w:bottom w:val="single" w:sz="4" w:space="0" w:color="auto"/>
              <w:right w:val="single" w:sz="4" w:space="0" w:color="auto"/>
            </w:tcBorders>
            <w:shd w:val="clear" w:color="auto" w:fill="auto"/>
            <w:vAlign w:val="center"/>
          </w:tcPr>
          <w:p w14:paraId="0CE987D0"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nil"/>
              <w:bottom w:val="single" w:sz="4" w:space="0" w:color="auto"/>
              <w:right w:val="single" w:sz="4" w:space="0" w:color="auto"/>
            </w:tcBorders>
            <w:shd w:val="clear" w:color="auto" w:fill="auto"/>
            <w:vAlign w:val="center"/>
          </w:tcPr>
          <w:p w14:paraId="760BE803" w14:textId="77777777" w:rsidR="0080791F" w:rsidRPr="002228AC" w:rsidRDefault="0080791F" w:rsidP="00021939">
            <w:pPr>
              <w:widowControl/>
              <w:spacing w:line="400" w:lineRule="exact"/>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color w:val="000000"/>
                <w:kern w:val="0"/>
                <w:sz w:val="24"/>
                <w:szCs w:val="24"/>
              </w:rPr>
              <w:t>3</w:t>
            </w:r>
          </w:p>
        </w:tc>
        <w:tc>
          <w:tcPr>
            <w:tcW w:w="5939" w:type="dxa"/>
            <w:tcBorders>
              <w:top w:val="single" w:sz="4" w:space="0" w:color="auto"/>
              <w:left w:val="nil"/>
              <w:bottom w:val="single" w:sz="4" w:space="0" w:color="auto"/>
              <w:right w:val="single" w:sz="4" w:space="0" w:color="auto"/>
            </w:tcBorders>
            <w:shd w:val="clear" w:color="auto" w:fill="auto"/>
            <w:vAlign w:val="center"/>
          </w:tcPr>
          <w:p w14:paraId="41D0B6CC" w14:textId="77777777" w:rsidR="0080791F" w:rsidRPr="002228AC" w:rsidRDefault="0080791F" w:rsidP="00021939">
            <w:pPr>
              <w:widowControl/>
              <w:spacing w:line="400" w:lineRule="exact"/>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对全省137个法院关于手机APP管理模块所有操作问题的指导、解答、问题记录及回复、回访工作,保障运维</w:t>
            </w:r>
          </w:p>
        </w:tc>
      </w:tr>
      <w:tr w:rsidR="00795E8E" w:rsidRPr="002228AC" w14:paraId="27C18682"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8750830" w14:textId="77777777" w:rsidR="00795E8E" w:rsidRPr="002228AC" w:rsidRDefault="00795E8E" w:rsidP="00795E8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r w:rsidRPr="002228AC">
              <w:rPr>
                <w:rFonts w:asciiTheme="minorEastAsia" w:eastAsiaTheme="minorEastAsia" w:hAnsiTheme="minorEastAsia" w:cs="宋体"/>
                <w:color w:val="000000"/>
                <w:kern w:val="0"/>
                <w:sz w:val="24"/>
                <w:szCs w:val="24"/>
              </w:rPr>
              <w:t>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CC819F1"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397F9CE" w14:textId="77777777" w:rsidR="00795E8E" w:rsidRPr="002228AC"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8574A12" w14:textId="77777777" w:rsidR="00795E8E" w:rsidRPr="002228AC"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bl>
    <w:p w14:paraId="4651E744" w14:textId="77777777" w:rsidR="0080791F" w:rsidRPr="002228AC" w:rsidRDefault="0080791F" w:rsidP="0080791F">
      <w:pPr>
        <w:ind w:firstLine="420"/>
        <w:rPr>
          <w:rFonts w:asciiTheme="minorEastAsia" w:eastAsiaTheme="minorEastAsia" w:hAnsiTheme="minorEastAsia"/>
        </w:rPr>
      </w:pPr>
    </w:p>
    <w:p w14:paraId="4F2204D4" w14:textId="77777777" w:rsidR="0080791F" w:rsidRPr="002228AC" w:rsidRDefault="0080791F" w:rsidP="0080791F">
      <w:pPr>
        <w:pStyle w:val="4"/>
        <w:numPr>
          <w:ilvl w:val="2"/>
          <w:numId w:val="41"/>
        </w:numPr>
        <w:spacing w:line="360" w:lineRule="auto"/>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工作量评估</w:t>
      </w:r>
    </w:p>
    <w:tbl>
      <w:tblPr>
        <w:tblW w:w="8240" w:type="dxa"/>
        <w:tblInd w:w="113" w:type="dxa"/>
        <w:tblLook w:val="04A0" w:firstRow="1" w:lastRow="0" w:firstColumn="1" w:lastColumn="0" w:noHBand="0" w:noVBand="1"/>
      </w:tblPr>
      <w:tblGrid>
        <w:gridCol w:w="1300"/>
        <w:gridCol w:w="2980"/>
        <w:gridCol w:w="1300"/>
        <w:gridCol w:w="2660"/>
      </w:tblGrid>
      <w:tr w:rsidR="0080791F" w:rsidRPr="002228AC" w14:paraId="7115ABAD" w14:textId="77777777" w:rsidTr="00021939">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00CC9" w14:textId="77777777" w:rsidR="0080791F" w:rsidRPr="002228AC" w:rsidRDefault="0080791F" w:rsidP="00021939">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序号</w:t>
            </w:r>
          </w:p>
        </w:tc>
        <w:tc>
          <w:tcPr>
            <w:tcW w:w="2980" w:type="dxa"/>
            <w:tcBorders>
              <w:top w:val="single" w:sz="4" w:space="0" w:color="auto"/>
              <w:left w:val="nil"/>
              <w:bottom w:val="single" w:sz="4" w:space="0" w:color="auto"/>
              <w:right w:val="single" w:sz="4" w:space="0" w:color="auto"/>
            </w:tcBorders>
            <w:shd w:val="clear" w:color="auto" w:fill="auto"/>
            <w:noWrap/>
            <w:vAlign w:val="center"/>
            <w:hideMark/>
          </w:tcPr>
          <w:p w14:paraId="539757B4" w14:textId="77777777" w:rsidR="0080791F" w:rsidRPr="002228AC" w:rsidRDefault="0080791F" w:rsidP="00021939">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内容</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700C88AD" w14:textId="77777777" w:rsidR="0080791F" w:rsidRPr="002228AC" w:rsidRDefault="0080791F" w:rsidP="00021939">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人员数量</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2BE45174" w14:textId="77777777" w:rsidR="0080791F" w:rsidRPr="002228AC" w:rsidRDefault="0080791F" w:rsidP="00021939">
            <w:pPr>
              <w:widowControl/>
              <w:ind w:firstLineChars="0" w:firstLine="0"/>
              <w:jc w:val="center"/>
              <w:rPr>
                <w:rFonts w:asciiTheme="minorEastAsia" w:eastAsiaTheme="minorEastAsia" w:hAnsiTheme="minorEastAsia" w:cs="宋体"/>
                <w:b/>
                <w:bCs/>
                <w:kern w:val="0"/>
                <w:sz w:val="24"/>
                <w:szCs w:val="24"/>
              </w:rPr>
            </w:pPr>
            <w:r w:rsidRPr="002228AC">
              <w:rPr>
                <w:rFonts w:asciiTheme="minorEastAsia" w:eastAsiaTheme="minorEastAsia" w:hAnsiTheme="minorEastAsia" w:cs="宋体" w:hint="eastAsia"/>
                <w:b/>
                <w:bCs/>
                <w:kern w:val="0"/>
                <w:sz w:val="24"/>
                <w:szCs w:val="24"/>
              </w:rPr>
              <w:t>工作量（小时）</w:t>
            </w:r>
          </w:p>
        </w:tc>
      </w:tr>
      <w:tr w:rsidR="00C04970" w:rsidRPr="002228AC" w14:paraId="4115C27D" w14:textId="77777777" w:rsidTr="0002193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6767F233"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980" w:type="dxa"/>
            <w:tcBorders>
              <w:top w:val="nil"/>
              <w:left w:val="nil"/>
              <w:bottom w:val="single" w:sz="4" w:space="0" w:color="auto"/>
              <w:right w:val="single" w:sz="4" w:space="0" w:color="auto"/>
            </w:tcBorders>
            <w:shd w:val="clear" w:color="auto" w:fill="auto"/>
            <w:noWrap/>
            <w:vAlign w:val="center"/>
            <w:hideMark/>
          </w:tcPr>
          <w:p w14:paraId="19C36D2A"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初始化需求调研</w:t>
            </w:r>
          </w:p>
        </w:tc>
        <w:tc>
          <w:tcPr>
            <w:tcW w:w="1300" w:type="dxa"/>
            <w:tcBorders>
              <w:top w:val="nil"/>
              <w:left w:val="nil"/>
              <w:bottom w:val="single" w:sz="4" w:space="0" w:color="auto"/>
              <w:right w:val="single" w:sz="4" w:space="0" w:color="auto"/>
            </w:tcBorders>
            <w:shd w:val="clear" w:color="auto" w:fill="auto"/>
            <w:noWrap/>
            <w:vAlign w:val="center"/>
            <w:hideMark/>
          </w:tcPr>
          <w:p w14:paraId="793FA78A"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1A0B5DAF"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04</w:t>
            </w:r>
          </w:p>
        </w:tc>
      </w:tr>
      <w:tr w:rsidR="00C04970" w:rsidRPr="002228AC" w14:paraId="7A92D765" w14:textId="77777777" w:rsidTr="0002193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7AD30CE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980" w:type="dxa"/>
            <w:tcBorders>
              <w:top w:val="nil"/>
              <w:left w:val="nil"/>
              <w:bottom w:val="single" w:sz="4" w:space="0" w:color="auto"/>
              <w:right w:val="single" w:sz="4" w:space="0" w:color="auto"/>
            </w:tcBorders>
            <w:shd w:val="clear" w:color="auto" w:fill="auto"/>
            <w:noWrap/>
            <w:vAlign w:val="center"/>
            <w:hideMark/>
          </w:tcPr>
          <w:p w14:paraId="0DA3BFEF"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数据初始化</w:t>
            </w:r>
          </w:p>
        </w:tc>
        <w:tc>
          <w:tcPr>
            <w:tcW w:w="1300" w:type="dxa"/>
            <w:tcBorders>
              <w:top w:val="nil"/>
              <w:left w:val="nil"/>
              <w:bottom w:val="single" w:sz="4" w:space="0" w:color="auto"/>
              <w:right w:val="single" w:sz="4" w:space="0" w:color="auto"/>
            </w:tcBorders>
            <w:shd w:val="clear" w:color="auto" w:fill="auto"/>
            <w:noWrap/>
            <w:vAlign w:val="center"/>
            <w:hideMark/>
          </w:tcPr>
          <w:p w14:paraId="5E06F396"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4BBBB16F"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56</w:t>
            </w:r>
          </w:p>
        </w:tc>
      </w:tr>
      <w:tr w:rsidR="00C04970" w:rsidRPr="002228AC" w14:paraId="31B31B01" w14:textId="77777777" w:rsidTr="00021939">
        <w:trPr>
          <w:trHeight w:val="23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6E5E495B"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980" w:type="dxa"/>
            <w:tcBorders>
              <w:top w:val="nil"/>
              <w:left w:val="nil"/>
              <w:bottom w:val="single" w:sz="4" w:space="0" w:color="auto"/>
              <w:right w:val="single" w:sz="4" w:space="0" w:color="auto"/>
            </w:tcBorders>
            <w:shd w:val="clear" w:color="auto" w:fill="auto"/>
            <w:noWrap/>
            <w:vAlign w:val="center"/>
            <w:hideMark/>
          </w:tcPr>
          <w:p w14:paraId="32311814"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部署上线</w:t>
            </w:r>
          </w:p>
        </w:tc>
        <w:tc>
          <w:tcPr>
            <w:tcW w:w="1300" w:type="dxa"/>
            <w:tcBorders>
              <w:top w:val="nil"/>
              <w:left w:val="nil"/>
              <w:bottom w:val="single" w:sz="4" w:space="0" w:color="auto"/>
              <w:right w:val="single" w:sz="4" w:space="0" w:color="auto"/>
            </w:tcBorders>
            <w:shd w:val="clear" w:color="auto" w:fill="auto"/>
            <w:noWrap/>
            <w:vAlign w:val="center"/>
            <w:hideMark/>
          </w:tcPr>
          <w:p w14:paraId="20758006"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w:t>
            </w:r>
          </w:p>
        </w:tc>
        <w:tc>
          <w:tcPr>
            <w:tcW w:w="2660" w:type="dxa"/>
            <w:tcBorders>
              <w:top w:val="nil"/>
              <w:left w:val="nil"/>
              <w:bottom w:val="single" w:sz="4" w:space="0" w:color="auto"/>
              <w:right w:val="single" w:sz="4" w:space="0" w:color="auto"/>
            </w:tcBorders>
            <w:shd w:val="clear" w:color="auto" w:fill="auto"/>
            <w:noWrap/>
            <w:vAlign w:val="center"/>
            <w:hideMark/>
          </w:tcPr>
          <w:p w14:paraId="56BD27F7"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632</w:t>
            </w:r>
          </w:p>
        </w:tc>
      </w:tr>
      <w:tr w:rsidR="00C04970" w:rsidRPr="002228AC" w14:paraId="51E66727" w14:textId="77777777" w:rsidTr="00021939">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F1FBAE6"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4</w:t>
            </w:r>
          </w:p>
        </w:tc>
        <w:tc>
          <w:tcPr>
            <w:tcW w:w="2980" w:type="dxa"/>
            <w:tcBorders>
              <w:top w:val="nil"/>
              <w:left w:val="nil"/>
              <w:bottom w:val="single" w:sz="4" w:space="0" w:color="auto"/>
              <w:right w:val="single" w:sz="4" w:space="0" w:color="auto"/>
            </w:tcBorders>
            <w:shd w:val="clear" w:color="auto" w:fill="auto"/>
            <w:noWrap/>
            <w:vAlign w:val="center"/>
            <w:hideMark/>
          </w:tcPr>
          <w:p w14:paraId="3F51D29C"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培训</w:t>
            </w:r>
          </w:p>
        </w:tc>
        <w:tc>
          <w:tcPr>
            <w:tcW w:w="1300" w:type="dxa"/>
            <w:tcBorders>
              <w:top w:val="nil"/>
              <w:left w:val="nil"/>
              <w:bottom w:val="single" w:sz="4" w:space="0" w:color="auto"/>
              <w:right w:val="single" w:sz="4" w:space="0" w:color="auto"/>
            </w:tcBorders>
            <w:shd w:val="clear" w:color="auto" w:fill="auto"/>
            <w:noWrap/>
            <w:vAlign w:val="center"/>
            <w:hideMark/>
          </w:tcPr>
          <w:p w14:paraId="41098855"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w:t>
            </w:r>
          </w:p>
        </w:tc>
        <w:tc>
          <w:tcPr>
            <w:tcW w:w="2660" w:type="dxa"/>
            <w:tcBorders>
              <w:top w:val="nil"/>
              <w:left w:val="nil"/>
              <w:bottom w:val="single" w:sz="4" w:space="0" w:color="auto"/>
              <w:right w:val="single" w:sz="4" w:space="0" w:color="auto"/>
            </w:tcBorders>
            <w:shd w:val="clear" w:color="auto" w:fill="auto"/>
            <w:noWrap/>
            <w:vAlign w:val="center"/>
            <w:hideMark/>
          </w:tcPr>
          <w:p w14:paraId="25C000AB"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288</w:t>
            </w:r>
          </w:p>
        </w:tc>
      </w:tr>
      <w:tr w:rsidR="00C04970" w:rsidRPr="002228AC" w14:paraId="503ECC1A" w14:textId="77777777" w:rsidTr="005647E4">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0F102481"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5</w:t>
            </w:r>
          </w:p>
        </w:tc>
        <w:tc>
          <w:tcPr>
            <w:tcW w:w="2980" w:type="dxa"/>
            <w:tcBorders>
              <w:top w:val="nil"/>
              <w:left w:val="nil"/>
              <w:bottom w:val="single" w:sz="4" w:space="0" w:color="auto"/>
              <w:right w:val="single" w:sz="4" w:space="0" w:color="auto"/>
            </w:tcBorders>
            <w:shd w:val="clear" w:color="auto" w:fill="auto"/>
            <w:noWrap/>
            <w:vAlign w:val="center"/>
            <w:hideMark/>
          </w:tcPr>
          <w:p w14:paraId="79551A76"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维护</w:t>
            </w:r>
          </w:p>
        </w:tc>
        <w:tc>
          <w:tcPr>
            <w:tcW w:w="1300" w:type="dxa"/>
            <w:tcBorders>
              <w:top w:val="nil"/>
              <w:left w:val="nil"/>
              <w:bottom w:val="single" w:sz="4" w:space="0" w:color="auto"/>
              <w:right w:val="single" w:sz="4" w:space="0" w:color="auto"/>
            </w:tcBorders>
            <w:shd w:val="clear" w:color="auto" w:fill="auto"/>
            <w:noWrap/>
            <w:vAlign w:val="center"/>
            <w:hideMark/>
          </w:tcPr>
          <w:p w14:paraId="50E52A82"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w:t>
            </w:r>
          </w:p>
        </w:tc>
        <w:tc>
          <w:tcPr>
            <w:tcW w:w="2660" w:type="dxa"/>
            <w:tcBorders>
              <w:top w:val="nil"/>
              <w:left w:val="nil"/>
              <w:bottom w:val="single" w:sz="4" w:space="0" w:color="auto"/>
              <w:right w:val="single" w:sz="4" w:space="0" w:color="auto"/>
            </w:tcBorders>
            <w:shd w:val="clear" w:color="auto" w:fill="auto"/>
            <w:noWrap/>
            <w:vAlign w:val="center"/>
            <w:hideMark/>
          </w:tcPr>
          <w:p w14:paraId="029CB0FF"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sidRPr="008C7A88">
              <w:rPr>
                <w:rFonts w:ascii="仿宋" w:eastAsia="仿宋" w:hAnsi="仿宋" w:cs="宋体" w:hint="eastAsia"/>
                <w:color w:val="000000"/>
                <w:kern w:val="0"/>
                <w:sz w:val="28"/>
                <w:szCs w:val="28"/>
              </w:rPr>
              <w:t>1296</w:t>
            </w:r>
          </w:p>
        </w:tc>
      </w:tr>
      <w:tr w:rsidR="00C04970" w:rsidRPr="002228AC" w14:paraId="7E407C98" w14:textId="77777777" w:rsidTr="005647E4">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8D465"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hint="eastAsia"/>
                <w:color w:val="000000"/>
                <w:kern w:val="0"/>
                <w:sz w:val="24"/>
                <w:szCs w:val="24"/>
              </w:rPr>
              <w:t>小计</w:t>
            </w:r>
          </w:p>
        </w:tc>
        <w:tc>
          <w:tcPr>
            <w:tcW w:w="2980" w:type="dxa"/>
            <w:tcBorders>
              <w:top w:val="single" w:sz="4" w:space="0" w:color="auto"/>
              <w:left w:val="nil"/>
              <w:bottom w:val="single" w:sz="4" w:space="0" w:color="auto"/>
              <w:right w:val="single" w:sz="4" w:space="0" w:color="auto"/>
            </w:tcBorders>
            <w:shd w:val="clear" w:color="auto" w:fill="auto"/>
            <w:noWrap/>
            <w:vAlign w:val="center"/>
          </w:tcPr>
          <w:p w14:paraId="7D68F417" w14:textId="77777777" w:rsidR="00C04970" w:rsidRPr="002228AC" w:rsidRDefault="00C04970" w:rsidP="00C04970">
            <w:pPr>
              <w:widowControl/>
              <w:ind w:firstLineChars="0" w:firstLine="0"/>
              <w:jc w:val="left"/>
              <w:rPr>
                <w:rFonts w:asciiTheme="minorEastAsia" w:eastAsiaTheme="minorEastAsia" w:hAnsiTheme="minorEastAsia" w:cs="宋体"/>
                <w:color w:val="000000"/>
                <w:kern w:val="0"/>
                <w:sz w:val="24"/>
                <w:szCs w:val="24"/>
              </w:rPr>
            </w:pPr>
          </w:p>
        </w:tc>
        <w:tc>
          <w:tcPr>
            <w:tcW w:w="1300" w:type="dxa"/>
            <w:tcBorders>
              <w:top w:val="single" w:sz="4" w:space="0" w:color="auto"/>
              <w:left w:val="nil"/>
              <w:bottom w:val="single" w:sz="4" w:space="0" w:color="auto"/>
              <w:right w:val="single" w:sz="4" w:space="0" w:color="auto"/>
            </w:tcBorders>
            <w:shd w:val="clear" w:color="auto" w:fill="auto"/>
            <w:noWrap/>
            <w:vAlign w:val="center"/>
          </w:tcPr>
          <w:p w14:paraId="3E69088C" w14:textId="77777777" w:rsidR="00C04970" w:rsidRPr="002228AC" w:rsidRDefault="00C04970" w:rsidP="00C04970">
            <w:pPr>
              <w:widowControl/>
              <w:ind w:firstLineChars="0" w:firstLine="0"/>
              <w:jc w:val="center"/>
              <w:rPr>
                <w:rFonts w:asciiTheme="minorEastAsia" w:eastAsiaTheme="minorEastAsia" w:hAnsiTheme="minorEastAsia" w:cs="宋体"/>
                <w:color w:val="000000"/>
                <w:kern w:val="0"/>
                <w:sz w:val="24"/>
                <w:szCs w:val="24"/>
              </w:rPr>
            </w:pPr>
          </w:p>
        </w:tc>
        <w:tc>
          <w:tcPr>
            <w:tcW w:w="2660" w:type="dxa"/>
            <w:tcBorders>
              <w:top w:val="single" w:sz="4" w:space="0" w:color="auto"/>
              <w:left w:val="nil"/>
              <w:bottom w:val="single" w:sz="4" w:space="0" w:color="auto"/>
              <w:right w:val="single" w:sz="4" w:space="0" w:color="auto"/>
            </w:tcBorders>
            <w:shd w:val="clear" w:color="auto" w:fill="auto"/>
            <w:noWrap/>
            <w:vAlign w:val="center"/>
          </w:tcPr>
          <w:p w14:paraId="5E79B5CE" w14:textId="77777777" w:rsidR="00C04970" w:rsidRPr="008C7A88" w:rsidRDefault="00C04970" w:rsidP="00C04970">
            <w:pPr>
              <w:widowControl/>
              <w:spacing w:line="240" w:lineRule="auto"/>
              <w:ind w:firstLineChars="0" w:firstLine="0"/>
              <w:jc w:val="right"/>
              <w:rPr>
                <w:rFonts w:ascii="仿宋" w:eastAsia="仿宋" w:hAnsi="仿宋" w:cs="宋体"/>
                <w:color w:val="000000"/>
                <w:kern w:val="0"/>
                <w:sz w:val="28"/>
                <w:szCs w:val="28"/>
              </w:rPr>
            </w:pPr>
            <w:r>
              <w:rPr>
                <w:rFonts w:ascii="仿宋" w:eastAsia="仿宋" w:hAnsi="仿宋" w:cs="宋体" w:hint="eastAsia"/>
                <w:color w:val="000000"/>
                <w:kern w:val="0"/>
                <w:sz w:val="28"/>
                <w:szCs w:val="28"/>
              </w:rPr>
              <w:t>2576</w:t>
            </w:r>
          </w:p>
        </w:tc>
      </w:tr>
    </w:tbl>
    <w:p w14:paraId="0AF8CE7B" w14:textId="77777777" w:rsidR="0080791F" w:rsidRPr="002228AC" w:rsidRDefault="0080791F" w:rsidP="0080791F">
      <w:pPr>
        <w:ind w:firstLine="420"/>
        <w:rPr>
          <w:rFonts w:asciiTheme="minorEastAsia" w:eastAsiaTheme="minorEastAsia" w:hAnsiTheme="minorEastAsia"/>
        </w:rPr>
      </w:pPr>
    </w:p>
    <w:p w14:paraId="0615F085" w14:textId="77777777" w:rsidR="00466EFF" w:rsidRDefault="00466EFF">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12B8DBC3" w14:textId="77777777" w:rsidR="0080791F" w:rsidRPr="002228AC" w:rsidRDefault="0080791F" w:rsidP="000E0D93">
      <w:pPr>
        <w:ind w:firstLineChars="0" w:firstLine="0"/>
        <w:rPr>
          <w:rFonts w:asciiTheme="minorEastAsia" w:eastAsiaTheme="minorEastAsia" w:hAnsiTheme="minorEastAsia"/>
        </w:rPr>
      </w:pPr>
    </w:p>
    <w:p w14:paraId="3F2AFE39" w14:textId="77777777" w:rsidR="00E216F6" w:rsidRPr="002228AC" w:rsidRDefault="003F62D9" w:rsidP="000E0D93">
      <w:pPr>
        <w:pStyle w:val="1"/>
        <w:numPr>
          <w:ilvl w:val="0"/>
          <w:numId w:val="1"/>
        </w:numPr>
        <w:ind w:firstLine="640"/>
        <w:rPr>
          <w:rFonts w:asciiTheme="minorEastAsia" w:eastAsiaTheme="minorEastAsia" w:hAnsiTheme="minorEastAsia"/>
          <w:szCs w:val="32"/>
        </w:rPr>
      </w:pPr>
      <w:bookmarkStart w:id="134" w:name="_Toc497957055"/>
      <w:r w:rsidRPr="002228AC">
        <w:rPr>
          <w:rFonts w:asciiTheme="minorEastAsia" w:eastAsiaTheme="minorEastAsia" w:hAnsiTheme="minorEastAsia" w:hint="eastAsia"/>
          <w:szCs w:val="21"/>
        </w:rPr>
        <w:t>项目实施管理规范</w:t>
      </w:r>
      <w:bookmarkEnd w:id="134"/>
    </w:p>
    <w:p w14:paraId="6F67B0FD" w14:textId="77777777" w:rsidR="00E216F6" w:rsidRPr="002228AC"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35" w:name="_Toc214336523"/>
      <w:bookmarkStart w:id="136" w:name="_Toc213233840"/>
      <w:bookmarkStart w:id="137" w:name="_Toc497957056"/>
      <w:r w:rsidRPr="002228AC">
        <w:rPr>
          <w:rFonts w:asciiTheme="minorEastAsia" w:eastAsiaTheme="minorEastAsia" w:hAnsiTheme="minorEastAsia"/>
          <w:sz w:val="30"/>
          <w:szCs w:val="30"/>
        </w:rPr>
        <w:t>ISO 9000族质量管理体系</w:t>
      </w:r>
      <w:bookmarkEnd w:id="135"/>
      <w:bookmarkEnd w:id="136"/>
      <w:bookmarkEnd w:id="137"/>
    </w:p>
    <w:p w14:paraId="77FDC368" w14:textId="77777777" w:rsidR="00E216F6" w:rsidRPr="002228AC" w:rsidRDefault="003F62D9" w:rsidP="000E0D93">
      <w:pPr>
        <w:spacing w:beforeLines="50" w:before="156" w:afterLines="50" w:after="156"/>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14:paraId="5D3E6364" w14:textId="77777777" w:rsidR="00E216F6" w:rsidRPr="002228AC" w:rsidRDefault="003F62D9" w:rsidP="000E0D93">
      <w:pPr>
        <w:spacing w:beforeLines="50" w:before="156" w:afterLines="50" w:after="156"/>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ISO 9000族标准问世至今，已经被全世界几乎所有行业广泛采纳。尽管ISO 9000族标准已经在各行各业普及，功劳莫大。但是人们在实践中发现ISO 9000族标准对低技术的生产企业帮助很大，但是对以研发为主的IT企业的帮助比较弱。主要原因如下：</w:t>
      </w:r>
    </w:p>
    <w:p w14:paraId="3D77E1D9" w14:textId="77777777" w:rsidR="00E216F6" w:rsidRPr="002228AC" w:rsidRDefault="003F62D9" w:rsidP="000E0D93">
      <w:pPr>
        <w:spacing w:beforeLines="50" w:before="156" w:afterLines="50" w:after="156"/>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14:paraId="3B20189A" w14:textId="77777777" w:rsidR="00E216F6" w:rsidRPr="002228AC" w:rsidRDefault="003F62D9" w:rsidP="000E0D93">
      <w:pPr>
        <w:spacing w:beforeLines="50" w:before="156" w:afterLines="50" w:after="156"/>
        <w:ind w:firstLine="480"/>
        <w:rPr>
          <w:rFonts w:asciiTheme="minorEastAsia" w:eastAsiaTheme="minorEastAsia" w:hAnsiTheme="minorEastAsia" w:cs="宋体"/>
          <w:kern w:val="0"/>
          <w:sz w:val="24"/>
          <w:szCs w:val="24"/>
        </w:rPr>
      </w:pPr>
      <w:r w:rsidRPr="002228AC">
        <w:rPr>
          <w:rFonts w:asciiTheme="minorEastAsia" w:eastAsiaTheme="minorEastAsia" w:hAnsiTheme="minorEastAsia" w:cs="宋体" w:hint="eastAsia"/>
          <w:kern w:val="0"/>
          <w:sz w:val="24"/>
          <w:szCs w:val="24"/>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14:paraId="595C8C75" w14:textId="77777777" w:rsidR="00E216F6" w:rsidRPr="002228AC"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38" w:name="_Toc213233841"/>
      <w:bookmarkStart w:id="139" w:name="_Toc214336524"/>
      <w:bookmarkStart w:id="140" w:name="_Toc497957057"/>
      <w:r w:rsidRPr="002228AC">
        <w:rPr>
          <w:rFonts w:asciiTheme="minorEastAsia" w:eastAsiaTheme="minorEastAsia" w:hAnsiTheme="minorEastAsia"/>
          <w:sz w:val="30"/>
          <w:szCs w:val="30"/>
        </w:rPr>
        <w:t>CMM/CMMI</w:t>
      </w:r>
      <w:bookmarkEnd w:id="138"/>
      <w:bookmarkEnd w:id="139"/>
      <w:bookmarkEnd w:id="140"/>
    </w:p>
    <w:p w14:paraId="4E854D67"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1986年11月，美国联邦政府委托卡内基梅隆大学（</w:t>
      </w:r>
      <w:r w:rsidRPr="002228AC">
        <w:rPr>
          <w:rFonts w:asciiTheme="minorEastAsia" w:eastAsiaTheme="minorEastAsia" w:hAnsiTheme="minorEastAsia"/>
          <w:sz w:val="24"/>
          <w:szCs w:val="24"/>
        </w:rPr>
        <w:t>Carnegie-Mellon</w:t>
      </w:r>
      <w:r w:rsidRPr="002228AC">
        <w:rPr>
          <w:rFonts w:asciiTheme="minorEastAsia" w:eastAsiaTheme="minorEastAsia" w:hAnsiTheme="minorEastAsia" w:hint="eastAsia"/>
          <w:sz w:val="24"/>
          <w:szCs w:val="24"/>
        </w:rPr>
        <w:t>）软件工程研究所（SEI）开发一套用于评估软件承包商能力的方法。SEI于1987年9月发布了一套软件过程成熟度框架和一套成熟度问卷。1991年，SEI将软件过程成熟度框架发展成为软件能力成熟度模型（Capacity Maturity Model，CMM），</w:t>
      </w:r>
      <w:r w:rsidRPr="002228AC">
        <w:rPr>
          <w:rFonts w:asciiTheme="minorEastAsia" w:eastAsiaTheme="minorEastAsia" w:hAnsiTheme="minorEastAsia" w:hint="eastAsia"/>
          <w:sz w:val="24"/>
          <w:szCs w:val="24"/>
        </w:rPr>
        <w:lastRenderedPageBreak/>
        <w:t>诞生了CMM 1.0。1993年，SEI推出了CMM 1.1，这是目前世界上应用最广泛的CMM版本。</w:t>
      </w:r>
    </w:p>
    <w:p w14:paraId="6AF74DA5"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十几年来，CMM的改进工作一直不断地进行。美国国防部希望把现在所有的、以及将被开发出来的各种能力成熟度模型，集成到一个框架中去。到2000年，</w:t>
      </w:r>
      <w:r w:rsidRPr="002228AC">
        <w:rPr>
          <w:rFonts w:asciiTheme="minorEastAsia" w:eastAsiaTheme="minorEastAsia" w:hAnsiTheme="minorEastAsia"/>
          <w:sz w:val="24"/>
          <w:szCs w:val="24"/>
        </w:rPr>
        <w:t>CMM</w:t>
      </w:r>
      <w:r w:rsidRPr="002228AC">
        <w:rPr>
          <w:rFonts w:asciiTheme="minorEastAsia" w:eastAsiaTheme="minorEastAsia" w:hAnsiTheme="minorEastAsia" w:hint="eastAsia"/>
          <w:sz w:val="24"/>
          <w:szCs w:val="24"/>
        </w:rPr>
        <w:t>演化成为</w:t>
      </w:r>
      <w:r w:rsidRPr="002228AC">
        <w:rPr>
          <w:rFonts w:asciiTheme="minorEastAsia" w:eastAsiaTheme="minorEastAsia" w:hAnsiTheme="minorEastAsia"/>
          <w:sz w:val="24"/>
          <w:szCs w:val="24"/>
        </w:rPr>
        <w:t>CMMI</w:t>
      </w:r>
      <w:r w:rsidRPr="002228AC">
        <w:rPr>
          <w:rFonts w:asciiTheme="minorEastAsia" w:eastAsiaTheme="minorEastAsia" w:hAnsiTheme="minorEastAsia" w:hint="eastAsia"/>
          <w:sz w:val="24"/>
          <w:szCs w:val="24"/>
        </w:rPr>
        <w:t>（Capability Maturity Model Integration，能力成熟度模型集成）。CMMI不仅适合软件，而且适合于软件硬件结合的系统，这是对CMM最大的改进。</w:t>
      </w:r>
    </w:p>
    <w:p w14:paraId="2C6A9BFE"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从20世纪90年代至今，软件过程改进成为软件工程学科的一个主流研究方向，其中CMM和CMMI是该领域举世瞩目的重大成果。</w:t>
      </w:r>
      <w:r w:rsidRPr="002228AC">
        <w:rPr>
          <w:rFonts w:asciiTheme="minorEastAsia" w:eastAsiaTheme="minorEastAsia" w:hAnsiTheme="minorEastAsia"/>
          <w:sz w:val="24"/>
          <w:szCs w:val="24"/>
        </w:rPr>
        <w:t>CMM</w:t>
      </w:r>
      <w:r w:rsidRPr="002228AC">
        <w:rPr>
          <w:rFonts w:asciiTheme="minorEastAsia" w:eastAsiaTheme="minorEastAsia" w:hAnsiTheme="minorEastAsia" w:hint="eastAsia"/>
          <w:sz w:val="24"/>
          <w:szCs w:val="24"/>
        </w:rPr>
        <w:t>/CMMI是世界范围内用于衡量软件（硬件）过程能力的事实上的标准，同时也是软件（硬件）过程改进最权威的指南。</w:t>
      </w:r>
    </w:p>
    <w:p w14:paraId="10EF2C3A"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14:paraId="42807574" w14:textId="77777777" w:rsidR="00E216F6" w:rsidRPr="002228AC"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41" w:name="_Toc213233842"/>
      <w:bookmarkStart w:id="142" w:name="_Toc214336525"/>
      <w:bookmarkStart w:id="143" w:name="_Toc497957058"/>
      <w:r w:rsidRPr="002228AC">
        <w:rPr>
          <w:rFonts w:asciiTheme="minorEastAsia" w:eastAsiaTheme="minorEastAsia" w:hAnsiTheme="minorEastAsia" w:hint="eastAsia"/>
          <w:sz w:val="30"/>
          <w:szCs w:val="30"/>
        </w:rPr>
        <w:t>项目管理知识体系（PMBOK）</w:t>
      </w:r>
      <w:bookmarkEnd w:id="141"/>
      <w:bookmarkEnd w:id="142"/>
      <w:bookmarkEnd w:id="143"/>
    </w:p>
    <w:p w14:paraId="5526A87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14:paraId="47191E4A"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PMBOK总结了项目管理实践中成熟的理论、方法、工具和技术，也包括一些富有创造性的新知识。</w:t>
      </w:r>
    </w:p>
    <w:p w14:paraId="29ABE6E8"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PMBOK把项目管理知识划分为九个知识领域：综合管理、范围管理、时间管理、成本管理、质量管理、人力资源管理、沟通管理、风险管理和采购管理。每个知识领域包括数量不等的项目管理过程。</w:t>
      </w:r>
    </w:p>
    <w:p w14:paraId="42C62CF2"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PMBOK把项目管理过程分为五个阶段：</w:t>
      </w:r>
    </w:p>
    <w:p w14:paraId="47B7118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1）启动。开始项目或进入项目的新阶段。启动是一种认可过程，用来正式认可一个新项目或新阶段的存在。</w:t>
      </w:r>
    </w:p>
    <w:p w14:paraId="5527A10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2）计划。定义和评估项目目标，选择实现项目目标的最佳策略，制定项目计划。</w:t>
      </w:r>
    </w:p>
    <w:p w14:paraId="6C58C26F"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3）执行。调动资源，执行项目计划。</w:t>
      </w:r>
    </w:p>
    <w:p w14:paraId="24280E11"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4）控制。监控和评估项目偏差，必要时采取纠正行动，保证项目计划的执行，实现项目目标。</w:t>
      </w:r>
    </w:p>
    <w:p w14:paraId="2FB071D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5）结束。正式验收项目或阶段，使其按程序结束。</w:t>
      </w:r>
    </w:p>
    <w:p w14:paraId="1F0B88B7"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每个管理过程包括输入、输出、所需工具和技术。各个过程通过各自的输入和输出相互联系，构成整个项目管理活动。</w:t>
      </w:r>
    </w:p>
    <w:p w14:paraId="18889EE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14:paraId="4C442C1A"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PMBOK2000一共有39个项目管理过程，按所属知识领域分为九类，按时间逻辑分为五类，按重要程度分为两类。</w:t>
      </w:r>
    </w:p>
    <w:p w14:paraId="6E5CBFC7" w14:textId="77777777" w:rsidR="00E216F6" w:rsidRPr="002228AC"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44" w:name="_Toc213233843"/>
      <w:bookmarkStart w:id="145" w:name="_Toc214336526"/>
      <w:bookmarkStart w:id="146" w:name="_Toc497957059"/>
      <w:r w:rsidRPr="002228AC">
        <w:rPr>
          <w:rFonts w:asciiTheme="minorEastAsia" w:eastAsiaTheme="minorEastAsia" w:hAnsiTheme="minorEastAsia" w:hint="eastAsia"/>
          <w:sz w:val="30"/>
          <w:szCs w:val="30"/>
        </w:rPr>
        <w:t>项目管理内容</w:t>
      </w:r>
      <w:bookmarkEnd w:id="144"/>
      <w:bookmarkEnd w:id="145"/>
      <w:bookmarkEnd w:id="146"/>
    </w:p>
    <w:p w14:paraId="7736296E" w14:textId="77777777" w:rsidR="00E216F6" w:rsidRPr="002228AC"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147" w:name="_Toc214336527"/>
      <w:bookmarkStart w:id="148" w:name="_Toc213233844"/>
      <w:r w:rsidRPr="002228AC">
        <w:rPr>
          <w:rFonts w:asciiTheme="minorEastAsia" w:eastAsiaTheme="minorEastAsia" w:hAnsiTheme="minorEastAsia" w:hint="eastAsia"/>
          <w:sz w:val="28"/>
          <w:szCs w:val="28"/>
        </w:rPr>
        <w:t>项目管理模型</w:t>
      </w:r>
      <w:bookmarkEnd w:id="147"/>
      <w:bookmarkEnd w:id="148"/>
    </w:p>
    <w:p w14:paraId="73E04FC7" w14:textId="77777777" w:rsidR="00E216F6" w:rsidRPr="002228AC" w:rsidRDefault="003F62D9" w:rsidP="000E0D93">
      <w:pPr>
        <w:pStyle w:val="12"/>
        <w:spacing w:beforeLines="50" w:before="156" w:afterLines="50" w:after="156"/>
        <w:ind w:firstLineChars="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项目生命周期划分为6个阶段，分别为：</w:t>
      </w:r>
    </w:p>
    <w:p w14:paraId="7F617801"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概念阶段，记为PH0。</w:t>
      </w:r>
    </w:p>
    <w:p w14:paraId="5945C229"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定义阶段，记为PH1。</w:t>
      </w:r>
    </w:p>
    <w:p w14:paraId="64368C37"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开发阶段，记为PH2。</w:t>
      </w:r>
    </w:p>
    <w:p w14:paraId="1BADF459"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测试阶段，记为PH3。</w:t>
      </w:r>
    </w:p>
    <w:p w14:paraId="7B83B00D"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项目验收阶段，记为PH4。</w:t>
      </w:r>
    </w:p>
    <w:p w14:paraId="0605EBFF" w14:textId="77777777" w:rsidR="00E216F6" w:rsidRPr="002228AC" w:rsidRDefault="003F62D9" w:rsidP="000E0D93">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维护阶段，记为PH5。</w:t>
      </w:r>
    </w:p>
    <w:p w14:paraId="2C3B401F"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14:paraId="7817BEB9" w14:textId="77777777" w:rsidR="00E216F6" w:rsidRPr="002228AC" w:rsidRDefault="003F62D9" w:rsidP="000E0D93">
      <w:pPr>
        <w:pStyle w:val="12"/>
        <w:spacing w:beforeLines="50" w:before="156" w:afterLines="50" w:after="156"/>
        <w:ind w:firstLineChars="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项目管理过程包含6个过程域，分别为：</w:t>
      </w:r>
    </w:p>
    <w:p w14:paraId="41FCBAC4"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管理</w:t>
      </w:r>
    </w:p>
    <w:p w14:paraId="1795B8EA"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管理</w:t>
      </w:r>
    </w:p>
    <w:p w14:paraId="65E395F6"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规划</w:t>
      </w:r>
    </w:p>
    <w:p w14:paraId="66FCFDF8"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监控</w:t>
      </w:r>
    </w:p>
    <w:p w14:paraId="12A7F9C0"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管理</w:t>
      </w:r>
    </w:p>
    <w:p w14:paraId="5124E861" w14:textId="77777777" w:rsidR="00E216F6" w:rsidRPr="002228AC" w:rsidRDefault="003F62D9" w:rsidP="000E0D93">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管理</w:t>
      </w:r>
    </w:p>
    <w:p w14:paraId="0FF3C2D5" w14:textId="77777777" w:rsidR="00E216F6" w:rsidRPr="002228AC" w:rsidRDefault="003F62D9" w:rsidP="000E0D93">
      <w:pPr>
        <w:pStyle w:val="12"/>
        <w:spacing w:beforeLines="50" w:before="156" w:afterLines="50" w:after="156"/>
        <w:ind w:left="480" w:firstLineChars="0" w:firstLine="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项目研发过程包含8个过程域，分别为：</w:t>
      </w:r>
    </w:p>
    <w:p w14:paraId="158626F2"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开发</w:t>
      </w:r>
    </w:p>
    <w:p w14:paraId="5690C2EB"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w:t>
      </w:r>
    </w:p>
    <w:p w14:paraId="0A928345"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设计</w:t>
      </w:r>
    </w:p>
    <w:p w14:paraId="31C2B600"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实现与测试</w:t>
      </w:r>
    </w:p>
    <w:p w14:paraId="15CCDFDD"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6FB4EE29"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Beta测试</w:t>
      </w:r>
    </w:p>
    <w:p w14:paraId="0B2182AC"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w:t>
      </w:r>
    </w:p>
    <w:p w14:paraId="1F9EC9FE" w14:textId="77777777" w:rsidR="00E216F6" w:rsidRPr="002228AC" w:rsidRDefault="003F62D9" w:rsidP="000E0D93">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w:t>
      </w:r>
    </w:p>
    <w:p w14:paraId="29B7D005" w14:textId="77777777" w:rsidR="00E216F6" w:rsidRPr="002228AC" w:rsidRDefault="003F62D9" w:rsidP="000E0D93">
      <w:pPr>
        <w:pStyle w:val="12"/>
        <w:spacing w:beforeLines="50" w:before="156" w:afterLines="50" w:after="156"/>
        <w:ind w:left="480" w:firstLineChars="0" w:firstLine="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机构支撑过程包含4个过程域，分别为：</w:t>
      </w:r>
    </w:p>
    <w:p w14:paraId="0BB412E1" w14:textId="77777777" w:rsidR="00E216F6" w:rsidRPr="002228AC" w:rsidRDefault="003F62D9" w:rsidP="000E0D93">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管理</w:t>
      </w:r>
    </w:p>
    <w:p w14:paraId="16450B05" w14:textId="77777777" w:rsidR="00E216F6" w:rsidRPr="002228AC" w:rsidRDefault="003F62D9" w:rsidP="000E0D93">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质量保证</w:t>
      </w:r>
    </w:p>
    <w:p w14:paraId="71C48B04" w14:textId="77777777" w:rsidR="00E216F6" w:rsidRPr="002228AC" w:rsidRDefault="003F62D9" w:rsidP="000E0D93">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管理</w:t>
      </w:r>
    </w:p>
    <w:p w14:paraId="1C160E3E" w14:textId="77777777" w:rsidR="00E216F6" w:rsidRPr="002228AC" w:rsidRDefault="003F62D9" w:rsidP="000E0D93">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务与维护</w:t>
      </w:r>
    </w:p>
    <w:p w14:paraId="152D28AF" w14:textId="77777777" w:rsidR="00E216F6" w:rsidRPr="002228AC" w:rsidRDefault="003F62D9" w:rsidP="000E0D93">
      <w:pPr>
        <w:pStyle w:val="12"/>
        <w:spacing w:beforeLines="50" w:before="156" w:afterLines="50" w:after="156"/>
        <w:ind w:left="480" w:firstLineChars="0" w:firstLine="0"/>
        <w:rPr>
          <w:rFonts w:asciiTheme="minorEastAsia" w:eastAsiaTheme="minorEastAsia" w:hAnsiTheme="minorEastAsia"/>
          <w:b/>
          <w:sz w:val="24"/>
          <w:szCs w:val="24"/>
        </w:rPr>
      </w:pPr>
      <w:r w:rsidRPr="002228AC">
        <w:rPr>
          <w:rFonts w:asciiTheme="minorEastAsia" w:eastAsiaTheme="minorEastAsia" w:hAnsiTheme="minorEastAsia" w:hint="eastAsia"/>
          <w:b/>
          <w:sz w:val="24"/>
          <w:szCs w:val="24"/>
        </w:rPr>
        <w:t>项目管理模型如图所示。主要特征和优点有：</w:t>
      </w:r>
    </w:p>
    <w:p w14:paraId="007E71FB" w14:textId="77777777" w:rsidR="00E216F6" w:rsidRPr="002228AC" w:rsidRDefault="003F62D9" w:rsidP="000E0D93">
      <w:pPr>
        <w:pStyle w:val="12"/>
        <w:numPr>
          <w:ilvl w:val="0"/>
          <w:numId w:val="33"/>
        </w:numPr>
        <w:ind w:firstLineChars="0"/>
        <w:rPr>
          <w:rFonts w:asciiTheme="minorEastAsia" w:eastAsiaTheme="minorEastAsia" w:hAnsiTheme="minorEastAsia"/>
          <w:bCs/>
          <w:sz w:val="24"/>
          <w:szCs w:val="24"/>
        </w:rPr>
      </w:pPr>
      <w:r w:rsidRPr="002228AC">
        <w:rPr>
          <w:rFonts w:asciiTheme="minorEastAsia" w:eastAsiaTheme="minorEastAsia" w:hAnsiTheme="minorEastAsia" w:hint="eastAsia"/>
          <w:bCs/>
          <w:sz w:val="24"/>
          <w:szCs w:val="24"/>
        </w:rPr>
        <w:t>直观的过程模型</w:t>
      </w:r>
    </w:p>
    <w:p w14:paraId="0DE76AB3"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14:paraId="01F51792" w14:textId="77777777" w:rsidR="00E216F6" w:rsidRPr="002228AC" w:rsidRDefault="003F62D9" w:rsidP="000E0D93">
      <w:pPr>
        <w:pStyle w:val="12"/>
        <w:numPr>
          <w:ilvl w:val="0"/>
          <w:numId w:val="33"/>
        </w:numPr>
        <w:ind w:firstLineChars="0"/>
        <w:rPr>
          <w:rFonts w:asciiTheme="minorEastAsia" w:eastAsiaTheme="minorEastAsia" w:hAnsiTheme="minorEastAsia"/>
          <w:bCs/>
          <w:sz w:val="24"/>
          <w:szCs w:val="24"/>
        </w:rPr>
      </w:pPr>
      <w:r w:rsidRPr="002228AC">
        <w:rPr>
          <w:rFonts w:asciiTheme="minorEastAsia" w:eastAsiaTheme="minorEastAsia" w:hAnsiTheme="minorEastAsia" w:hint="eastAsia"/>
          <w:bCs/>
          <w:sz w:val="24"/>
          <w:szCs w:val="24"/>
        </w:rPr>
        <w:t>容易裁剪与扩充</w:t>
      </w:r>
    </w:p>
    <w:p w14:paraId="3295E00B"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管理模型的三类过程贯穿了产品的整个生命周期，19个最常见的过程域都合理地安排在产品生命周期中的某些阶段。</w:t>
      </w:r>
    </w:p>
    <w:p w14:paraId="3AC0D755" w14:textId="77777777" w:rsidR="00E216F6" w:rsidRPr="002228AC" w:rsidRDefault="003F62D9" w:rsidP="000E0D93">
      <w:pPr>
        <w:ind w:leftChars="-202" w:hangingChars="202" w:hanging="424"/>
        <w:jc w:val="center"/>
        <w:rPr>
          <w:rFonts w:asciiTheme="minorEastAsia" w:eastAsiaTheme="minorEastAsia" w:hAnsiTheme="minorEastAsia"/>
        </w:rPr>
      </w:pPr>
      <w:r w:rsidRPr="002228AC">
        <w:rPr>
          <w:rFonts w:asciiTheme="minorEastAsia" w:eastAsiaTheme="minorEastAsia" w:hAnsiTheme="minorEastAsia" w:hint="eastAsia"/>
          <w:noProof/>
        </w:rPr>
        <w:drawing>
          <wp:inline distT="0" distB="0" distL="0" distR="0" wp14:anchorId="3D442ABC" wp14:editId="7B283E04">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1311BC19" w14:textId="77777777" w:rsidR="00E216F6" w:rsidRPr="002228AC" w:rsidRDefault="003F62D9" w:rsidP="000E0D93">
      <w:pPr>
        <w:ind w:firstLineChars="202" w:firstLine="364"/>
        <w:jc w:val="center"/>
        <w:rPr>
          <w:rFonts w:asciiTheme="minorEastAsia" w:eastAsiaTheme="minorEastAsia" w:hAnsiTheme="minorEastAsia"/>
        </w:rPr>
      </w:pPr>
      <w:r w:rsidRPr="002228AC">
        <w:rPr>
          <w:rFonts w:asciiTheme="minorEastAsia" w:eastAsiaTheme="minorEastAsia" w:hAnsiTheme="minorEastAsia" w:hint="eastAsia"/>
          <w:sz w:val="18"/>
        </w:rPr>
        <w:t>图6-1  项目管理模型</w:t>
      </w:r>
    </w:p>
    <w:p w14:paraId="2A69CF91" w14:textId="77777777" w:rsidR="00E216F6" w:rsidRPr="002228AC"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149" w:name="_Toc213233845"/>
      <w:bookmarkStart w:id="150" w:name="_Toc214336528"/>
      <w:bookmarkStart w:id="151" w:name="_Toc483623460"/>
      <w:bookmarkStart w:id="152" w:name="_Toc487595598"/>
      <w:bookmarkStart w:id="153" w:name="_Toc131262820"/>
      <w:bookmarkStart w:id="154" w:name="_Toc131330473"/>
      <w:bookmarkStart w:id="155" w:name="_Toc202345567"/>
      <w:r w:rsidRPr="002228AC">
        <w:rPr>
          <w:rFonts w:asciiTheme="minorEastAsia" w:eastAsiaTheme="minorEastAsia" w:hAnsiTheme="minorEastAsia" w:hint="eastAsia"/>
          <w:sz w:val="28"/>
          <w:szCs w:val="28"/>
        </w:rPr>
        <w:lastRenderedPageBreak/>
        <w:t>过程域的目的</w:t>
      </w:r>
      <w:bookmarkEnd w:id="149"/>
      <w:bookmarkEnd w:id="150"/>
    </w:p>
    <w:p w14:paraId="384CC844"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2228AC" w14:paraId="2E536348" w14:textId="77777777" w:rsidTr="009626E4">
        <w:tc>
          <w:tcPr>
            <w:tcW w:w="2552" w:type="dxa"/>
            <w:shd w:val="clear" w:color="auto" w:fill="D9D9D9"/>
          </w:tcPr>
          <w:p w14:paraId="74ABA354"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项目管理过程域</w:t>
            </w:r>
          </w:p>
        </w:tc>
        <w:tc>
          <w:tcPr>
            <w:tcW w:w="6876" w:type="dxa"/>
            <w:shd w:val="clear" w:color="auto" w:fill="D9D9D9"/>
          </w:tcPr>
          <w:p w14:paraId="77A5CA6B"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目的</w:t>
            </w:r>
          </w:p>
        </w:tc>
      </w:tr>
      <w:tr w:rsidR="00E216F6" w:rsidRPr="002228AC" w14:paraId="2563FFC7" w14:textId="77777777" w:rsidTr="009626E4">
        <w:tc>
          <w:tcPr>
            <w:tcW w:w="2552" w:type="dxa"/>
            <w:vAlign w:val="center"/>
          </w:tcPr>
          <w:p w14:paraId="5014971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管理</w:t>
            </w:r>
          </w:p>
        </w:tc>
        <w:tc>
          <w:tcPr>
            <w:tcW w:w="6876" w:type="dxa"/>
            <w:vAlign w:val="center"/>
          </w:tcPr>
          <w:p w14:paraId="40F58109"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采纳符合机构最大利益的立项建议，通过立项管理使该建议成为正式的项目。杜绝不符合机构最大利益的立项建议被采纳，避免浪费机构的资源、资金、时间等。</w:t>
            </w:r>
          </w:p>
        </w:tc>
      </w:tr>
      <w:tr w:rsidR="00E216F6" w:rsidRPr="002228AC" w14:paraId="05CF1FF3" w14:textId="77777777" w:rsidTr="009626E4">
        <w:tc>
          <w:tcPr>
            <w:tcW w:w="2552" w:type="dxa"/>
            <w:vAlign w:val="center"/>
          </w:tcPr>
          <w:p w14:paraId="0858300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管理</w:t>
            </w:r>
          </w:p>
        </w:tc>
        <w:tc>
          <w:tcPr>
            <w:tcW w:w="6876" w:type="dxa"/>
            <w:vAlign w:val="center"/>
          </w:tcPr>
          <w:p w14:paraId="3A37B2B2"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项目开发工作结束后，对项目的有形资产和无形资产进行清算、对项目进行综合评估以及总结经验教训等。</w:t>
            </w:r>
          </w:p>
        </w:tc>
      </w:tr>
      <w:tr w:rsidR="00E216F6" w:rsidRPr="002228AC" w14:paraId="7E8FB94E" w14:textId="77777777" w:rsidTr="009626E4">
        <w:tc>
          <w:tcPr>
            <w:tcW w:w="2552" w:type="dxa"/>
            <w:vAlign w:val="center"/>
          </w:tcPr>
          <w:p w14:paraId="7609531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规划</w:t>
            </w:r>
          </w:p>
        </w:tc>
        <w:tc>
          <w:tcPr>
            <w:tcW w:w="6876" w:type="dxa"/>
            <w:vAlign w:val="center"/>
          </w:tcPr>
          <w:p w14:paraId="5EC67552"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为项目的研发和管理工作制定合理的行动纲领（即项目计划），以便所有相关人员按照该计划有条不紊地开展工作。</w:t>
            </w:r>
          </w:p>
        </w:tc>
      </w:tr>
      <w:tr w:rsidR="00E216F6" w:rsidRPr="002228AC" w14:paraId="52987286" w14:textId="77777777" w:rsidTr="009626E4">
        <w:tc>
          <w:tcPr>
            <w:tcW w:w="2552" w:type="dxa"/>
            <w:tcBorders>
              <w:bottom w:val="single" w:sz="4" w:space="0" w:color="auto"/>
            </w:tcBorders>
            <w:vAlign w:val="center"/>
          </w:tcPr>
          <w:p w14:paraId="6AC4E27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监控</w:t>
            </w:r>
          </w:p>
        </w:tc>
        <w:tc>
          <w:tcPr>
            <w:tcW w:w="6876" w:type="dxa"/>
            <w:tcBorders>
              <w:bottom w:val="single" w:sz="4" w:space="0" w:color="auto"/>
            </w:tcBorders>
            <w:vAlign w:val="center"/>
          </w:tcPr>
          <w:p w14:paraId="1E30D642"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周期性地跟踪项目计划的各种参数如进度、工作量、费用、资源等，不断地了解项目的进展情况，以便当项目实际进展显著偏离计划时能够及时采取纠正措施。</w:t>
            </w:r>
          </w:p>
        </w:tc>
      </w:tr>
      <w:tr w:rsidR="00E216F6" w:rsidRPr="002228AC" w14:paraId="542F158A" w14:textId="77777777" w:rsidTr="009626E4">
        <w:tc>
          <w:tcPr>
            <w:tcW w:w="2552" w:type="dxa"/>
            <w:tcBorders>
              <w:bottom w:val="single" w:sz="4" w:space="0" w:color="auto"/>
            </w:tcBorders>
            <w:vAlign w:val="center"/>
          </w:tcPr>
          <w:p w14:paraId="3D6E62A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管理</w:t>
            </w:r>
          </w:p>
        </w:tc>
        <w:tc>
          <w:tcPr>
            <w:tcW w:w="6876" w:type="dxa"/>
            <w:tcBorders>
              <w:bottom w:val="single" w:sz="4" w:space="0" w:color="auto"/>
            </w:tcBorders>
            <w:vAlign w:val="center"/>
          </w:tcPr>
          <w:p w14:paraId="4ECAC687"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风险产生危害之前识别它们，从而有计划地消除或削弱风险。</w:t>
            </w:r>
          </w:p>
        </w:tc>
      </w:tr>
      <w:tr w:rsidR="00E216F6" w:rsidRPr="002228AC" w14:paraId="62D8DC80" w14:textId="77777777" w:rsidTr="009626E4">
        <w:tc>
          <w:tcPr>
            <w:tcW w:w="2552" w:type="dxa"/>
            <w:tcBorders>
              <w:bottom w:val="single" w:sz="4" w:space="0" w:color="auto"/>
            </w:tcBorders>
            <w:vAlign w:val="center"/>
          </w:tcPr>
          <w:p w14:paraId="2D5A299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管理</w:t>
            </w:r>
          </w:p>
        </w:tc>
        <w:tc>
          <w:tcPr>
            <w:tcW w:w="6876" w:type="dxa"/>
            <w:tcBorders>
              <w:bottom w:val="single" w:sz="4" w:space="0" w:color="auto"/>
            </w:tcBorders>
            <w:vAlign w:val="center"/>
          </w:tcPr>
          <w:p w14:paraId="76F9A917"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客户与开发方之间建立对需求的共同理解，维护需求与其它工作成果的一致性，并控制需求的变更。</w:t>
            </w:r>
          </w:p>
        </w:tc>
      </w:tr>
      <w:tr w:rsidR="00E216F6" w:rsidRPr="002228AC" w14:paraId="53A140AA" w14:textId="77777777" w:rsidTr="009626E4">
        <w:tc>
          <w:tcPr>
            <w:tcW w:w="2552" w:type="dxa"/>
            <w:shd w:val="clear" w:color="auto" w:fill="D9D9D9"/>
          </w:tcPr>
          <w:p w14:paraId="34901229"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项目研发过程域</w:t>
            </w:r>
          </w:p>
        </w:tc>
        <w:tc>
          <w:tcPr>
            <w:tcW w:w="6876" w:type="dxa"/>
            <w:shd w:val="clear" w:color="auto" w:fill="D9D9D9"/>
          </w:tcPr>
          <w:p w14:paraId="16158BCF"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目的</w:t>
            </w:r>
          </w:p>
        </w:tc>
      </w:tr>
      <w:tr w:rsidR="00E216F6" w:rsidRPr="002228AC" w14:paraId="772F1262" w14:textId="77777777" w:rsidTr="009626E4">
        <w:tc>
          <w:tcPr>
            <w:tcW w:w="2552" w:type="dxa"/>
            <w:vAlign w:val="center"/>
          </w:tcPr>
          <w:p w14:paraId="6C3AA9F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开发</w:t>
            </w:r>
          </w:p>
        </w:tc>
        <w:tc>
          <w:tcPr>
            <w:tcW w:w="6876" w:type="dxa"/>
            <w:vAlign w:val="center"/>
          </w:tcPr>
          <w:p w14:paraId="21989F96"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调查与分析，获取用户需求并定义产品需求。</w:t>
            </w:r>
          </w:p>
        </w:tc>
      </w:tr>
      <w:tr w:rsidR="00E216F6" w:rsidRPr="002228AC" w14:paraId="51B56AE1" w14:textId="77777777" w:rsidTr="009626E4">
        <w:tc>
          <w:tcPr>
            <w:tcW w:w="2552" w:type="dxa"/>
            <w:tcBorders>
              <w:bottom w:val="single" w:sz="4" w:space="0" w:color="auto"/>
            </w:tcBorders>
            <w:vAlign w:val="center"/>
          </w:tcPr>
          <w:p w14:paraId="63E1321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w:t>
            </w:r>
          </w:p>
        </w:tc>
        <w:tc>
          <w:tcPr>
            <w:tcW w:w="6876" w:type="dxa"/>
            <w:tcBorders>
              <w:bottom w:val="single" w:sz="4" w:space="0" w:color="auto"/>
            </w:tcBorders>
            <w:vAlign w:val="center"/>
          </w:tcPr>
          <w:p w14:paraId="514B52D4"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立项之后到开发工作完成之前的时间内，对项目将采用的关键技术提前学习和研究，尽可能早地发现并解决开发过程中将会遇到的技术障碍。</w:t>
            </w:r>
          </w:p>
        </w:tc>
      </w:tr>
      <w:tr w:rsidR="00E216F6" w:rsidRPr="002228AC" w14:paraId="3230D55A" w14:textId="77777777" w:rsidTr="009626E4">
        <w:tc>
          <w:tcPr>
            <w:tcW w:w="2552" w:type="dxa"/>
            <w:tcBorders>
              <w:bottom w:val="single" w:sz="4" w:space="0" w:color="auto"/>
            </w:tcBorders>
            <w:vAlign w:val="center"/>
          </w:tcPr>
          <w:p w14:paraId="37D207B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设计</w:t>
            </w:r>
          </w:p>
        </w:tc>
        <w:tc>
          <w:tcPr>
            <w:tcW w:w="6876" w:type="dxa"/>
            <w:tcBorders>
              <w:bottom w:val="single" w:sz="4" w:space="0" w:color="auto"/>
            </w:tcBorders>
            <w:vAlign w:val="center"/>
          </w:tcPr>
          <w:p w14:paraId="0F7FBAE0"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设计软件系统的体系结构、用户界面、数据库、模块等，从而在需求与代码之间建立桥梁，指导开发人员去实现能满足用户需求的软件产品。</w:t>
            </w:r>
          </w:p>
        </w:tc>
      </w:tr>
      <w:tr w:rsidR="00E216F6" w:rsidRPr="002228AC" w14:paraId="04B379CE" w14:textId="77777777" w:rsidTr="009626E4">
        <w:tc>
          <w:tcPr>
            <w:tcW w:w="2552" w:type="dxa"/>
            <w:tcBorders>
              <w:bottom w:val="single" w:sz="4" w:space="0" w:color="auto"/>
            </w:tcBorders>
            <w:vAlign w:val="center"/>
          </w:tcPr>
          <w:p w14:paraId="1675BD7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实现与测试</w:t>
            </w:r>
          </w:p>
        </w:tc>
        <w:tc>
          <w:tcPr>
            <w:tcW w:w="6876" w:type="dxa"/>
            <w:tcBorders>
              <w:bottom w:val="single" w:sz="4" w:space="0" w:color="auto"/>
            </w:tcBorders>
            <w:vAlign w:val="center"/>
          </w:tcPr>
          <w:p w14:paraId="3DF1EA3A"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依据系统设计文档，编写并测试整个系统的代码。实现与测试是“编程、代码审查、单元测试、集成测试、缺陷管理与改错”的综合表述。</w:t>
            </w:r>
          </w:p>
        </w:tc>
      </w:tr>
      <w:tr w:rsidR="00E216F6" w:rsidRPr="002228AC" w14:paraId="7ACC2098" w14:textId="77777777" w:rsidTr="009626E4">
        <w:tc>
          <w:tcPr>
            <w:tcW w:w="2552" w:type="dxa"/>
            <w:tcBorders>
              <w:bottom w:val="single" w:sz="4" w:space="0" w:color="auto"/>
            </w:tcBorders>
            <w:vAlign w:val="center"/>
          </w:tcPr>
          <w:p w14:paraId="7454994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tc>
        <w:tc>
          <w:tcPr>
            <w:tcW w:w="6876" w:type="dxa"/>
            <w:tcBorders>
              <w:bottom w:val="single" w:sz="4" w:space="0" w:color="auto"/>
            </w:tcBorders>
            <w:vAlign w:val="center"/>
          </w:tcPr>
          <w:p w14:paraId="6C89BAB2"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对最终系统进行全面的测试，确保最终系统满足产品需求并且遵</w:t>
            </w:r>
            <w:r w:rsidRPr="002228AC">
              <w:rPr>
                <w:rFonts w:asciiTheme="minorEastAsia" w:eastAsiaTheme="minorEastAsia" w:hAnsiTheme="minorEastAsia" w:hint="eastAsia"/>
                <w:sz w:val="24"/>
                <w:szCs w:val="24"/>
              </w:rPr>
              <w:lastRenderedPageBreak/>
              <w:t>循系统设计。</w:t>
            </w:r>
          </w:p>
        </w:tc>
      </w:tr>
      <w:tr w:rsidR="00E216F6" w:rsidRPr="002228AC" w14:paraId="401C9DC8" w14:textId="77777777" w:rsidTr="009626E4">
        <w:tc>
          <w:tcPr>
            <w:tcW w:w="2552" w:type="dxa"/>
            <w:tcBorders>
              <w:bottom w:val="single" w:sz="4" w:space="0" w:color="auto"/>
            </w:tcBorders>
            <w:vAlign w:val="center"/>
          </w:tcPr>
          <w:p w14:paraId="040B50A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Beta测试</w:t>
            </w:r>
          </w:p>
        </w:tc>
        <w:tc>
          <w:tcPr>
            <w:tcW w:w="6876" w:type="dxa"/>
            <w:tcBorders>
              <w:bottom w:val="single" w:sz="4" w:space="0" w:color="auto"/>
            </w:tcBorders>
            <w:vAlign w:val="center"/>
          </w:tcPr>
          <w:p w14:paraId="4121934C"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在产品正式销售之前，开发方将产品交付给一些潜在的客户免费试用，请他们对产品进行测试，并获取他们对产品的建议。</w:t>
            </w:r>
          </w:p>
        </w:tc>
      </w:tr>
      <w:tr w:rsidR="00E216F6" w:rsidRPr="002228AC" w14:paraId="407767CD" w14:textId="77777777" w:rsidTr="009626E4">
        <w:tc>
          <w:tcPr>
            <w:tcW w:w="2552" w:type="dxa"/>
            <w:tcBorders>
              <w:bottom w:val="single" w:sz="4" w:space="0" w:color="auto"/>
            </w:tcBorders>
            <w:vAlign w:val="center"/>
          </w:tcPr>
          <w:p w14:paraId="24DDCCF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w:t>
            </w:r>
          </w:p>
        </w:tc>
        <w:tc>
          <w:tcPr>
            <w:tcW w:w="6876" w:type="dxa"/>
            <w:tcBorders>
              <w:bottom w:val="single" w:sz="4" w:space="0" w:color="auto"/>
            </w:tcBorders>
            <w:vAlign w:val="center"/>
          </w:tcPr>
          <w:p w14:paraId="6C0CC1E5"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依据合同对产品进行审查和测试，确保产品满足客户需求。</w:t>
            </w:r>
          </w:p>
        </w:tc>
      </w:tr>
      <w:tr w:rsidR="00E216F6" w:rsidRPr="002228AC" w14:paraId="6C0B239E" w14:textId="77777777" w:rsidTr="009626E4">
        <w:tc>
          <w:tcPr>
            <w:tcW w:w="2552" w:type="dxa"/>
            <w:tcBorders>
              <w:bottom w:val="single" w:sz="4" w:space="0" w:color="auto"/>
            </w:tcBorders>
            <w:vAlign w:val="center"/>
          </w:tcPr>
          <w:p w14:paraId="3FD5F5D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w:t>
            </w:r>
          </w:p>
        </w:tc>
        <w:tc>
          <w:tcPr>
            <w:tcW w:w="6876" w:type="dxa"/>
            <w:tcBorders>
              <w:bottom w:val="single" w:sz="4" w:space="0" w:color="auto"/>
            </w:tcBorders>
            <w:vAlign w:val="center"/>
          </w:tcPr>
          <w:p w14:paraId="0E4444AC"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尽早地发现工作成果中的缺陷，并帮助开发人员及时消除缺陷，从而有效地提高产品的质量。</w:t>
            </w:r>
          </w:p>
        </w:tc>
      </w:tr>
      <w:tr w:rsidR="00E216F6" w:rsidRPr="002228AC" w14:paraId="50EC156D" w14:textId="77777777" w:rsidTr="009626E4">
        <w:tc>
          <w:tcPr>
            <w:tcW w:w="2552" w:type="dxa"/>
            <w:shd w:val="clear" w:color="auto" w:fill="D9D9D9"/>
          </w:tcPr>
          <w:p w14:paraId="026259E4"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机构支撑过程域</w:t>
            </w:r>
          </w:p>
        </w:tc>
        <w:tc>
          <w:tcPr>
            <w:tcW w:w="6876" w:type="dxa"/>
            <w:shd w:val="clear" w:color="auto" w:fill="D9D9D9"/>
          </w:tcPr>
          <w:p w14:paraId="121F2C1D"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目的</w:t>
            </w:r>
          </w:p>
        </w:tc>
      </w:tr>
      <w:tr w:rsidR="00E216F6" w:rsidRPr="002228AC" w14:paraId="1C51CC64" w14:textId="77777777" w:rsidTr="009626E4">
        <w:tc>
          <w:tcPr>
            <w:tcW w:w="2552" w:type="dxa"/>
            <w:vAlign w:val="center"/>
          </w:tcPr>
          <w:p w14:paraId="0BFECC9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管理</w:t>
            </w:r>
          </w:p>
        </w:tc>
        <w:tc>
          <w:tcPr>
            <w:tcW w:w="6876" w:type="dxa"/>
            <w:vAlign w:val="center"/>
          </w:tcPr>
          <w:p w14:paraId="48FC90F4"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通过执行版本控制、变更控制等规程，以及使用配置管理软件来保证所有配置项的完整性和可跟踪性。配置管理是对工作成果的一种有效保护。</w:t>
            </w:r>
          </w:p>
        </w:tc>
      </w:tr>
      <w:tr w:rsidR="00E216F6" w:rsidRPr="002228AC" w14:paraId="4915D877" w14:textId="77777777" w:rsidTr="009626E4">
        <w:tc>
          <w:tcPr>
            <w:tcW w:w="2552" w:type="dxa"/>
            <w:vAlign w:val="center"/>
          </w:tcPr>
          <w:p w14:paraId="091AD37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保证</w:t>
            </w:r>
          </w:p>
        </w:tc>
        <w:tc>
          <w:tcPr>
            <w:tcW w:w="6876" w:type="dxa"/>
            <w:vAlign w:val="center"/>
          </w:tcPr>
          <w:p w14:paraId="652EA251"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提供一种有效的人员组织形式和管理方法，通过客观地检查和监控“过程质量”与“产品质量”，从而实现持续地改进质量。</w:t>
            </w:r>
          </w:p>
        </w:tc>
      </w:tr>
      <w:tr w:rsidR="00E216F6" w:rsidRPr="002228AC" w14:paraId="2598932D" w14:textId="77777777" w:rsidTr="009626E4">
        <w:tc>
          <w:tcPr>
            <w:tcW w:w="2552" w:type="dxa"/>
            <w:vAlign w:val="center"/>
          </w:tcPr>
          <w:p w14:paraId="661E1B4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管理</w:t>
            </w:r>
          </w:p>
        </w:tc>
        <w:tc>
          <w:tcPr>
            <w:tcW w:w="6876" w:type="dxa"/>
            <w:vAlign w:val="center"/>
          </w:tcPr>
          <w:p w14:paraId="2C0A6384"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根据机构（或项目）的需求来制定培训计划，并监督该计划的实施，确保培训取得预期效果。</w:t>
            </w:r>
          </w:p>
        </w:tc>
      </w:tr>
      <w:tr w:rsidR="00E216F6" w:rsidRPr="002228AC" w14:paraId="457C505C" w14:textId="77777777" w:rsidTr="009626E4">
        <w:tc>
          <w:tcPr>
            <w:tcW w:w="2552" w:type="dxa"/>
            <w:vAlign w:val="center"/>
          </w:tcPr>
          <w:p w14:paraId="6952DF1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务与维护</w:t>
            </w:r>
          </w:p>
        </w:tc>
        <w:tc>
          <w:tcPr>
            <w:tcW w:w="6876" w:type="dxa"/>
            <w:vAlign w:val="center"/>
          </w:tcPr>
          <w:p w14:paraId="2B465D76" w14:textId="77777777" w:rsidR="00E216F6" w:rsidRPr="002228AC" w:rsidRDefault="003F62D9" w:rsidP="000E0D93">
            <w:pPr>
              <w:ind w:firstLineChars="0" w:firstLine="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是指产品销售之后的客户服务和产品维护，其宗旨是提高客户对产品以及对开发方的满意度。</w:t>
            </w:r>
          </w:p>
        </w:tc>
      </w:tr>
    </w:tbl>
    <w:p w14:paraId="4D23A0C1" w14:textId="77777777" w:rsidR="009626E4" w:rsidRPr="002228AC" w:rsidRDefault="003F62D9" w:rsidP="000E0D93">
      <w:pPr>
        <w:ind w:firstLine="480"/>
        <w:jc w:val="center"/>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表  过程域的目的</w:t>
      </w:r>
      <w:bookmarkStart w:id="156" w:name="_Toc214336529"/>
      <w:bookmarkStart w:id="157" w:name="_Toc213233846"/>
    </w:p>
    <w:p w14:paraId="6ADAE2F4" w14:textId="77777777" w:rsidR="00E216F6" w:rsidRPr="002228AC" w:rsidRDefault="003F62D9" w:rsidP="000E0D93">
      <w:pPr>
        <w:ind w:firstLine="480"/>
        <w:jc w:val="center"/>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文档结构与规范</w:t>
      </w:r>
      <w:bookmarkEnd w:id="156"/>
      <w:bookmarkEnd w:id="157"/>
    </w:p>
    <w:p w14:paraId="6A41987C" w14:textId="77777777" w:rsidR="00E216F6" w:rsidRPr="002228AC" w:rsidRDefault="003F62D9" w:rsidP="000E0D93">
      <w:pPr>
        <w:spacing w:beforeLines="50" w:before="156" w:afterLines="50" w:after="156"/>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文档结构如图所示，包含19个过程域、40余个规程、近60个文档模板，规范细分如表所示。</w:t>
      </w:r>
    </w:p>
    <w:p w14:paraId="7183B1F9" w14:textId="77777777" w:rsidR="00E216F6" w:rsidRPr="002228AC" w:rsidRDefault="003F62D9" w:rsidP="000E0D93">
      <w:pPr>
        <w:framePr w:w="8717" w:h="2264" w:hSpace="180" w:wrap="around" w:vAnchor="text" w:hAnchor="page" w:x="1590" w:y="193"/>
        <w:shd w:val="solid" w:color="FFFFFF" w:fill="FFFFFF"/>
        <w:ind w:firstLine="400"/>
        <w:rPr>
          <w:rFonts w:asciiTheme="minorEastAsia" w:eastAsiaTheme="minorEastAsia" w:hAnsiTheme="minorEastAsia"/>
        </w:rPr>
      </w:pPr>
      <w:r w:rsidRPr="002228AC">
        <w:rPr>
          <w:rFonts w:asciiTheme="minorEastAsia" w:eastAsiaTheme="minorEastAsia" w:hAnsiTheme="minorEastAsia"/>
          <w:noProof/>
          <w:sz w:val="20"/>
        </w:rPr>
        <mc:AlternateContent>
          <mc:Choice Requires="wps">
            <w:drawing>
              <wp:anchor distT="0" distB="0" distL="114300" distR="114300" simplePos="0" relativeHeight="251557888" behindDoc="0" locked="0" layoutInCell="1" allowOverlap="1" wp14:anchorId="51E029D8" wp14:editId="1FB23031">
                <wp:simplePos x="0" y="0"/>
                <wp:positionH relativeFrom="column">
                  <wp:posOffset>568960</wp:posOffset>
                </wp:positionH>
                <wp:positionV relativeFrom="paragraph">
                  <wp:posOffset>518795</wp:posOffset>
                </wp:positionV>
                <wp:extent cx="1493520" cy="287655"/>
                <wp:effectExtent l="92075" t="93345" r="116205" b="114300"/>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9D4306A" w14:textId="77777777" w:rsidR="00F87FCE" w:rsidRDefault="00F87FCE">
                            <w:pPr>
                              <w:ind w:firstLine="360"/>
                              <w:jc w:val="center"/>
                              <w:rPr>
                                <w:sz w:val="18"/>
                              </w:rPr>
                            </w:pPr>
                            <w:r>
                              <w:rPr>
                                <w:rFonts w:hint="eastAsia"/>
                                <w:sz w:val="18"/>
                              </w:rPr>
                              <w:t>过程域</w:t>
                            </w:r>
                          </w:p>
                        </w:txbxContent>
                      </wps:txbx>
                      <wps:bodyPr rot="0" vert="horz" wrap="square" lIns="91440" tIns="45720" rIns="91440" bIns="45720" anchor="t" anchorCtr="0" upright="1">
                        <a:noAutofit/>
                      </wps:bodyPr>
                    </wps:wsp>
                  </a:graphicData>
                </a:graphic>
              </wp:anchor>
            </w:drawing>
          </mc:Choice>
          <mc:Fallback>
            <w:pict>
              <v:shapetype w14:anchorId="51E029D8" id="_x0000_t202" coordsize="21600,21600" o:spt="202" path="m0,0l0,21600,21600,21600,21600,0xe">
                <v:stroke joinstyle="miter"/>
                <v:path gradientshapeok="t" o:connecttype="rect"/>
              </v:shapetype>
              <v:shape id="Text Box 3" o:spid="_x0000_s1026" type="#_x0000_t202" style="position:absolute;left:0;text-align:left;margin-left:44.8pt;margin-top:40.85pt;width:117.6pt;height:22.65pt;z-index:251557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" fillcolor="#ff9">
                <v:fill focus="100%" type="gradient"/>
                <v:shadow on="t" opacity="49150f"/>
                <v:textbox>
                  <w:txbxContent>
                    <w:p w14:paraId="29D4306A" w14:textId="77777777" w:rsidR="00F87FCE" w:rsidRDefault="00F87FCE">
                      <w:pPr>
                        <w:ind w:firstLine="360"/>
                        <w:jc w:val="center"/>
                        <w:rPr>
                          <w:sz w:val="18"/>
                        </w:rPr>
                      </w:pPr>
                      <w:r>
                        <w:rPr>
                          <w:rFonts w:hint="eastAsia"/>
                          <w:sz w:val="18"/>
                        </w:rPr>
                        <w:t>过程域</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590656" behindDoc="0" locked="0" layoutInCell="1" allowOverlap="1" wp14:anchorId="11EF90C9" wp14:editId="2E921F5A">
                <wp:simplePos x="0" y="0"/>
                <wp:positionH relativeFrom="column">
                  <wp:posOffset>3342640</wp:posOffset>
                </wp:positionH>
                <wp:positionV relativeFrom="paragraph">
                  <wp:posOffset>518795</wp:posOffset>
                </wp:positionV>
                <wp:extent cx="1493520" cy="287655"/>
                <wp:effectExtent l="84455" t="93345" r="111125" b="11430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06B8ACCD" w14:textId="77777777" w:rsidR="00F87FCE" w:rsidRDefault="00F87FCE">
                            <w:pPr>
                              <w:ind w:firstLine="360"/>
                              <w:jc w:val="center"/>
                              <w:rPr>
                                <w:sz w:val="18"/>
                              </w:rPr>
                            </w:pPr>
                            <w:r>
                              <w:rPr>
                                <w:rFonts w:hint="eastAsia"/>
                                <w:sz w:val="18"/>
                              </w:rPr>
                              <w:t>Processes Areas</w:t>
                            </w:r>
                          </w:p>
                        </w:txbxContent>
                      </wps:txbx>
                      <wps:bodyPr rot="0" vert="horz" wrap="square" lIns="91440" tIns="45720" rIns="91440" bIns="45720" anchor="t" anchorCtr="0" upright="1">
                        <a:noAutofit/>
                      </wps:bodyPr>
                    </wps:wsp>
                  </a:graphicData>
                </a:graphic>
              </wp:anchor>
            </w:drawing>
          </mc:Choice>
          <mc:Fallback>
            <w:pict>
              <v:shape w14:anchorId="11EF90C9" id="Text Box 7" o:spid="_x0000_s1027" type="#_x0000_t202" style="position:absolute;left:0;text-align:left;margin-left:263.2pt;margin-top:40.85pt;width:117.6pt;height:22.6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" fillcolor="#ff9">
                <v:fill focus="100%" type="gradient"/>
                <v:shadow on="t" opacity="49150f"/>
                <v:textbox>
                  <w:txbxContent>
                    <w:p w14:paraId="06B8ACCD" w14:textId="77777777" w:rsidR="00F87FCE" w:rsidRDefault="00F87FCE">
                      <w:pPr>
                        <w:ind w:firstLine="360"/>
                        <w:jc w:val="center"/>
                        <w:rPr>
                          <w:sz w:val="18"/>
                        </w:rPr>
                      </w:pPr>
                      <w:r>
                        <w:rPr>
                          <w:rFonts w:hint="eastAsia"/>
                          <w:sz w:val="18"/>
                        </w:rPr>
                        <w:t>Processes Areas</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624448" behindDoc="0" locked="0" layoutInCell="1" allowOverlap="1" wp14:anchorId="36C9793E" wp14:editId="6A3D062E">
                <wp:simplePos x="0" y="0"/>
                <wp:positionH relativeFrom="column">
                  <wp:posOffset>3627120</wp:posOffset>
                </wp:positionH>
                <wp:positionV relativeFrom="paragraph">
                  <wp:posOffset>231140</wp:posOffset>
                </wp:positionV>
                <wp:extent cx="924560" cy="287655"/>
                <wp:effectExtent l="89535" t="85090" r="116205" b="10985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5F83538C" w14:textId="77777777" w:rsidR="00F87FCE" w:rsidRDefault="00F87FCE">
                            <w:pPr>
                              <w:ind w:firstLine="360"/>
                              <w:jc w:val="center"/>
                              <w:rPr>
                                <w:sz w:val="18"/>
                              </w:rPr>
                            </w:pPr>
                            <w:r>
                              <w:rPr>
                                <w:rFonts w:hint="eastAsia"/>
                                <w:sz w:val="18"/>
                              </w:rPr>
                              <w:t>SPI Policies</w:t>
                            </w:r>
                          </w:p>
                        </w:txbxContent>
                      </wps:txbx>
                      <wps:bodyPr rot="0" vert="horz" wrap="square" lIns="91440" tIns="45720" rIns="91440" bIns="45720" anchor="t" anchorCtr="0" upright="1">
                        <a:noAutofit/>
                      </wps:bodyPr>
                    </wps:wsp>
                  </a:graphicData>
                </a:graphic>
              </wp:anchor>
            </w:drawing>
          </mc:Choice>
          <mc:Fallback>
            <w:pict>
              <v:shape w14:anchorId="36C9793E" id="Text Box 6" o:spid="_x0000_s1028" type="#_x0000_t202" style="position:absolute;left:0;text-align:left;margin-left:285.6pt;margin-top:18.2pt;width:72.8pt;height:22.65pt;z-index:251624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" fillcolor="#f9c">
                <v:fill focus="100%" type="gradient"/>
                <v:shadow on="t" opacity="49150f"/>
                <v:textbox>
                  <w:txbxContent>
                    <w:p w14:paraId="5F83538C" w14:textId="77777777" w:rsidR="00F87FCE" w:rsidRDefault="00F87FCE">
                      <w:pPr>
                        <w:ind w:firstLine="360"/>
                        <w:jc w:val="center"/>
                        <w:rPr>
                          <w:sz w:val="18"/>
                        </w:rPr>
                      </w:pPr>
                      <w:r>
                        <w:rPr>
                          <w:rFonts w:hint="eastAsia"/>
                          <w:sz w:val="18"/>
                        </w:rPr>
                        <w:t>SPI Policies</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657216" behindDoc="0" locked="0" layoutInCell="1" allowOverlap="1" wp14:anchorId="4222F791" wp14:editId="52803BE2">
                <wp:simplePos x="0" y="0"/>
                <wp:positionH relativeFrom="column">
                  <wp:posOffset>3058160</wp:posOffset>
                </wp:positionH>
                <wp:positionV relativeFrom="paragraph">
                  <wp:posOffset>806450</wp:posOffset>
                </wp:positionV>
                <wp:extent cx="2062480" cy="287655"/>
                <wp:effectExtent l="92075" t="88900" r="118745" b="1187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605499C2" w14:textId="77777777" w:rsidR="00F87FCE" w:rsidRDefault="00F87FCE">
                            <w:pPr>
                              <w:ind w:firstLine="360"/>
                              <w:jc w:val="center"/>
                              <w:rPr>
                                <w:sz w:val="18"/>
                              </w:rPr>
                            </w:pPr>
                            <w:r>
                              <w:rPr>
                                <w:rFonts w:hint="eastAsia"/>
                                <w:sz w:val="18"/>
                              </w:rPr>
                              <w:t>Procedures</w:t>
                            </w:r>
                          </w:p>
                        </w:txbxContent>
                      </wps:txbx>
                      <wps:bodyPr rot="0" vert="horz" wrap="square" lIns="91440" tIns="45720" rIns="91440" bIns="45720" anchor="t" anchorCtr="0" upright="1">
                        <a:noAutofit/>
                      </wps:bodyPr>
                    </wps:wsp>
                  </a:graphicData>
                </a:graphic>
              </wp:anchor>
            </w:drawing>
          </mc:Choice>
          <mc:Fallback>
            <w:pict>
              <v:shape w14:anchorId="4222F791" id="Text Box 8" o:spid="_x0000_s1029" type="#_x0000_t202" style="position:absolute;left:0;text-align:left;margin-left:240.8pt;margin-top:63.5pt;width:162.4pt;height:22.6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" fillcolor="#cfc">
                <v:fill focus="100%" type="gradient"/>
                <v:shadow on="t" opacity="49150f"/>
                <v:textbox>
                  <w:txbxContent>
                    <w:p w14:paraId="605499C2" w14:textId="77777777" w:rsidR="00F87FCE" w:rsidRDefault="00F87FCE">
                      <w:pPr>
                        <w:ind w:firstLine="360"/>
                        <w:jc w:val="center"/>
                        <w:rPr>
                          <w:sz w:val="18"/>
                        </w:rPr>
                      </w:pPr>
                      <w:r>
                        <w:rPr>
                          <w:rFonts w:hint="eastAsia"/>
                          <w:sz w:val="18"/>
                        </w:rPr>
                        <w:t>Procedures</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688960" behindDoc="0" locked="0" layoutInCell="1" allowOverlap="1" wp14:anchorId="1C862E83" wp14:editId="62B31029">
                <wp:simplePos x="0" y="0"/>
                <wp:positionH relativeFrom="column">
                  <wp:posOffset>2844800</wp:posOffset>
                </wp:positionH>
                <wp:positionV relativeFrom="paragraph">
                  <wp:posOffset>1094105</wp:posOffset>
                </wp:positionV>
                <wp:extent cx="2489200" cy="287655"/>
                <wp:effectExtent l="94615" t="84455" r="108585" b="110490"/>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5B358EF" w14:textId="77777777" w:rsidR="00F87FCE" w:rsidRDefault="00F87FCE">
                            <w:pPr>
                              <w:ind w:firstLine="360"/>
                              <w:jc w:val="center"/>
                              <w:rPr>
                                <w:sz w:val="18"/>
                              </w:rPr>
                            </w:pPr>
                            <w:r>
                              <w:rPr>
                                <w:rFonts w:hint="eastAsia"/>
                                <w:sz w:val="18"/>
                              </w:rPr>
                              <w:t>Templates</w:t>
                            </w:r>
                          </w:p>
                        </w:txbxContent>
                      </wps:txbx>
                      <wps:bodyPr rot="0" vert="horz" wrap="square" lIns="91440" tIns="45720" rIns="91440" bIns="45720" anchor="t" anchorCtr="0" upright="1">
                        <a:noAutofit/>
                      </wps:bodyPr>
                    </wps:wsp>
                  </a:graphicData>
                </a:graphic>
              </wp:anchor>
            </w:drawing>
          </mc:Choice>
          <mc:Fallback>
            <w:pict>
              <v:shape w14:anchorId="1C862E83" id="Text Box 9" o:spid="_x0000_s1030" type="#_x0000_t202" style="position:absolute;left:0;text-align:left;margin-left:224pt;margin-top:86.15pt;width:196pt;height:22.6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">
                <v:fill color2="#9cf" focus="100%" type="gradient"/>
                <v:shadow on="t" opacity="49150f"/>
                <v:textbox>
                  <w:txbxContent>
                    <w:p w14:paraId="75B358EF" w14:textId="77777777" w:rsidR="00F87FCE" w:rsidRDefault="00F87FCE">
                      <w:pPr>
                        <w:ind w:firstLine="360"/>
                        <w:jc w:val="center"/>
                        <w:rPr>
                          <w:sz w:val="18"/>
                        </w:rPr>
                      </w:pPr>
                      <w:r>
                        <w:rPr>
                          <w:rFonts w:hint="eastAsia"/>
                          <w:sz w:val="18"/>
                        </w:rPr>
                        <w:t>Templates</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721728" behindDoc="0" locked="0" layoutInCell="1" allowOverlap="1" wp14:anchorId="0A7FD40F" wp14:editId="64F6EAC9">
                <wp:simplePos x="0" y="0"/>
                <wp:positionH relativeFrom="column">
                  <wp:posOffset>713105</wp:posOffset>
                </wp:positionH>
                <wp:positionV relativeFrom="paragraph">
                  <wp:posOffset>231140</wp:posOffset>
                </wp:positionV>
                <wp:extent cx="1209040" cy="287655"/>
                <wp:effectExtent l="83820" t="85090" r="116840" b="10985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31C383E2" w14:textId="77777777" w:rsidR="00F87FCE" w:rsidRDefault="00F87FCE">
                            <w:pPr>
                              <w:ind w:firstLine="360"/>
                              <w:jc w:val="center"/>
                              <w:rPr>
                                <w:sz w:val="18"/>
                              </w:rPr>
                            </w:pPr>
                            <w:r>
                              <w:rPr>
                                <w:rFonts w:hint="eastAsia"/>
                                <w:sz w:val="18"/>
                              </w:rPr>
                              <w:t>过程改进政策</w:t>
                            </w:r>
                          </w:p>
                        </w:txbxContent>
                      </wps:txbx>
                      <wps:bodyPr rot="0" vert="horz" wrap="square" lIns="91440" tIns="45720" rIns="91440" bIns="45720" anchor="t" anchorCtr="0" upright="1">
                        <a:noAutofit/>
                      </wps:bodyPr>
                    </wps:wsp>
                  </a:graphicData>
                </a:graphic>
              </wp:anchor>
            </w:drawing>
          </mc:Choice>
          <mc:Fallback>
            <w:pict>
              <v:shape w14:anchorId="0A7FD40F" id="Text Box 2" o:spid="_x0000_s1031" type="#_x0000_t202" style="position:absolute;left:0;text-align:left;margin-left:56.15pt;margin-top:18.2pt;width:95.2pt;height:22.6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" fillcolor="#f9c">
                <v:fill focus="100%" type="gradient"/>
                <v:shadow on="t" opacity="49150f"/>
                <v:textbox>
                  <w:txbxContent>
                    <w:p w14:paraId="31C383E2" w14:textId="77777777" w:rsidR="00F87FCE" w:rsidRDefault="00F87FCE">
                      <w:pPr>
                        <w:ind w:firstLine="360"/>
                        <w:jc w:val="center"/>
                        <w:rPr>
                          <w:sz w:val="18"/>
                        </w:rPr>
                      </w:pPr>
                      <w:r>
                        <w:rPr>
                          <w:rFonts w:hint="eastAsia"/>
                          <w:sz w:val="18"/>
                        </w:rPr>
                        <w:t>过程改进政策</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754496" behindDoc="0" locked="0" layoutInCell="1" allowOverlap="1" wp14:anchorId="6F9A08B8" wp14:editId="034D63AC">
                <wp:simplePos x="0" y="0"/>
                <wp:positionH relativeFrom="column">
                  <wp:posOffset>71120</wp:posOffset>
                </wp:positionH>
                <wp:positionV relativeFrom="paragraph">
                  <wp:posOffset>1094105</wp:posOffset>
                </wp:positionV>
                <wp:extent cx="2489200" cy="287655"/>
                <wp:effectExtent l="89535" t="84455" r="113665" b="11049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0D30F768" w14:textId="77777777" w:rsidR="00F87FCE" w:rsidRDefault="00F87FCE">
                            <w:pPr>
                              <w:ind w:firstLine="360"/>
                              <w:jc w:val="center"/>
                              <w:rPr>
                                <w:sz w:val="18"/>
                              </w:rPr>
                            </w:pPr>
                            <w:r>
                              <w:rPr>
                                <w:rFonts w:hint="eastAsia"/>
                                <w:sz w:val="18"/>
                              </w:rPr>
                              <w:t>文档模板</w:t>
                            </w:r>
                          </w:p>
                        </w:txbxContent>
                      </wps:txbx>
                      <wps:bodyPr rot="0" vert="horz" wrap="square" lIns="91440" tIns="45720" rIns="91440" bIns="45720" anchor="t" anchorCtr="0" upright="1">
                        <a:noAutofit/>
                      </wps:bodyPr>
                    </wps:wsp>
                  </a:graphicData>
                </a:graphic>
              </wp:anchor>
            </w:drawing>
          </mc:Choice>
          <mc:Fallback>
            <w:pict>
              <v:shape w14:anchorId="6F9A08B8" id="Text Box 5" o:spid="_x0000_s1032" type="#_x0000_t202" style="position:absolute;left:0;text-align:left;margin-left:5.6pt;margin-top:86.15pt;width:196pt;height:22.6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">
                <v:fill color2="#9cf" focus="100%" type="gradient"/>
                <v:shadow on="t" opacity="49150f"/>
                <v:textbox>
                  <w:txbxContent>
                    <w:p w14:paraId="0D30F768" w14:textId="77777777" w:rsidR="00F87FCE" w:rsidRDefault="00F87FCE">
                      <w:pPr>
                        <w:ind w:firstLine="360"/>
                        <w:jc w:val="center"/>
                        <w:rPr>
                          <w:sz w:val="18"/>
                        </w:rPr>
                      </w:pPr>
                      <w:r>
                        <w:rPr>
                          <w:rFonts w:hint="eastAsia"/>
                          <w:sz w:val="18"/>
                        </w:rPr>
                        <w:t>文档模板</w:t>
                      </w:r>
                    </w:p>
                  </w:txbxContent>
                </v:textbox>
              </v:shape>
            </w:pict>
          </mc:Fallback>
        </mc:AlternateContent>
      </w:r>
      <w:r w:rsidRPr="002228AC">
        <w:rPr>
          <w:rFonts w:asciiTheme="minorEastAsia" w:eastAsiaTheme="minorEastAsia" w:hAnsiTheme="minorEastAsia"/>
          <w:noProof/>
          <w:sz w:val="20"/>
        </w:rPr>
        <mc:AlternateContent>
          <mc:Choice Requires="wps">
            <w:drawing>
              <wp:anchor distT="0" distB="0" distL="114300" distR="114300" simplePos="0" relativeHeight="251787264" behindDoc="0" locked="0" layoutInCell="1" allowOverlap="1" wp14:anchorId="4AF57575" wp14:editId="45A7D748">
                <wp:simplePos x="0" y="0"/>
                <wp:positionH relativeFrom="column">
                  <wp:posOffset>284480</wp:posOffset>
                </wp:positionH>
                <wp:positionV relativeFrom="paragraph">
                  <wp:posOffset>806450</wp:posOffset>
                </wp:positionV>
                <wp:extent cx="2062480" cy="287655"/>
                <wp:effectExtent l="86995" t="88900" r="111125" b="1187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0177FA2" w14:textId="77777777" w:rsidR="00F87FCE" w:rsidRDefault="00F87FCE">
                            <w:pPr>
                              <w:ind w:firstLine="360"/>
                              <w:jc w:val="center"/>
                              <w:rPr>
                                <w:sz w:val="18"/>
                              </w:rPr>
                            </w:pPr>
                            <w:r>
                              <w:rPr>
                                <w:rFonts w:hint="eastAsia"/>
                                <w:sz w:val="18"/>
                              </w:rPr>
                              <w:t>规程</w:t>
                            </w:r>
                          </w:p>
                        </w:txbxContent>
                      </wps:txbx>
                      <wps:bodyPr rot="0" vert="horz" wrap="square" lIns="91440" tIns="45720" rIns="91440" bIns="45720" anchor="t" anchorCtr="0" upright="1">
                        <a:noAutofit/>
                      </wps:bodyPr>
                    </wps:wsp>
                  </a:graphicData>
                </a:graphic>
              </wp:anchor>
            </w:drawing>
          </mc:Choice>
          <mc:Fallback>
            <w:pict>
              <v:shape w14:anchorId="4AF57575" id="Text Box 4" o:spid="_x0000_s1033" type="#_x0000_t202" style="position:absolute;left:0;text-align:left;margin-left:22.4pt;margin-top:63.5pt;width:162.4pt;height:22.6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" fillcolor="#cfc">
                <v:fill focus="100%" type="gradient"/>
                <v:shadow on="t" opacity="49150f"/>
                <v:textbox>
                  <w:txbxContent>
                    <w:p w14:paraId="70177FA2" w14:textId="77777777" w:rsidR="00F87FCE" w:rsidRDefault="00F87FCE">
                      <w:pPr>
                        <w:ind w:firstLine="360"/>
                        <w:jc w:val="center"/>
                        <w:rPr>
                          <w:sz w:val="18"/>
                        </w:rPr>
                      </w:pPr>
                      <w:r>
                        <w:rPr>
                          <w:rFonts w:hint="eastAsia"/>
                          <w:sz w:val="18"/>
                        </w:rPr>
                        <w:t>规程</w:t>
                      </w:r>
                    </w:p>
                  </w:txbxContent>
                </v:textbox>
              </v:shape>
            </w:pict>
          </mc:Fallback>
        </mc:AlternateContent>
      </w:r>
    </w:p>
    <w:p w14:paraId="644F90FF" w14:textId="77777777" w:rsidR="00E216F6" w:rsidRPr="002228AC" w:rsidRDefault="003F62D9" w:rsidP="000E0D93">
      <w:pPr>
        <w:ind w:firstLine="360"/>
        <w:jc w:val="center"/>
        <w:rPr>
          <w:rFonts w:asciiTheme="minorEastAsia" w:eastAsiaTheme="minorEastAsia" w:hAnsiTheme="minorEastAsia"/>
          <w:sz w:val="18"/>
        </w:rPr>
      </w:pPr>
      <w:r w:rsidRPr="002228AC">
        <w:rPr>
          <w:rFonts w:asciiTheme="minorEastAsia" w:eastAsiaTheme="minorEastAsia" w:hAnsiTheme="minorEastAsia" w:hint="eastAsia"/>
          <w:sz w:val="18"/>
        </w:rPr>
        <w:t>图  SPP文档结构</w:t>
      </w:r>
    </w:p>
    <w:p w14:paraId="5B7A6412" w14:textId="77777777" w:rsidR="00E216F6" w:rsidRPr="002228AC" w:rsidRDefault="00E216F6" w:rsidP="000E0D93">
      <w:pPr>
        <w:ind w:firstLine="420"/>
        <w:rPr>
          <w:rFonts w:asciiTheme="minorEastAsia" w:eastAsiaTheme="minorEastAsia" w:hAnsiTheme="minorEastAsia"/>
        </w:rPr>
      </w:pPr>
    </w:p>
    <w:p w14:paraId="015DF3CA" w14:textId="77777777" w:rsidR="009626E4" w:rsidRPr="002228AC" w:rsidRDefault="009626E4" w:rsidP="000E0D93">
      <w:pPr>
        <w:ind w:firstLine="420"/>
        <w:rPr>
          <w:rFonts w:asciiTheme="minorEastAsia" w:eastAsiaTheme="minorEastAsia" w:hAnsiTheme="minorEastAsia"/>
        </w:rPr>
      </w:pP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2228AC" w14:paraId="0E52A59C" w14:textId="77777777" w:rsidTr="009626E4">
        <w:trPr>
          <w:cantSplit/>
        </w:trPr>
        <w:tc>
          <w:tcPr>
            <w:tcW w:w="2660" w:type="dxa"/>
            <w:shd w:val="clear" w:color="auto" w:fill="D9D9D9"/>
          </w:tcPr>
          <w:p w14:paraId="0C5E396B"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lastRenderedPageBreak/>
              <w:t>项目管理过程域</w:t>
            </w:r>
          </w:p>
        </w:tc>
        <w:tc>
          <w:tcPr>
            <w:tcW w:w="2941" w:type="dxa"/>
            <w:shd w:val="clear" w:color="auto" w:fill="D9D9D9"/>
          </w:tcPr>
          <w:p w14:paraId="15CD77B8"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主要规程</w:t>
            </w:r>
          </w:p>
        </w:tc>
        <w:tc>
          <w:tcPr>
            <w:tcW w:w="3260" w:type="dxa"/>
            <w:shd w:val="clear" w:color="auto" w:fill="D9D9D9"/>
          </w:tcPr>
          <w:p w14:paraId="06769584"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文档模板</w:t>
            </w:r>
          </w:p>
        </w:tc>
      </w:tr>
      <w:tr w:rsidR="00E216F6" w:rsidRPr="002228AC" w14:paraId="6FB460E3" w14:textId="77777777" w:rsidTr="009626E4">
        <w:trPr>
          <w:cantSplit/>
        </w:trPr>
        <w:tc>
          <w:tcPr>
            <w:tcW w:w="2660" w:type="dxa"/>
            <w:vAlign w:val="center"/>
          </w:tcPr>
          <w:p w14:paraId="13A819C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管理</w:t>
            </w:r>
          </w:p>
          <w:p w14:paraId="32F240D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PIM</w:t>
            </w:r>
          </w:p>
        </w:tc>
        <w:tc>
          <w:tcPr>
            <w:tcW w:w="2941" w:type="dxa"/>
            <w:vAlign w:val="center"/>
          </w:tcPr>
          <w:p w14:paraId="12AE9A9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建议</w:t>
            </w:r>
          </w:p>
          <w:p w14:paraId="4F6D553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评审</w:t>
            </w:r>
          </w:p>
          <w:p w14:paraId="306A92E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筹备</w:t>
            </w:r>
          </w:p>
        </w:tc>
        <w:tc>
          <w:tcPr>
            <w:tcW w:w="3260" w:type="dxa"/>
            <w:vAlign w:val="center"/>
          </w:tcPr>
          <w:p w14:paraId="0391A1F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建议书》</w:t>
            </w:r>
          </w:p>
          <w:p w14:paraId="04FEA37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调查报告书》</w:t>
            </w:r>
          </w:p>
          <w:p w14:paraId="37D120C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可行性分析报告》</w:t>
            </w:r>
          </w:p>
          <w:p w14:paraId="6CE386B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立项评审报告》</w:t>
            </w:r>
          </w:p>
        </w:tc>
      </w:tr>
      <w:tr w:rsidR="00E216F6" w:rsidRPr="002228AC" w14:paraId="322C9565" w14:textId="77777777" w:rsidTr="009626E4">
        <w:trPr>
          <w:cantSplit/>
        </w:trPr>
        <w:tc>
          <w:tcPr>
            <w:tcW w:w="2660" w:type="dxa"/>
            <w:vAlign w:val="center"/>
          </w:tcPr>
          <w:p w14:paraId="75F5E41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管理</w:t>
            </w:r>
          </w:p>
          <w:p w14:paraId="753B46E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PCM</w:t>
            </w:r>
          </w:p>
        </w:tc>
        <w:tc>
          <w:tcPr>
            <w:tcW w:w="2941" w:type="dxa"/>
            <w:vAlign w:val="center"/>
          </w:tcPr>
          <w:p w14:paraId="7E1BE6F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管理</w:t>
            </w:r>
          </w:p>
        </w:tc>
        <w:tc>
          <w:tcPr>
            <w:tcW w:w="3260" w:type="dxa"/>
            <w:vAlign w:val="center"/>
          </w:tcPr>
          <w:p w14:paraId="0F78132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申请书》</w:t>
            </w:r>
          </w:p>
          <w:p w14:paraId="0C83AA6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结项评审报告》</w:t>
            </w:r>
          </w:p>
        </w:tc>
      </w:tr>
      <w:tr w:rsidR="00E216F6" w:rsidRPr="002228AC" w14:paraId="317AA83F" w14:textId="77777777" w:rsidTr="009626E4">
        <w:trPr>
          <w:cantSplit/>
        </w:trPr>
        <w:tc>
          <w:tcPr>
            <w:tcW w:w="2660" w:type="dxa"/>
            <w:vAlign w:val="center"/>
          </w:tcPr>
          <w:p w14:paraId="736C201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规划</w:t>
            </w:r>
          </w:p>
          <w:p w14:paraId="161777A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PP</w:t>
            </w:r>
          </w:p>
        </w:tc>
        <w:tc>
          <w:tcPr>
            <w:tcW w:w="2941" w:type="dxa"/>
            <w:vAlign w:val="center"/>
          </w:tcPr>
          <w:p w14:paraId="1D5734F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估计</w:t>
            </w:r>
          </w:p>
          <w:p w14:paraId="3596B62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制定项目计划</w:t>
            </w:r>
          </w:p>
          <w:p w14:paraId="71D6BD4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审批项目计划</w:t>
            </w:r>
          </w:p>
          <w:p w14:paraId="56280EB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计划变更控制</w:t>
            </w:r>
          </w:p>
        </w:tc>
        <w:tc>
          <w:tcPr>
            <w:tcW w:w="3260" w:type="dxa"/>
            <w:vAlign w:val="center"/>
          </w:tcPr>
          <w:p w14:paraId="59C9EFC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估计表》</w:t>
            </w:r>
          </w:p>
          <w:p w14:paraId="330088F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计划》</w:t>
            </w:r>
          </w:p>
          <w:p w14:paraId="36929C1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计划变更控制报告》</w:t>
            </w:r>
          </w:p>
        </w:tc>
      </w:tr>
      <w:tr w:rsidR="00E216F6" w:rsidRPr="002228AC" w14:paraId="508288E7" w14:textId="77777777" w:rsidTr="009626E4">
        <w:trPr>
          <w:cantSplit/>
        </w:trPr>
        <w:tc>
          <w:tcPr>
            <w:tcW w:w="2660" w:type="dxa"/>
            <w:vAlign w:val="center"/>
          </w:tcPr>
          <w:p w14:paraId="499551D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监控</w:t>
            </w:r>
          </w:p>
          <w:p w14:paraId="0070FCC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P</w:t>
            </w:r>
            <w:r w:rsidRPr="002228AC">
              <w:rPr>
                <w:rFonts w:asciiTheme="minorEastAsia" w:eastAsiaTheme="minorEastAsia" w:hAnsiTheme="minorEastAsia" w:hint="eastAsia"/>
                <w:sz w:val="24"/>
                <w:szCs w:val="24"/>
              </w:rPr>
              <w:t>MC</w:t>
            </w:r>
          </w:p>
        </w:tc>
        <w:tc>
          <w:tcPr>
            <w:tcW w:w="2941" w:type="dxa"/>
            <w:vAlign w:val="center"/>
          </w:tcPr>
          <w:p w14:paraId="099EDC3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计划跟踪</w:t>
            </w:r>
          </w:p>
          <w:p w14:paraId="2E7366C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偏差控制</w:t>
            </w:r>
          </w:p>
          <w:p w14:paraId="1C3BA1A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进展总结</w:t>
            </w:r>
          </w:p>
        </w:tc>
        <w:tc>
          <w:tcPr>
            <w:tcW w:w="3260" w:type="dxa"/>
            <w:vAlign w:val="center"/>
          </w:tcPr>
          <w:p w14:paraId="36B43C7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监控数据表》</w:t>
            </w:r>
          </w:p>
          <w:p w14:paraId="3B80B8C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偏差控制报告》</w:t>
            </w:r>
          </w:p>
          <w:p w14:paraId="543D58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进展报告》</w:t>
            </w:r>
          </w:p>
        </w:tc>
      </w:tr>
      <w:tr w:rsidR="00E216F6" w:rsidRPr="002228AC" w14:paraId="7D514796" w14:textId="77777777" w:rsidTr="009626E4">
        <w:trPr>
          <w:cantSplit/>
        </w:trPr>
        <w:tc>
          <w:tcPr>
            <w:tcW w:w="2660" w:type="dxa"/>
            <w:vAlign w:val="center"/>
          </w:tcPr>
          <w:p w14:paraId="3ACAE6E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管理</w:t>
            </w:r>
          </w:p>
          <w:p w14:paraId="1507FAD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PM</w:t>
            </w:r>
          </w:p>
        </w:tc>
        <w:tc>
          <w:tcPr>
            <w:tcW w:w="2941" w:type="dxa"/>
            <w:vAlign w:val="center"/>
          </w:tcPr>
          <w:p w14:paraId="6E2FC1C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管理</w:t>
            </w:r>
          </w:p>
        </w:tc>
        <w:tc>
          <w:tcPr>
            <w:tcW w:w="3260" w:type="dxa"/>
            <w:vAlign w:val="center"/>
          </w:tcPr>
          <w:p w14:paraId="392AEDA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检查表》</w:t>
            </w:r>
          </w:p>
          <w:p w14:paraId="3EEBF63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风险管理报告》</w:t>
            </w:r>
          </w:p>
        </w:tc>
      </w:tr>
      <w:tr w:rsidR="00E216F6" w:rsidRPr="002228AC" w14:paraId="1272AE7C" w14:textId="77777777" w:rsidTr="009626E4">
        <w:trPr>
          <w:cantSplit/>
        </w:trPr>
        <w:tc>
          <w:tcPr>
            <w:tcW w:w="2660" w:type="dxa"/>
            <w:vAlign w:val="center"/>
          </w:tcPr>
          <w:p w14:paraId="32343AC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管理</w:t>
            </w:r>
          </w:p>
          <w:p w14:paraId="18BEE24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RM</w:t>
            </w:r>
          </w:p>
        </w:tc>
        <w:tc>
          <w:tcPr>
            <w:tcW w:w="2941" w:type="dxa"/>
            <w:vAlign w:val="center"/>
          </w:tcPr>
          <w:p w14:paraId="6DFC2B7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确认</w:t>
            </w:r>
          </w:p>
          <w:p w14:paraId="7E1C545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跟踪</w:t>
            </w:r>
          </w:p>
          <w:p w14:paraId="1FDD4F6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变更控制</w:t>
            </w:r>
          </w:p>
        </w:tc>
        <w:tc>
          <w:tcPr>
            <w:tcW w:w="3260" w:type="dxa"/>
            <w:vAlign w:val="center"/>
          </w:tcPr>
          <w:p w14:paraId="083CC1C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跟踪报告》</w:t>
            </w:r>
          </w:p>
          <w:p w14:paraId="1DE26C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变更控制报告》</w:t>
            </w:r>
          </w:p>
        </w:tc>
      </w:tr>
      <w:tr w:rsidR="00E216F6" w:rsidRPr="002228AC" w14:paraId="3698E1D7" w14:textId="77777777" w:rsidTr="009626E4">
        <w:trPr>
          <w:cantSplit/>
          <w:trHeight w:val="144"/>
        </w:trPr>
        <w:tc>
          <w:tcPr>
            <w:tcW w:w="2660" w:type="dxa"/>
            <w:shd w:val="clear" w:color="auto" w:fill="D9D9D9"/>
          </w:tcPr>
          <w:p w14:paraId="549C8F61"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项目研发过程域</w:t>
            </w:r>
          </w:p>
        </w:tc>
        <w:tc>
          <w:tcPr>
            <w:tcW w:w="2941" w:type="dxa"/>
            <w:shd w:val="clear" w:color="auto" w:fill="D9D9D9"/>
          </w:tcPr>
          <w:p w14:paraId="15356F42"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主要规程</w:t>
            </w:r>
          </w:p>
        </w:tc>
        <w:tc>
          <w:tcPr>
            <w:tcW w:w="3260" w:type="dxa"/>
            <w:shd w:val="clear" w:color="auto" w:fill="D9D9D9"/>
          </w:tcPr>
          <w:p w14:paraId="3DF9E37C"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文档模板</w:t>
            </w:r>
          </w:p>
        </w:tc>
      </w:tr>
      <w:tr w:rsidR="00E216F6" w:rsidRPr="002228AC" w14:paraId="0B7D671B" w14:textId="77777777" w:rsidTr="009626E4">
        <w:trPr>
          <w:cantSplit/>
        </w:trPr>
        <w:tc>
          <w:tcPr>
            <w:tcW w:w="2660" w:type="dxa"/>
            <w:vAlign w:val="center"/>
          </w:tcPr>
          <w:p w14:paraId="221CCE1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开发</w:t>
            </w:r>
          </w:p>
          <w:p w14:paraId="461C4D0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RD</w:t>
            </w:r>
          </w:p>
        </w:tc>
        <w:tc>
          <w:tcPr>
            <w:tcW w:w="2941" w:type="dxa"/>
            <w:vAlign w:val="center"/>
          </w:tcPr>
          <w:p w14:paraId="46C3261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调查</w:t>
            </w:r>
          </w:p>
          <w:p w14:paraId="4798E41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分析</w:t>
            </w:r>
          </w:p>
          <w:p w14:paraId="4F735F3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需求定义</w:t>
            </w:r>
          </w:p>
        </w:tc>
        <w:tc>
          <w:tcPr>
            <w:tcW w:w="3260" w:type="dxa"/>
            <w:vAlign w:val="center"/>
          </w:tcPr>
          <w:p w14:paraId="1818631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户需求说明书》</w:t>
            </w:r>
          </w:p>
          <w:p w14:paraId="7A9D9C2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产品需求规格说明书》</w:t>
            </w:r>
          </w:p>
        </w:tc>
      </w:tr>
      <w:tr w:rsidR="00E216F6" w:rsidRPr="002228AC" w14:paraId="1391BBD2" w14:textId="77777777" w:rsidTr="009626E4">
        <w:trPr>
          <w:cantSplit/>
        </w:trPr>
        <w:tc>
          <w:tcPr>
            <w:tcW w:w="2660" w:type="dxa"/>
            <w:vAlign w:val="center"/>
          </w:tcPr>
          <w:p w14:paraId="64E93AE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w:t>
            </w:r>
          </w:p>
          <w:p w14:paraId="6286277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SPP-PROC-TPR</w:t>
            </w:r>
          </w:p>
        </w:tc>
        <w:tc>
          <w:tcPr>
            <w:tcW w:w="2941" w:type="dxa"/>
            <w:vAlign w:val="center"/>
          </w:tcPr>
          <w:p w14:paraId="4FA578E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w:t>
            </w:r>
          </w:p>
        </w:tc>
        <w:tc>
          <w:tcPr>
            <w:tcW w:w="3260" w:type="dxa"/>
            <w:vAlign w:val="center"/>
          </w:tcPr>
          <w:p w14:paraId="1A1CA40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计划》</w:t>
            </w:r>
          </w:p>
          <w:p w14:paraId="57CDF73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预研报告》</w:t>
            </w:r>
          </w:p>
        </w:tc>
      </w:tr>
      <w:tr w:rsidR="00E216F6" w:rsidRPr="002228AC" w14:paraId="0737ECB9" w14:textId="77777777" w:rsidTr="009626E4">
        <w:trPr>
          <w:cantSplit/>
        </w:trPr>
        <w:tc>
          <w:tcPr>
            <w:tcW w:w="2660" w:type="dxa"/>
            <w:vAlign w:val="center"/>
          </w:tcPr>
          <w:p w14:paraId="58DF1BA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设计</w:t>
            </w:r>
          </w:p>
          <w:p w14:paraId="0235215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S</w:t>
            </w:r>
            <w:r w:rsidRPr="002228AC">
              <w:rPr>
                <w:rFonts w:asciiTheme="minorEastAsia" w:eastAsiaTheme="minorEastAsia" w:hAnsiTheme="minorEastAsia"/>
                <w:sz w:val="24"/>
                <w:szCs w:val="24"/>
              </w:rPr>
              <w:t>D</w:t>
            </w:r>
          </w:p>
        </w:tc>
        <w:tc>
          <w:tcPr>
            <w:tcW w:w="2941" w:type="dxa"/>
            <w:vAlign w:val="center"/>
          </w:tcPr>
          <w:p w14:paraId="4B4C3B7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体系结构设计</w:t>
            </w:r>
          </w:p>
          <w:p w14:paraId="4691A3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户界面设计</w:t>
            </w:r>
          </w:p>
          <w:p w14:paraId="5C48342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数据库设计</w:t>
            </w:r>
          </w:p>
          <w:p w14:paraId="590547A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模块设计</w:t>
            </w:r>
          </w:p>
        </w:tc>
        <w:tc>
          <w:tcPr>
            <w:tcW w:w="3260" w:type="dxa"/>
            <w:vAlign w:val="center"/>
          </w:tcPr>
          <w:p w14:paraId="3A99E3A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体系结构设计报告》</w:t>
            </w:r>
          </w:p>
          <w:p w14:paraId="3CC024D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用户界面设计报告》</w:t>
            </w:r>
          </w:p>
          <w:p w14:paraId="3251058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数据库设计报告》</w:t>
            </w:r>
          </w:p>
          <w:p w14:paraId="694E985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模块设计报告》</w:t>
            </w:r>
          </w:p>
        </w:tc>
      </w:tr>
      <w:tr w:rsidR="00E216F6" w:rsidRPr="002228AC" w14:paraId="324EED26" w14:textId="77777777" w:rsidTr="009626E4">
        <w:trPr>
          <w:cantSplit/>
        </w:trPr>
        <w:tc>
          <w:tcPr>
            <w:tcW w:w="2660" w:type="dxa"/>
            <w:vAlign w:val="center"/>
          </w:tcPr>
          <w:p w14:paraId="07812CE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lastRenderedPageBreak/>
              <w:t>实现与测试</w:t>
            </w:r>
          </w:p>
          <w:p w14:paraId="01A38C0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IT</w:t>
            </w:r>
          </w:p>
        </w:tc>
        <w:tc>
          <w:tcPr>
            <w:tcW w:w="2941" w:type="dxa"/>
            <w:vAlign w:val="center"/>
          </w:tcPr>
          <w:p w14:paraId="7A3EDB2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实现与测试</w:t>
            </w:r>
          </w:p>
          <w:p w14:paraId="586A4A5F" w14:textId="77777777" w:rsidR="00E216F6" w:rsidRPr="002228AC" w:rsidRDefault="00E216F6" w:rsidP="000E0D93">
            <w:pPr>
              <w:ind w:firstLine="480"/>
              <w:rPr>
                <w:rFonts w:asciiTheme="minorEastAsia" w:eastAsiaTheme="minorEastAsia" w:hAnsiTheme="minorEastAsia"/>
                <w:sz w:val="24"/>
                <w:szCs w:val="24"/>
              </w:rPr>
            </w:pPr>
          </w:p>
        </w:tc>
        <w:tc>
          <w:tcPr>
            <w:tcW w:w="3260" w:type="dxa"/>
            <w:vAlign w:val="center"/>
          </w:tcPr>
          <w:p w14:paraId="00B416C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实现与测试计划》</w:t>
            </w:r>
          </w:p>
          <w:p w14:paraId="17DA71DD"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编程文档》</w:t>
            </w:r>
          </w:p>
        </w:tc>
      </w:tr>
      <w:tr w:rsidR="00E216F6" w:rsidRPr="002228AC" w14:paraId="44B3613F" w14:textId="77777777" w:rsidTr="009626E4">
        <w:trPr>
          <w:cantSplit/>
        </w:trPr>
        <w:tc>
          <w:tcPr>
            <w:tcW w:w="2660" w:type="dxa"/>
            <w:vAlign w:val="center"/>
          </w:tcPr>
          <w:p w14:paraId="18ECA32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p w14:paraId="493D12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ST</w:t>
            </w:r>
          </w:p>
        </w:tc>
        <w:tc>
          <w:tcPr>
            <w:tcW w:w="2941" w:type="dxa"/>
            <w:vAlign w:val="center"/>
          </w:tcPr>
          <w:p w14:paraId="46ED928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w:t>
            </w:r>
          </w:p>
        </w:tc>
        <w:tc>
          <w:tcPr>
            <w:tcW w:w="3260" w:type="dxa"/>
            <w:vAlign w:val="center"/>
          </w:tcPr>
          <w:p w14:paraId="231C3ED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系统测试计划》</w:t>
            </w:r>
          </w:p>
          <w:p w14:paraId="0DA344C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用例》</w:t>
            </w:r>
          </w:p>
          <w:p w14:paraId="4B924023"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测试报告》</w:t>
            </w:r>
          </w:p>
        </w:tc>
      </w:tr>
      <w:tr w:rsidR="00E216F6" w:rsidRPr="002228AC" w14:paraId="0879FFE7" w14:textId="77777777" w:rsidTr="009626E4">
        <w:trPr>
          <w:cantSplit/>
        </w:trPr>
        <w:tc>
          <w:tcPr>
            <w:tcW w:w="2660" w:type="dxa"/>
            <w:vAlign w:val="center"/>
          </w:tcPr>
          <w:p w14:paraId="30A6824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Beta测试</w:t>
            </w:r>
          </w:p>
          <w:p w14:paraId="7EDFE5A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BETA</w:t>
            </w:r>
          </w:p>
        </w:tc>
        <w:tc>
          <w:tcPr>
            <w:tcW w:w="2941" w:type="dxa"/>
            <w:vAlign w:val="center"/>
          </w:tcPr>
          <w:p w14:paraId="6E7B3DE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Beta测试</w:t>
            </w:r>
          </w:p>
        </w:tc>
        <w:tc>
          <w:tcPr>
            <w:tcW w:w="3260" w:type="dxa"/>
            <w:vAlign w:val="center"/>
          </w:tcPr>
          <w:p w14:paraId="0902536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Beta测试协议》</w:t>
            </w:r>
          </w:p>
          <w:p w14:paraId="394789B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Beta测试报告》</w:t>
            </w:r>
          </w:p>
        </w:tc>
      </w:tr>
      <w:tr w:rsidR="00E216F6" w:rsidRPr="002228AC" w14:paraId="349F45E3" w14:textId="77777777" w:rsidTr="009626E4">
        <w:trPr>
          <w:cantSplit/>
        </w:trPr>
        <w:tc>
          <w:tcPr>
            <w:tcW w:w="2660" w:type="dxa"/>
            <w:vAlign w:val="center"/>
          </w:tcPr>
          <w:p w14:paraId="4B5B080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w:t>
            </w:r>
          </w:p>
          <w:p w14:paraId="7E4FB67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CA</w:t>
            </w:r>
          </w:p>
        </w:tc>
        <w:tc>
          <w:tcPr>
            <w:tcW w:w="2941" w:type="dxa"/>
            <w:vAlign w:val="center"/>
          </w:tcPr>
          <w:p w14:paraId="5318608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w:t>
            </w:r>
          </w:p>
        </w:tc>
        <w:tc>
          <w:tcPr>
            <w:tcW w:w="3260" w:type="dxa"/>
            <w:vAlign w:val="center"/>
          </w:tcPr>
          <w:p w14:paraId="693BFEC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计划》</w:t>
            </w:r>
          </w:p>
          <w:p w14:paraId="3DA9C2B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验收报告》</w:t>
            </w:r>
          </w:p>
        </w:tc>
      </w:tr>
      <w:tr w:rsidR="00E216F6" w:rsidRPr="002228AC" w14:paraId="0BE9E071" w14:textId="77777777" w:rsidTr="009626E4">
        <w:trPr>
          <w:cantSplit/>
        </w:trPr>
        <w:tc>
          <w:tcPr>
            <w:tcW w:w="2660" w:type="dxa"/>
            <w:tcBorders>
              <w:bottom w:val="single" w:sz="4" w:space="0" w:color="auto"/>
            </w:tcBorders>
            <w:vAlign w:val="center"/>
          </w:tcPr>
          <w:p w14:paraId="5D48EEC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w:t>
            </w:r>
          </w:p>
          <w:p w14:paraId="51FD35E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SPP-PROC-TR</w:t>
            </w:r>
          </w:p>
        </w:tc>
        <w:tc>
          <w:tcPr>
            <w:tcW w:w="2941" w:type="dxa"/>
            <w:tcBorders>
              <w:bottom w:val="single" w:sz="4" w:space="0" w:color="auto"/>
            </w:tcBorders>
            <w:vAlign w:val="center"/>
          </w:tcPr>
          <w:p w14:paraId="7A0A21E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正式技术评审</w:t>
            </w:r>
          </w:p>
          <w:p w14:paraId="71C2A6B4"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非正式技术评审</w:t>
            </w:r>
          </w:p>
        </w:tc>
        <w:tc>
          <w:tcPr>
            <w:tcW w:w="3260" w:type="dxa"/>
            <w:tcBorders>
              <w:bottom w:val="single" w:sz="4" w:space="0" w:color="auto"/>
            </w:tcBorders>
            <w:vAlign w:val="center"/>
          </w:tcPr>
          <w:p w14:paraId="53822BD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计划》</w:t>
            </w:r>
          </w:p>
          <w:p w14:paraId="43D9D3D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报告》</w:t>
            </w:r>
          </w:p>
          <w:p w14:paraId="169FCF8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技术评审检查表》</w:t>
            </w:r>
          </w:p>
        </w:tc>
      </w:tr>
      <w:tr w:rsidR="00E216F6" w:rsidRPr="002228AC" w14:paraId="0A24C77C" w14:textId="77777777" w:rsidTr="009626E4">
        <w:trPr>
          <w:cantSplit/>
          <w:trHeight w:val="144"/>
        </w:trPr>
        <w:tc>
          <w:tcPr>
            <w:tcW w:w="2660" w:type="dxa"/>
            <w:shd w:val="clear" w:color="auto" w:fill="D9D9D9"/>
          </w:tcPr>
          <w:p w14:paraId="2653F378"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机构支撑过程域</w:t>
            </w:r>
          </w:p>
        </w:tc>
        <w:tc>
          <w:tcPr>
            <w:tcW w:w="2941" w:type="dxa"/>
            <w:shd w:val="clear" w:color="auto" w:fill="D9D9D9"/>
          </w:tcPr>
          <w:p w14:paraId="7DB000B5"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规程与关键活动</w:t>
            </w:r>
          </w:p>
        </w:tc>
        <w:tc>
          <w:tcPr>
            <w:tcW w:w="3260" w:type="dxa"/>
            <w:shd w:val="clear" w:color="auto" w:fill="D9D9D9"/>
          </w:tcPr>
          <w:p w14:paraId="64180FD8" w14:textId="77777777" w:rsidR="00E216F6" w:rsidRPr="002228AC" w:rsidRDefault="003F62D9" w:rsidP="000E0D93">
            <w:pPr>
              <w:ind w:firstLine="480"/>
              <w:jc w:val="center"/>
              <w:rPr>
                <w:rFonts w:asciiTheme="minorEastAsia" w:eastAsiaTheme="minorEastAsia" w:hAnsiTheme="minorEastAsia"/>
                <w:b/>
                <w:bCs/>
                <w:sz w:val="24"/>
                <w:szCs w:val="24"/>
              </w:rPr>
            </w:pPr>
            <w:r w:rsidRPr="002228AC">
              <w:rPr>
                <w:rFonts w:asciiTheme="minorEastAsia" w:eastAsiaTheme="minorEastAsia" w:hAnsiTheme="minorEastAsia" w:hint="eastAsia"/>
                <w:b/>
                <w:bCs/>
                <w:sz w:val="24"/>
                <w:szCs w:val="24"/>
              </w:rPr>
              <w:t>文档模板</w:t>
            </w:r>
          </w:p>
        </w:tc>
      </w:tr>
      <w:tr w:rsidR="00E216F6" w:rsidRPr="002228AC" w14:paraId="60028874" w14:textId="77777777" w:rsidTr="009626E4">
        <w:trPr>
          <w:cantSplit/>
        </w:trPr>
        <w:tc>
          <w:tcPr>
            <w:tcW w:w="2660" w:type="dxa"/>
            <w:vAlign w:val="center"/>
          </w:tcPr>
          <w:p w14:paraId="400596B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保证</w:t>
            </w:r>
          </w:p>
          <w:p w14:paraId="3174E7C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Q</w:t>
            </w:r>
            <w:r w:rsidRPr="002228AC">
              <w:rPr>
                <w:rFonts w:asciiTheme="minorEastAsia" w:eastAsiaTheme="minorEastAsia" w:hAnsiTheme="minorEastAsia" w:hint="eastAsia"/>
                <w:sz w:val="24"/>
                <w:szCs w:val="24"/>
              </w:rPr>
              <w:t>A</w:t>
            </w:r>
          </w:p>
        </w:tc>
        <w:tc>
          <w:tcPr>
            <w:tcW w:w="2941" w:type="dxa"/>
            <w:vAlign w:val="center"/>
          </w:tcPr>
          <w:p w14:paraId="6CED186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制定质量保证计划</w:t>
            </w:r>
          </w:p>
          <w:p w14:paraId="5ECD45E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过程与产品质量检查</w:t>
            </w:r>
          </w:p>
          <w:p w14:paraId="0400D60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问题跟踪与质量改进</w:t>
            </w:r>
          </w:p>
        </w:tc>
        <w:tc>
          <w:tcPr>
            <w:tcW w:w="3260" w:type="dxa"/>
            <w:vAlign w:val="center"/>
          </w:tcPr>
          <w:p w14:paraId="2F200CE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保证计划》</w:t>
            </w:r>
          </w:p>
          <w:p w14:paraId="7B9C00D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保证检查表》</w:t>
            </w:r>
          </w:p>
          <w:p w14:paraId="2AD9FD4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保证报告》</w:t>
            </w:r>
          </w:p>
          <w:p w14:paraId="07D70C6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质量问题跟踪表》</w:t>
            </w:r>
          </w:p>
        </w:tc>
      </w:tr>
      <w:tr w:rsidR="00E216F6" w:rsidRPr="002228AC" w14:paraId="66119A73" w14:textId="77777777" w:rsidTr="009626E4">
        <w:trPr>
          <w:cantSplit/>
        </w:trPr>
        <w:tc>
          <w:tcPr>
            <w:tcW w:w="2660" w:type="dxa"/>
            <w:vAlign w:val="center"/>
          </w:tcPr>
          <w:p w14:paraId="5C39B237"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管理</w:t>
            </w:r>
          </w:p>
          <w:p w14:paraId="2C76CD4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CM</w:t>
            </w:r>
          </w:p>
        </w:tc>
        <w:tc>
          <w:tcPr>
            <w:tcW w:w="2941" w:type="dxa"/>
            <w:vAlign w:val="center"/>
          </w:tcPr>
          <w:p w14:paraId="64AE332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制定配置管理计划</w:t>
            </w:r>
          </w:p>
          <w:p w14:paraId="09EE0E0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库管理</w:t>
            </w:r>
          </w:p>
          <w:p w14:paraId="0C9D03BA"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版本控制</w:t>
            </w:r>
          </w:p>
          <w:p w14:paraId="7EA4C099"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变更控制</w:t>
            </w:r>
          </w:p>
        </w:tc>
        <w:tc>
          <w:tcPr>
            <w:tcW w:w="3260" w:type="dxa"/>
            <w:vAlign w:val="center"/>
          </w:tcPr>
          <w:p w14:paraId="117D991B"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管理计划》</w:t>
            </w:r>
          </w:p>
          <w:p w14:paraId="1A676D7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库管理报告》</w:t>
            </w:r>
          </w:p>
          <w:p w14:paraId="0CDF1ABE"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配置项变更控制报告》</w:t>
            </w:r>
          </w:p>
        </w:tc>
      </w:tr>
      <w:tr w:rsidR="00E216F6" w:rsidRPr="002228AC" w14:paraId="1A95D477" w14:textId="77777777" w:rsidTr="009626E4">
        <w:trPr>
          <w:cantSplit/>
        </w:trPr>
        <w:tc>
          <w:tcPr>
            <w:tcW w:w="2660" w:type="dxa"/>
            <w:tcBorders>
              <w:bottom w:val="single" w:sz="4" w:space="0" w:color="auto"/>
            </w:tcBorders>
            <w:vAlign w:val="center"/>
          </w:tcPr>
          <w:p w14:paraId="4C5F2D2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管理</w:t>
            </w:r>
          </w:p>
          <w:p w14:paraId="7A542946"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TM</w:t>
            </w:r>
          </w:p>
        </w:tc>
        <w:tc>
          <w:tcPr>
            <w:tcW w:w="2941" w:type="dxa"/>
            <w:tcBorders>
              <w:bottom w:val="single" w:sz="4" w:space="0" w:color="auto"/>
            </w:tcBorders>
            <w:vAlign w:val="center"/>
          </w:tcPr>
          <w:p w14:paraId="09C0692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机构培训管理</w:t>
            </w:r>
          </w:p>
          <w:p w14:paraId="358EC76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项目培训管理</w:t>
            </w:r>
          </w:p>
        </w:tc>
        <w:tc>
          <w:tcPr>
            <w:tcW w:w="3260" w:type="dxa"/>
            <w:tcBorders>
              <w:bottom w:val="single" w:sz="4" w:space="0" w:color="auto"/>
            </w:tcBorders>
            <w:vAlign w:val="center"/>
          </w:tcPr>
          <w:p w14:paraId="4185544C"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计划》</w:t>
            </w:r>
          </w:p>
          <w:p w14:paraId="32FFCE30"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培训评估报告》</w:t>
            </w:r>
          </w:p>
        </w:tc>
      </w:tr>
      <w:tr w:rsidR="00E216F6" w:rsidRPr="002228AC" w14:paraId="11BD6C0D" w14:textId="77777777" w:rsidTr="009626E4">
        <w:trPr>
          <w:cantSplit/>
          <w:trHeight w:val="698"/>
        </w:trPr>
        <w:tc>
          <w:tcPr>
            <w:tcW w:w="2660" w:type="dxa"/>
            <w:vMerge w:val="restart"/>
            <w:vAlign w:val="center"/>
          </w:tcPr>
          <w:p w14:paraId="0104A895"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服务与维护</w:t>
            </w:r>
          </w:p>
          <w:p w14:paraId="2AC41D5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sz w:val="24"/>
                <w:szCs w:val="24"/>
              </w:rPr>
              <w:t>S</w:t>
            </w:r>
            <w:r w:rsidRPr="002228AC">
              <w:rPr>
                <w:rFonts w:asciiTheme="minorEastAsia" w:eastAsiaTheme="minorEastAsia" w:hAnsiTheme="minorEastAsia" w:hint="eastAsia"/>
                <w:sz w:val="24"/>
                <w:szCs w:val="24"/>
              </w:rPr>
              <w:t>PP</w:t>
            </w:r>
            <w:r w:rsidRPr="002228AC">
              <w:rPr>
                <w:rFonts w:asciiTheme="minorEastAsia" w:eastAsiaTheme="minorEastAsia" w:hAnsiTheme="minorEastAsia"/>
                <w:sz w:val="24"/>
                <w:szCs w:val="24"/>
              </w:rPr>
              <w:t>-PROC-</w:t>
            </w:r>
            <w:r w:rsidRPr="002228AC">
              <w:rPr>
                <w:rFonts w:asciiTheme="minorEastAsia" w:eastAsiaTheme="minorEastAsia" w:hAnsiTheme="minorEastAsia" w:hint="eastAsia"/>
                <w:sz w:val="24"/>
                <w:szCs w:val="24"/>
              </w:rPr>
              <w:t>SM</w:t>
            </w:r>
          </w:p>
        </w:tc>
        <w:tc>
          <w:tcPr>
            <w:tcW w:w="2941" w:type="dxa"/>
            <w:vAlign w:val="center"/>
          </w:tcPr>
          <w:p w14:paraId="40A5875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服务</w:t>
            </w:r>
          </w:p>
        </w:tc>
        <w:tc>
          <w:tcPr>
            <w:tcW w:w="3260" w:type="dxa"/>
            <w:vAlign w:val="center"/>
          </w:tcPr>
          <w:p w14:paraId="2944FA1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服务计划》</w:t>
            </w:r>
          </w:p>
          <w:p w14:paraId="563A32D8"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客户服务报告》</w:t>
            </w:r>
          </w:p>
        </w:tc>
      </w:tr>
      <w:tr w:rsidR="00E216F6" w:rsidRPr="002228AC" w14:paraId="0287B5B9" w14:textId="77777777" w:rsidTr="009626E4">
        <w:trPr>
          <w:cantSplit/>
          <w:trHeight w:val="697"/>
        </w:trPr>
        <w:tc>
          <w:tcPr>
            <w:tcW w:w="2660" w:type="dxa"/>
            <w:vMerge/>
            <w:tcBorders>
              <w:bottom w:val="single" w:sz="4" w:space="0" w:color="auto"/>
            </w:tcBorders>
            <w:vAlign w:val="center"/>
          </w:tcPr>
          <w:p w14:paraId="2AE6F18F" w14:textId="77777777" w:rsidR="00E216F6" w:rsidRPr="002228AC" w:rsidRDefault="00E216F6" w:rsidP="000E0D93">
            <w:pPr>
              <w:ind w:firstLine="480"/>
              <w:rPr>
                <w:rFonts w:asciiTheme="minorEastAsia" w:eastAsiaTheme="minorEastAsia" w:hAnsiTheme="minorEastAsia"/>
                <w:sz w:val="24"/>
                <w:szCs w:val="24"/>
              </w:rPr>
            </w:pPr>
          </w:p>
        </w:tc>
        <w:tc>
          <w:tcPr>
            <w:tcW w:w="2941" w:type="dxa"/>
            <w:tcBorders>
              <w:bottom w:val="single" w:sz="4" w:space="0" w:color="auto"/>
            </w:tcBorders>
            <w:vAlign w:val="center"/>
          </w:tcPr>
          <w:p w14:paraId="78CDD5AF"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产品维护</w:t>
            </w:r>
          </w:p>
        </w:tc>
        <w:tc>
          <w:tcPr>
            <w:tcW w:w="3260" w:type="dxa"/>
            <w:tcBorders>
              <w:bottom w:val="single" w:sz="4" w:space="0" w:color="auto"/>
            </w:tcBorders>
            <w:vAlign w:val="center"/>
          </w:tcPr>
          <w:p w14:paraId="0B8B9982"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产品维护计划》</w:t>
            </w:r>
          </w:p>
          <w:p w14:paraId="058CB851" w14:textId="77777777" w:rsidR="00E216F6" w:rsidRPr="002228AC" w:rsidRDefault="003F62D9" w:rsidP="000E0D93">
            <w:pPr>
              <w:ind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产品维护报告》</w:t>
            </w:r>
          </w:p>
        </w:tc>
      </w:tr>
    </w:tbl>
    <w:p w14:paraId="2B5339D3" w14:textId="77777777" w:rsidR="00E216F6" w:rsidRPr="002228AC" w:rsidRDefault="003F62D9" w:rsidP="000E0D93">
      <w:pPr>
        <w:ind w:firstLine="360"/>
        <w:jc w:val="center"/>
        <w:rPr>
          <w:rFonts w:asciiTheme="minorEastAsia" w:eastAsiaTheme="minorEastAsia" w:hAnsiTheme="minorEastAsia"/>
        </w:rPr>
      </w:pPr>
      <w:r w:rsidRPr="002228AC">
        <w:rPr>
          <w:rFonts w:asciiTheme="minorEastAsia" w:eastAsiaTheme="minorEastAsia" w:hAnsiTheme="minorEastAsia" w:hint="eastAsia"/>
          <w:sz w:val="18"/>
        </w:rPr>
        <w:t>表规范细分</w:t>
      </w:r>
    </w:p>
    <w:p w14:paraId="32DE0F4C" w14:textId="77777777" w:rsidR="00E216F6" w:rsidRPr="002228AC"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158" w:name="_Toc213233847"/>
      <w:bookmarkStart w:id="159" w:name="_Toc214336530"/>
      <w:r w:rsidRPr="002228AC">
        <w:rPr>
          <w:rFonts w:asciiTheme="minorEastAsia" w:eastAsiaTheme="minorEastAsia" w:hAnsiTheme="minorEastAsia" w:hint="eastAsia"/>
          <w:sz w:val="28"/>
          <w:szCs w:val="28"/>
        </w:rPr>
        <w:lastRenderedPageBreak/>
        <w:t>角色与职责</w:t>
      </w:r>
      <w:bookmarkEnd w:id="158"/>
      <w:bookmarkEnd w:id="159"/>
    </w:p>
    <w:p w14:paraId="0BFDB792" w14:textId="77777777" w:rsidR="00E216F6" w:rsidRPr="002228AC" w:rsidRDefault="003F62D9" w:rsidP="000E0D93">
      <w:pPr>
        <w:spacing w:beforeLines="50" w:before="156" w:afterLines="50" w:after="156"/>
        <w:ind w:leftChars="-67" w:left="-141" w:firstLine="480"/>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主要角色及其职责如表所示（详见各个过程域对角色与职责的描述）。</w:t>
      </w:r>
    </w:p>
    <w:tbl>
      <w:tblPr>
        <w:tblW w:w="9616" w:type="dxa"/>
        <w:tblInd w:w="-318" w:type="dxa"/>
        <w:tblLook w:val="04A0" w:firstRow="1" w:lastRow="0" w:firstColumn="1" w:lastColumn="0" w:noHBand="0" w:noVBand="1"/>
      </w:tblPr>
      <w:tblGrid>
        <w:gridCol w:w="852"/>
        <w:gridCol w:w="1984"/>
        <w:gridCol w:w="6780"/>
      </w:tblGrid>
      <w:tr w:rsidR="000C15DF" w:rsidRPr="002228AC" w14:paraId="5016491C" w14:textId="77777777" w:rsidTr="000C15DF">
        <w:trPr>
          <w:trHeight w:val="30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1F78112A" w14:textId="77777777" w:rsidR="000C15DF" w:rsidRPr="002228AC"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常设角色</w:t>
            </w:r>
          </w:p>
        </w:tc>
        <w:tc>
          <w:tcPr>
            <w:tcW w:w="6780" w:type="dxa"/>
            <w:tcBorders>
              <w:top w:val="single" w:sz="8" w:space="0" w:color="auto"/>
              <w:left w:val="nil"/>
              <w:bottom w:val="single" w:sz="8" w:space="0" w:color="auto"/>
              <w:right w:val="single" w:sz="8" w:space="0" w:color="auto"/>
            </w:tcBorders>
            <w:shd w:val="clear" w:color="000000" w:fill="FFFFFF"/>
            <w:vAlign w:val="center"/>
            <w:hideMark/>
          </w:tcPr>
          <w:p w14:paraId="5C3749C7" w14:textId="77777777" w:rsidR="000C15DF" w:rsidRPr="002228AC"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职责简述</w:t>
            </w:r>
          </w:p>
        </w:tc>
      </w:tr>
      <w:tr w:rsidR="000C15DF" w:rsidRPr="002228AC" w14:paraId="1E84668A" w14:textId="77777777" w:rsidTr="000C15DF">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01FF8DA5" w14:textId="77777777" w:rsidR="000C15DF" w:rsidRPr="002228AC"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机构过程改进角色</w:t>
            </w:r>
          </w:p>
        </w:tc>
        <w:tc>
          <w:tcPr>
            <w:tcW w:w="1984" w:type="dxa"/>
            <w:tcBorders>
              <w:top w:val="nil"/>
              <w:left w:val="nil"/>
              <w:bottom w:val="nil"/>
              <w:right w:val="single" w:sz="8" w:space="0" w:color="auto"/>
            </w:tcBorders>
            <w:shd w:val="clear" w:color="000000" w:fill="FFFFFF"/>
            <w:vAlign w:val="center"/>
            <w:hideMark/>
          </w:tcPr>
          <w:p w14:paraId="43E99795"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软件工程过程组</w:t>
            </w:r>
          </w:p>
        </w:tc>
        <w:tc>
          <w:tcPr>
            <w:tcW w:w="6780" w:type="dxa"/>
            <w:tcBorders>
              <w:top w:val="nil"/>
              <w:left w:val="nil"/>
              <w:bottom w:val="nil"/>
              <w:right w:val="single" w:sz="8" w:space="0" w:color="auto"/>
            </w:tcBorders>
            <w:shd w:val="clear" w:color="000000" w:fill="FFFFFF"/>
            <w:vAlign w:val="center"/>
            <w:hideMark/>
          </w:tcPr>
          <w:p w14:paraId="73690226"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制定适合于本机构的过程规范。</w:t>
            </w:r>
          </w:p>
        </w:tc>
      </w:tr>
      <w:tr w:rsidR="000C15DF" w:rsidRPr="002228AC" w14:paraId="25E080CD" w14:textId="77777777" w:rsidTr="000C15DF">
        <w:trPr>
          <w:trHeight w:val="585"/>
        </w:trPr>
        <w:tc>
          <w:tcPr>
            <w:tcW w:w="852" w:type="dxa"/>
            <w:vMerge/>
            <w:tcBorders>
              <w:top w:val="nil"/>
              <w:left w:val="single" w:sz="8" w:space="0" w:color="auto"/>
              <w:bottom w:val="single" w:sz="8" w:space="0" w:color="000000"/>
              <w:right w:val="single" w:sz="8" w:space="0" w:color="auto"/>
            </w:tcBorders>
            <w:vAlign w:val="center"/>
            <w:hideMark/>
          </w:tcPr>
          <w:p w14:paraId="585E83FD"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8" w:space="0" w:color="auto"/>
              <w:right w:val="single" w:sz="8" w:space="0" w:color="auto"/>
            </w:tcBorders>
            <w:shd w:val="clear" w:color="000000" w:fill="FFFFFF"/>
            <w:vAlign w:val="center"/>
            <w:hideMark/>
          </w:tcPr>
          <w:p w14:paraId="3CFA622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SEPG）</w:t>
            </w:r>
          </w:p>
        </w:tc>
        <w:tc>
          <w:tcPr>
            <w:tcW w:w="6780" w:type="dxa"/>
            <w:tcBorders>
              <w:top w:val="nil"/>
              <w:left w:val="nil"/>
              <w:bottom w:val="single" w:sz="8" w:space="0" w:color="auto"/>
              <w:right w:val="single" w:sz="8" w:space="0" w:color="auto"/>
            </w:tcBorders>
            <w:shd w:val="clear" w:color="000000" w:fill="FFFFFF"/>
            <w:vAlign w:val="center"/>
            <w:hideMark/>
          </w:tcPr>
          <w:p w14:paraId="6C94DC9E"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在机构范围内推广该规范（如培训、考核），评估机构过程能力等。</w:t>
            </w:r>
          </w:p>
        </w:tc>
      </w:tr>
      <w:tr w:rsidR="000C15DF" w:rsidRPr="002228AC" w14:paraId="48C8345D" w14:textId="77777777" w:rsidTr="000C15DF">
        <w:trPr>
          <w:trHeight w:val="570"/>
        </w:trPr>
        <w:tc>
          <w:tcPr>
            <w:tcW w:w="852" w:type="dxa"/>
            <w:vMerge/>
            <w:tcBorders>
              <w:top w:val="nil"/>
              <w:left w:val="single" w:sz="8" w:space="0" w:color="auto"/>
              <w:bottom w:val="single" w:sz="8" w:space="0" w:color="000000"/>
              <w:right w:val="single" w:sz="8" w:space="0" w:color="auto"/>
            </w:tcBorders>
            <w:vAlign w:val="center"/>
            <w:hideMark/>
          </w:tcPr>
          <w:p w14:paraId="30BA056D"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nil"/>
              <w:right w:val="single" w:sz="8" w:space="0" w:color="auto"/>
            </w:tcBorders>
            <w:shd w:val="clear" w:color="000000" w:fill="FFFFFF"/>
            <w:vAlign w:val="center"/>
            <w:hideMark/>
          </w:tcPr>
          <w:p w14:paraId="6B6EEEFA"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质量保证小组</w:t>
            </w:r>
          </w:p>
        </w:tc>
        <w:tc>
          <w:tcPr>
            <w:tcW w:w="6780" w:type="dxa"/>
            <w:tcBorders>
              <w:top w:val="nil"/>
              <w:left w:val="nil"/>
              <w:bottom w:val="nil"/>
              <w:right w:val="single" w:sz="8" w:space="0" w:color="auto"/>
            </w:tcBorders>
            <w:shd w:val="clear" w:color="000000" w:fill="FFFFFF"/>
            <w:vAlign w:val="center"/>
            <w:hideMark/>
          </w:tcPr>
          <w:p w14:paraId="19D2D87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监督规范的实施，确保所有项目以及相关部门准照规范开展工作。</w:t>
            </w:r>
          </w:p>
        </w:tc>
      </w:tr>
      <w:tr w:rsidR="000C15DF" w:rsidRPr="002228AC" w14:paraId="54F30690" w14:textId="77777777" w:rsidTr="000C15DF">
        <w:trPr>
          <w:trHeight w:val="585"/>
        </w:trPr>
        <w:tc>
          <w:tcPr>
            <w:tcW w:w="852" w:type="dxa"/>
            <w:vMerge/>
            <w:tcBorders>
              <w:top w:val="nil"/>
              <w:left w:val="single" w:sz="8" w:space="0" w:color="auto"/>
              <w:bottom w:val="single" w:sz="4" w:space="0" w:color="auto"/>
              <w:right w:val="single" w:sz="8" w:space="0" w:color="auto"/>
            </w:tcBorders>
            <w:vAlign w:val="center"/>
            <w:hideMark/>
          </w:tcPr>
          <w:p w14:paraId="438D9E6A"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4" w:space="0" w:color="auto"/>
              <w:right w:val="single" w:sz="8" w:space="0" w:color="auto"/>
            </w:tcBorders>
            <w:shd w:val="clear" w:color="000000" w:fill="FFFFFF"/>
            <w:vAlign w:val="center"/>
            <w:hideMark/>
          </w:tcPr>
          <w:p w14:paraId="2B031F0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QAG）</w:t>
            </w:r>
          </w:p>
        </w:tc>
        <w:tc>
          <w:tcPr>
            <w:tcW w:w="6780" w:type="dxa"/>
            <w:tcBorders>
              <w:top w:val="nil"/>
              <w:left w:val="nil"/>
              <w:bottom w:val="single" w:sz="4" w:space="0" w:color="auto"/>
              <w:right w:val="single" w:sz="8" w:space="0" w:color="auto"/>
            </w:tcBorders>
            <w:shd w:val="clear" w:color="000000" w:fill="FFFFFF"/>
            <w:vAlign w:val="center"/>
            <w:hideMark/>
          </w:tcPr>
          <w:p w14:paraId="31CB07B2"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分析并解决机构内存在的共性质量问题，协组SEPG完善规范。</w:t>
            </w:r>
          </w:p>
        </w:tc>
      </w:tr>
      <w:tr w:rsidR="000C15DF" w:rsidRPr="002228AC" w14:paraId="07B5AC25" w14:textId="77777777" w:rsidTr="000C15DF">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0A4FA66C" w14:textId="77777777" w:rsidR="000C15DF" w:rsidRPr="002228AC"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管理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CB02420"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机构领导</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C669D83"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是机构内所有项目的主管，对立项管理和结项管理有最终决策权。</w:t>
            </w:r>
          </w:p>
        </w:tc>
      </w:tr>
      <w:tr w:rsidR="000C15DF" w:rsidRPr="002228AC" w14:paraId="44D7E046"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F99BD2A"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27FAD72A"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D1D371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监督项目经理的工作，审批项目经理的各种申请。</w:t>
            </w:r>
          </w:p>
        </w:tc>
      </w:tr>
      <w:tr w:rsidR="000C15DF" w:rsidRPr="002228AC" w14:paraId="06914B74"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8C3B2A0"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76A86BC1"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经理</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63ABDD4"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向机构领导汇报工作。</w:t>
            </w:r>
          </w:p>
        </w:tc>
      </w:tr>
      <w:tr w:rsidR="000C15DF" w:rsidRPr="002228AC" w14:paraId="1FE17734" w14:textId="77777777"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F086807"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508B8193"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2F6C49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是项目规划、项目监控、风险管理和需求管理过程域的负责人。</w:t>
            </w:r>
          </w:p>
        </w:tc>
      </w:tr>
      <w:tr w:rsidR="000C15DF" w:rsidRPr="002228AC" w14:paraId="3597D374"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7A6DA43"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4710040C"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C7813AE"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监督项目成员的工作，审批项目成员的各种申请。</w:t>
            </w:r>
          </w:p>
        </w:tc>
      </w:tr>
      <w:tr w:rsidR="000C15DF" w:rsidRPr="002228AC" w14:paraId="02B2ED5D" w14:textId="77777777" w:rsidTr="000C15DF">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C97C96E" w14:textId="77777777" w:rsidR="000C15DF" w:rsidRPr="002228AC"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项目研发过程角色</w:t>
            </w: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61754F6"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需求分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823063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调查、分析并定义需求，撰写相应的需求文档，尽最大努力使需求文档能够正确无误地反映用户的真实意愿。</w:t>
            </w:r>
          </w:p>
        </w:tc>
      </w:tr>
      <w:tr w:rsidR="000C15DF" w:rsidRPr="002228AC" w14:paraId="49826297"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548B9CA"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20C4C47"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系统设计师</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CD74517"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根据需求文档设计软件系统的体系结构、用户界面、数据库、模块等，并撰写相应的设计文档。</w:t>
            </w:r>
          </w:p>
        </w:tc>
      </w:tr>
      <w:tr w:rsidR="000C15DF" w:rsidRPr="002228AC" w14:paraId="63BE1515"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A0D0F87"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2196B42"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程序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434AC2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根据系统设计文档，编写软件系统的代码。</w:t>
            </w:r>
          </w:p>
        </w:tc>
      </w:tr>
      <w:tr w:rsidR="000C15DF" w:rsidRPr="002228AC" w14:paraId="762C324F"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E3BC590"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2616CD40"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3CCE2F8"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随时测试和检查自己的代码，及时消除代码中的缺陷。</w:t>
            </w:r>
          </w:p>
        </w:tc>
      </w:tr>
      <w:tr w:rsidR="000C15DF" w:rsidRPr="002228AC" w14:paraId="5F358FF7"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8930852"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BB302E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测试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D848029"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从事单元测试、集成测试和系统测试，主要工作包括制定测试计划、设计测试用例、执行测试和撰写测试报告。</w:t>
            </w:r>
          </w:p>
        </w:tc>
      </w:tr>
      <w:tr w:rsidR="000C15DF" w:rsidRPr="002228AC" w14:paraId="2E4C3941" w14:textId="77777777" w:rsidTr="000C15DF">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24E0E64D" w14:textId="77777777" w:rsidR="000C15DF" w:rsidRPr="002228AC"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机构支撑</w:t>
            </w:r>
            <w:r w:rsidRPr="002228AC">
              <w:rPr>
                <w:rFonts w:asciiTheme="minorEastAsia" w:eastAsiaTheme="minorEastAsia" w:hAnsiTheme="minorEastAsia" w:cs="宋体" w:hint="eastAsia"/>
                <w:color w:val="000000"/>
                <w:kern w:val="0"/>
                <w:sz w:val="24"/>
                <w:szCs w:val="24"/>
              </w:rPr>
              <w:lastRenderedPageBreak/>
              <w:t>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62EFDD34"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lastRenderedPageBreak/>
              <w:t>配置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7060DC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为项目制定《配置管理计划》。</w:t>
            </w:r>
          </w:p>
        </w:tc>
      </w:tr>
      <w:tr w:rsidR="000C15DF" w:rsidRPr="002228AC" w14:paraId="73803B28"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D3D4CE7"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73BC0F09"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099B34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创建并维护配置库，如分配权限、清除垃圾文件、备份配置库等。</w:t>
            </w:r>
          </w:p>
        </w:tc>
      </w:tr>
      <w:tr w:rsidR="000C15DF" w:rsidRPr="002228AC" w14:paraId="3E1AF79C"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96A517D"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EC4E7E0"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质量保证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3005073"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为项目制定《质量保证计划》。</w:t>
            </w:r>
          </w:p>
        </w:tc>
      </w:tr>
      <w:tr w:rsidR="000C15DF" w:rsidRPr="002228AC" w14:paraId="6C0D068F"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B99FF7B"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DEADA10"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即QAG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5BC837C"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周期性的开展“过程与产品质量检查”。</w:t>
            </w:r>
          </w:p>
        </w:tc>
      </w:tr>
      <w:tr w:rsidR="000C15DF" w:rsidRPr="002228AC" w14:paraId="34226E62"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AC185F9"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D3D7C31"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2"/>
                <w:szCs w:val="22"/>
              </w:rPr>
            </w:pPr>
            <w:r w:rsidRPr="002228AC">
              <w:rPr>
                <w:rFonts w:asciiTheme="minorEastAsia" w:eastAsiaTheme="minorEastAsia" w:hAnsiTheme="minorEastAsia" w:cs="宋体"/>
                <w:color w:val="000000"/>
                <w:kern w:val="0"/>
                <w:sz w:val="22"/>
                <w:szCs w:val="22"/>
              </w:rPr>
              <w:t xml:space="preserve">　</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AD262B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3）跟踪质量问题，给出质量改进措施。</w:t>
            </w:r>
          </w:p>
        </w:tc>
      </w:tr>
      <w:tr w:rsidR="000C15DF" w:rsidRPr="002228AC" w14:paraId="4BB88342"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7F18643"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7B877F3"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培训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ADEADA5"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制定机构（或项目）的《培训计划》，监督该计划的实施，撰写《培训评估报告》。</w:t>
            </w:r>
          </w:p>
        </w:tc>
      </w:tr>
      <w:tr w:rsidR="000C15DF" w:rsidRPr="002228AC" w14:paraId="2A725459"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0905F9C"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DB094FA"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客户服务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A50023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为客户提供与产品相关的服务（如技术咨询），快速响应客户的要求，给客户一个满意的解答。</w:t>
            </w:r>
          </w:p>
        </w:tc>
      </w:tr>
      <w:tr w:rsidR="000C15DF" w:rsidRPr="002228AC" w14:paraId="00687DCF" w14:textId="77777777"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F1A95AC"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9ECE24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产品维护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FB225F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纠错性维护：及时解决用户遇到的技术故障和消除产品中的缺陷。</w:t>
            </w:r>
          </w:p>
        </w:tc>
      </w:tr>
      <w:tr w:rsidR="000C15DF" w:rsidRPr="002228AC" w14:paraId="1B5CC764"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3AF1D54"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30050306"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B51C76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完善性维护：在资源允许的情况下，不断改善产品功能与质量。</w:t>
            </w:r>
          </w:p>
        </w:tc>
      </w:tr>
      <w:tr w:rsidR="000C15DF" w:rsidRPr="002228AC" w14:paraId="0418E008" w14:textId="77777777" w:rsidTr="000C15DF">
        <w:trPr>
          <w:trHeight w:val="300"/>
        </w:trPr>
        <w:tc>
          <w:tcPr>
            <w:tcW w:w="2836"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515A078A" w14:textId="77777777" w:rsidR="000C15DF" w:rsidRPr="002228AC"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临时角色</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5E02C87" w14:textId="77777777" w:rsidR="000C15DF" w:rsidRPr="002228AC"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2228AC">
              <w:rPr>
                <w:rFonts w:asciiTheme="minorEastAsia" w:eastAsiaTheme="minorEastAsia" w:hAnsiTheme="minorEastAsia" w:cs="宋体" w:hint="eastAsia"/>
                <w:b/>
                <w:bCs/>
                <w:color w:val="000000"/>
                <w:kern w:val="0"/>
                <w:sz w:val="24"/>
                <w:szCs w:val="24"/>
              </w:rPr>
              <w:t>职责说明</w:t>
            </w:r>
          </w:p>
        </w:tc>
      </w:tr>
      <w:tr w:rsidR="000C15DF" w:rsidRPr="002228AC" w14:paraId="1BC4DBD0" w14:textId="77777777" w:rsidTr="000C15DF">
        <w:trPr>
          <w:trHeight w:val="570"/>
        </w:trPr>
        <w:tc>
          <w:tcPr>
            <w:tcW w:w="2836"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49575418"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立项建议小组</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641F79C"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1）开展立项调查、产品构思和可行性分析，撰写相应文档。</w:t>
            </w:r>
          </w:p>
        </w:tc>
      </w:tr>
      <w:tr w:rsidR="000C15DF" w:rsidRPr="002228AC" w14:paraId="548DE99C" w14:textId="77777777" w:rsidTr="000C15DF">
        <w:trPr>
          <w:trHeight w:val="300"/>
        </w:trPr>
        <w:tc>
          <w:tcPr>
            <w:tcW w:w="2836" w:type="dxa"/>
            <w:gridSpan w:val="2"/>
            <w:vMerge/>
            <w:tcBorders>
              <w:top w:val="single" w:sz="4" w:space="0" w:color="auto"/>
              <w:left w:val="single" w:sz="8" w:space="0" w:color="auto"/>
              <w:bottom w:val="single" w:sz="8" w:space="0" w:color="000000"/>
              <w:right w:val="single" w:sz="8" w:space="0" w:color="000000"/>
            </w:tcBorders>
            <w:vAlign w:val="center"/>
            <w:hideMark/>
          </w:tcPr>
          <w:p w14:paraId="6A31809E" w14:textId="77777777" w:rsidR="000C15DF" w:rsidRPr="002228AC"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nil"/>
              <w:bottom w:val="single" w:sz="8" w:space="0" w:color="auto"/>
              <w:right w:val="single" w:sz="8" w:space="0" w:color="auto"/>
            </w:tcBorders>
            <w:shd w:val="clear" w:color="000000" w:fill="FFFFFF"/>
            <w:vAlign w:val="center"/>
            <w:hideMark/>
          </w:tcPr>
          <w:p w14:paraId="0820273C"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2）申请立项，并在立项评审会议上答辩。</w:t>
            </w:r>
          </w:p>
        </w:tc>
      </w:tr>
      <w:tr w:rsidR="000C15DF" w:rsidRPr="002228AC" w14:paraId="71CAFD0F"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6347E414"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立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5805CE5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由机构领导、各级经理、市场人员、技术专家、财务人员等组成，委员会按少数服从多数原则投票决定是否同意立项。</w:t>
            </w:r>
          </w:p>
        </w:tc>
      </w:tr>
      <w:tr w:rsidR="000C15DF" w:rsidRPr="002228AC" w14:paraId="7D74E671"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135B0D88"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结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2722CF3C"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对项目的有形资产和无形资产进行清算，对项目进行综合评估，总结经验教训等。结项委员会的人员组成与立项评审委员会的类似。</w:t>
            </w:r>
          </w:p>
        </w:tc>
      </w:tr>
      <w:tr w:rsidR="000C15DF" w:rsidRPr="002228AC" w14:paraId="692656B7"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08B97F5B"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技术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4F5774BD"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对工作成果进行正式技术评审，尽早地发现工作成果中的缺陷，并帮助开发人员及时消除缺陷。该委员会由项目内外的技术专家组成。</w:t>
            </w:r>
          </w:p>
        </w:tc>
      </w:tr>
      <w:tr w:rsidR="000C15DF" w:rsidRPr="002228AC" w14:paraId="3E0ECEEE"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7ED9A56F"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配置控制委员会</w:t>
            </w:r>
          </w:p>
        </w:tc>
        <w:tc>
          <w:tcPr>
            <w:tcW w:w="6780" w:type="dxa"/>
            <w:tcBorders>
              <w:top w:val="nil"/>
              <w:left w:val="nil"/>
              <w:bottom w:val="single" w:sz="8" w:space="0" w:color="auto"/>
              <w:right w:val="single" w:sz="8" w:space="0" w:color="auto"/>
            </w:tcBorders>
            <w:shd w:val="clear" w:color="000000" w:fill="FFFFFF"/>
            <w:vAlign w:val="center"/>
            <w:hideMark/>
          </w:tcPr>
          <w:p w14:paraId="7EAC964C" w14:textId="77777777" w:rsidR="000C15DF" w:rsidRPr="002228AC" w:rsidRDefault="000C15DF" w:rsidP="000E0D93">
            <w:pPr>
              <w:widowControl/>
              <w:ind w:firstLineChars="0" w:firstLine="0"/>
              <w:rPr>
                <w:rFonts w:asciiTheme="minorEastAsia" w:eastAsiaTheme="minorEastAsia" w:hAnsiTheme="minorEastAsia" w:cs="宋体"/>
                <w:color w:val="000000"/>
                <w:kern w:val="0"/>
                <w:sz w:val="24"/>
                <w:szCs w:val="24"/>
              </w:rPr>
            </w:pPr>
            <w:r w:rsidRPr="002228AC">
              <w:rPr>
                <w:rFonts w:asciiTheme="minorEastAsia" w:eastAsiaTheme="minorEastAsia" w:hAnsiTheme="minorEastAsia" w:cs="宋体" w:hint="eastAsia"/>
                <w:color w:val="000000"/>
                <w:kern w:val="0"/>
                <w:sz w:val="24"/>
                <w:szCs w:val="24"/>
              </w:rPr>
              <w:t>对配置管理各项活动拥有决策权（例如审批计划，审批变更请求等）。</w:t>
            </w:r>
          </w:p>
        </w:tc>
      </w:tr>
    </w:tbl>
    <w:p w14:paraId="59255AE6" w14:textId="77777777" w:rsidR="00E216F6" w:rsidRPr="002228AC" w:rsidRDefault="003F62D9" w:rsidP="000E0D93">
      <w:pPr>
        <w:ind w:firstLineChars="1100" w:firstLine="2640"/>
        <w:jc w:val="left"/>
        <w:rPr>
          <w:rFonts w:asciiTheme="minorEastAsia" w:eastAsiaTheme="minorEastAsia" w:hAnsiTheme="minorEastAsia"/>
          <w:sz w:val="24"/>
          <w:szCs w:val="24"/>
        </w:rPr>
      </w:pPr>
      <w:r w:rsidRPr="002228AC">
        <w:rPr>
          <w:rFonts w:asciiTheme="minorEastAsia" w:eastAsiaTheme="minorEastAsia" w:hAnsiTheme="minorEastAsia" w:hint="eastAsia"/>
          <w:sz w:val="24"/>
          <w:szCs w:val="24"/>
        </w:rPr>
        <w:t>表 角色与职责简表</w:t>
      </w:r>
    </w:p>
    <w:bookmarkEnd w:id="151"/>
    <w:bookmarkEnd w:id="152"/>
    <w:bookmarkEnd w:id="153"/>
    <w:bookmarkEnd w:id="154"/>
    <w:bookmarkEnd w:id="155"/>
    <w:p w14:paraId="091D0C9D" w14:textId="77777777" w:rsidR="00E216F6" w:rsidRPr="002228AC" w:rsidRDefault="00E216F6" w:rsidP="000E0D93">
      <w:pPr>
        <w:ind w:firstLine="420"/>
        <w:rPr>
          <w:rFonts w:asciiTheme="minorEastAsia" w:eastAsiaTheme="minorEastAsia" w:hAnsiTheme="minorEastAsia"/>
        </w:rPr>
      </w:pPr>
    </w:p>
    <w:p w14:paraId="3A799B75" w14:textId="77777777" w:rsidR="000C15DF" w:rsidRPr="002228AC" w:rsidRDefault="000C15DF" w:rsidP="000E0D93">
      <w:pPr>
        <w:ind w:firstLine="420"/>
        <w:rPr>
          <w:rFonts w:asciiTheme="minorEastAsia" w:eastAsiaTheme="minorEastAsia" w:hAnsiTheme="minorEastAsia"/>
        </w:rPr>
      </w:pPr>
    </w:p>
    <w:p w14:paraId="664DA8B9" w14:textId="77777777" w:rsidR="000C15DF" w:rsidRPr="002228AC" w:rsidRDefault="000C15DF" w:rsidP="000E0D93">
      <w:pPr>
        <w:ind w:firstLine="420"/>
        <w:rPr>
          <w:rFonts w:asciiTheme="minorEastAsia" w:eastAsiaTheme="minorEastAsia" w:hAnsiTheme="minorEastAsia"/>
        </w:rPr>
      </w:pPr>
    </w:p>
    <w:p w14:paraId="4C4EBD83" w14:textId="77777777" w:rsidR="00E8262E" w:rsidRPr="002228AC" w:rsidRDefault="00E8262E">
      <w:pPr>
        <w:widowControl/>
        <w:spacing w:line="240" w:lineRule="auto"/>
        <w:ind w:firstLineChars="0" w:firstLine="0"/>
        <w:jc w:val="left"/>
        <w:rPr>
          <w:rFonts w:asciiTheme="minorEastAsia" w:eastAsiaTheme="minorEastAsia" w:hAnsiTheme="minorEastAsia"/>
        </w:rPr>
      </w:pPr>
      <w:r w:rsidRPr="002228AC">
        <w:rPr>
          <w:rFonts w:asciiTheme="minorEastAsia" w:eastAsiaTheme="minorEastAsia" w:hAnsiTheme="minorEastAsia"/>
        </w:rPr>
        <w:br w:type="page"/>
      </w:r>
    </w:p>
    <w:p w14:paraId="03C9318C" w14:textId="77777777" w:rsidR="00E8262E" w:rsidRPr="002228AC" w:rsidRDefault="00E8262E" w:rsidP="000E0D93">
      <w:pPr>
        <w:ind w:firstLine="420"/>
        <w:rPr>
          <w:rFonts w:asciiTheme="minorEastAsia" w:eastAsiaTheme="minorEastAsia" w:hAnsiTheme="minorEastAsia"/>
        </w:rPr>
        <w:sectPr w:rsidR="00E8262E" w:rsidRPr="002228AC" w:rsidSect="002B4995">
          <w:headerReference w:type="even" r:id="rId47"/>
          <w:headerReference w:type="default" r:id="rId48"/>
          <w:footerReference w:type="even" r:id="rId49"/>
          <w:footerReference w:type="default" r:id="rId50"/>
          <w:headerReference w:type="first" r:id="rId51"/>
          <w:footerReference w:type="first" r:id="rId52"/>
          <w:pgSz w:w="11906" w:h="16838"/>
          <w:pgMar w:top="1440" w:right="1800" w:bottom="1440" w:left="1800" w:header="851" w:footer="992" w:gutter="0"/>
          <w:pgNumType w:start="0"/>
          <w:cols w:space="425"/>
          <w:titlePg/>
          <w:docGrid w:type="lines" w:linePitch="312"/>
        </w:sectPr>
      </w:pPr>
    </w:p>
    <w:p w14:paraId="587E6B00" w14:textId="77777777" w:rsidR="00E216F6" w:rsidRPr="002228AC" w:rsidRDefault="003F62D9" w:rsidP="009125BE">
      <w:pPr>
        <w:pStyle w:val="1"/>
        <w:numPr>
          <w:ilvl w:val="0"/>
          <w:numId w:val="1"/>
        </w:numPr>
        <w:spacing w:line="240" w:lineRule="auto"/>
        <w:ind w:firstLine="640"/>
        <w:rPr>
          <w:rFonts w:asciiTheme="minorEastAsia" w:eastAsiaTheme="minorEastAsia" w:hAnsiTheme="minorEastAsia"/>
          <w:szCs w:val="32"/>
        </w:rPr>
      </w:pPr>
      <w:bookmarkStart w:id="160" w:name="_Toc497957060"/>
      <w:r w:rsidRPr="002228AC">
        <w:rPr>
          <w:rFonts w:asciiTheme="minorEastAsia" w:eastAsiaTheme="minorEastAsia" w:hAnsiTheme="minorEastAsia" w:hint="eastAsia"/>
          <w:szCs w:val="32"/>
        </w:rPr>
        <w:lastRenderedPageBreak/>
        <w:t>系统建设概算</w:t>
      </w:r>
      <w:bookmarkEnd w:id="160"/>
    </w:p>
    <w:p w14:paraId="04DBC01C" w14:textId="77777777" w:rsidR="00E8262E" w:rsidRPr="002228AC" w:rsidRDefault="009125BE" w:rsidP="009125BE">
      <w:pPr>
        <w:pStyle w:val="2"/>
        <w:numPr>
          <w:ilvl w:val="0"/>
          <w:numId w:val="44"/>
        </w:numPr>
        <w:tabs>
          <w:tab w:val="clear" w:pos="756"/>
          <w:tab w:val="left" w:pos="426"/>
        </w:tabs>
        <w:ind w:firstLineChars="0"/>
        <w:rPr>
          <w:rFonts w:asciiTheme="minorEastAsia" w:eastAsiaTheme="minorEastAsia" w:hAnsiTheme="minorEastAsia"/>
          <w:sz w:val="30"/>
          <w:szCs w:val="30"/>
        </w:rPr>
      </w:pPr>
      <w:bookmarkStart w:id="161" w:name="_Toc497957061"/>
      <w:r w:rsidRPr="002228AC">
        <w:rPr>
          <w:rFonts w:asciiTheme="minorEastAsia" w:eastAsiaTheme="minorEastAsia" w:hAnsiTheme="minorEastAsia" w:hint="eastAsia"/>
          <w:sz w:val="30"/>
          <w:szCs w:val="30"/>
        </w:rPr>
        <w:t>系统</w:t>
      </w:r>
      <w:r w:rsidRPr="002228AC">
        <w:rPr>
          <w:rFonts w:asciiTheme="minorEastAsia" w:eastAsiaTheme="minorEastAsia" w:hAnsiTheme="minorEastAsia"/>
          <w:sz w:val="30"/>
          <w:szCs w:val="30"/>
        </w:rPr>
        <w:t>建设预算总表</w:t>
      </w:r>
      <w:bookmarkEnd w:id="161"/>
    </w:p>
    <w:tbl>
      <w:tblPr>
        <w:tblpPr w:leftFromText="180" w:rightFromText="180" w:vertAnchor="text" w:tblpXSpec="center" w:tblpY="1"/>
        <w:tblOverlap w:val="never"/>
        <w:tblW w:w="15388" w:type="dxa"/>
        <w:jc w:val="center"/>
        <w:tblLayout w:type="fixed"/>
        <w:tblLook w:val="04A0" w:firstRow="1" w:lastRow="0" w:firstColumn="1" w:lastColumn="0" w:noHBand="0" w:noVBand="1"/>
      </w:tblPr>
      <w:tblGrid>
        <w:gridCol w:w="1555"/>
        <w:gridCol w:w="2810"/>
        <w:gridCol w:w="2576"/>
        <w:gridCol w:w="1843"/>
        <w:gridCol w:w="1559"/>
        <w:gridCol w:w="1985"/>
        <w:gridCol w:w="1559"/>
        <w:gridCol w:w="1501"/>
      </w:tblGrid>
      <w:tr w:rsidR="00CF1EDE" w:rsidRPr="007B7A28" w14:paraId="41E68814" w14:textId="77777777" w:rsidTr="006A31CA">
        <w:trPr>
          <w:trHeight w:val="382"/>
          <w:jc w:val="center"/>
        </w:trPr>
        <w:tc>
          <w:tcPr>
            <w:tcW w:w="15388"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65B53B" w14:textId="77777777" w:rsidR="00CF1EDE" w:rsidRPr="007B7A28" w:rsidRDefault="00CF1EDE" w:rsidP="00AB10CC">
            <w:pPr>
              <w:widowControl/>
              <w:spacing w:line="240" w:lineRule="auto"/>
              <w:ind w:firstLineChars="0" w:firstLine="0"/>
              <w:jc w:val="center"/>
              <w:rPr>
                <w:rFonts w:ascii="黑体" w:eastAsia="黑体" w:hAnsi="黑体" w:cs="宋体"/>
                <w:b/>
                <w:bCs/>
                <w:kern w:val="0"/>
                <w:sz w:val="22"/>
                <w:szCs w:val="28"/>
              </w:rPr>
            </w:pPr>
            <w:r w:rsidRPr="007B7A28">
              <w:rPr>
                <w:rFonts w:ascii="黑体" w:eastAsia="黑体" w:hAnsi="黑体" w:cs="宋体" w:hint="eastAsia"/>
                <w:b/>
                <w:bCs/>
                <w:kern w:val="0"/>
                <w:sz w:val="22"/>
                <w:szCs w:val="28"/>
              </w:rPr>
              <w:t>吉林省司法行政综合管理系统实施部署、培训、运维报价确认函（全省93家）</w:t>
            </w:r>
          </w:p>
        </w:tc>
      </w:tr>
      <w:tr w:rsidR="006A31CA" w:rsidRPr="007B7A28" w14:paraId="5695CAAB" w14:textId="77777777" w:rsidTr="006A31CA">
        <w:trPr>
          <w:trHeight w:val="346"/>
          <w:jc w:val="center"/>
        </w:trPr>
        <w:tc>
          <w:tcPr>
            <w:tcW w:w="1555" w:type="dxa"/>
            <w:tcBorders>
              <w:top w:val="nil"/>
              <w:left w:val="single" w:sz="4" w:space="0" w:color="auto"/>
              <w:bottom w:val="single" w:sz="4" w:space="0" w:color="auto"/>
              <w:right w:val="single" w:sz="4" w:space="0" w:color="auto"/>
            </w:tcBorders>
            <w:shd w:val="clear" w:color="000000" w:fill="CCCCFF"/>
            <w:vAlign w:val="center"/>
            <w:hideMark/>
          </w:tcPr>
          <w:p w14:paraId="43FF339E" w14:textId="77777777"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项目分期</w:t>
            </w:r>
          </w:p>
        </w:tc>
        <w:tc>
          <w:tcPr>
            <w:tcW w:w="2810" w:type="dxa"/>
            <w:tcBorders>
              <w:top w:val="nil"/>
              <w:left w:val="nil"/>
              <w:bottom w:val="single" w:sz="4" w:space="0" w:color="auto"/>
              <w:right w:val="single" w:sz="4" w:space="0" w:color="auto"/>
            </w:tcBorders>
            <w:shd w:val="clear" w:color="000000" w:fill="CCCCFF"/>
            <w:vAlign w:val="center"/>
            <w:hideMark/>
          </w:tcPr>
          <w:p w14:paraId="306C11C3" w14:textId="77777777"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名称</w:t>
            </w:r>
          </w:p>
        </w:tc>
        <w:tc>
          <w:tcPr>
            <w:tcW w:w="2576" w:type="dxa"/>
            <w:tcBorders>
              <w:top w:val="nil"/>
              <w:left w:val="nil"/>
              <w:bottom w:val="single" w:sz="4" w:space="0" w:color="auto"/>
              <w:right w:val="single" w:sz="4" w:space="0" w:color="auto"/>
            </w:tcBorders>
            <w:shd w:val="clear" w:color="000000" w:fill="CCCCFF"/>
            <w:vAlign w:val="center"/>
            <w:hideMark/>
          </w:tcPr>
          <w:p w14:paraId="3CF225C1" w14:textId="55DD0360"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软件价格(赠送)</w:t>
            </w:r>
          </w:p>
        </w:tc>
        <w:tc>
          <w:tcPr>
            <w:tcW w:w="1843" w:type="dxa"/>
            <w:tcBorders>
              <w:top w:val="nil"/>
              <w:left w:val="nil"/>
              <w:bottom w:val="single" w:sz="4" w:space="0" w:color="auto"/>
              <w:right w:val="single" w:sz="4" w:space="0" w:color="auto"/>
            </w:tcBorders>
            <w:shd w:val="clear" w:color="000000" w:fill="CCCCFF"/>
            <w:vAlign w:val="center"/>
            <w:hideMark/>
          </w:tcPr>
          <w:p w14:paraId="309F34A1" w14:textId="06636F39"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省本级</w:t>
            </w:r>
          </w:p>
        </w:tc>
        <w:tc>
          <w:tcPr>
            <w:tcW w:w="1559" w:type="dxa"/>
            <w:tcBorders>
              <w:top w:val="nil"/>
              <w:left w:val="nil"/>
              <w:bottom w:val="single" w:sz="4" w:space="0" w:color="auto"/>
              <w:right w:val="single" w:sz="4" w:space="0" w:color="auto"/>
            </w:tcBorders>
            <w:shd w:val="clear" w:color="000000" w:fill="CCCCFF"/>
            <w:vAlign w:val="center"/>
            <w:hideMark/>
          </w:tcPr>
          <w:p w14:paraId="66B2E452" w14:textId="540399AB"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中院</w:t>
            </w:r>
            <w:r w:rsidR="006A31CA">
              <w:rPr>
                <w:rFonts w:ascii="黑体" w:eastAsia="黑体" w:hAnsi="黑体" w:cs="宋体" w:hint="eastAsia"/>
                <w:kern w:val="0"/>
                <w:sz w:val="22"/>
                <w:szCs w:val="24"/>
              </w:rPr>
              <w:t>（单价）</w:t>
            </w:r>
          </w:p>
        </w:tc>
        <w:tc>
          <w:tcPr>
            <w:tcW w:w="1985" w:type="dxa"/>
            <w:tcBorders>
              <w:top w:val="nil"/>
              <w:left w:val="nil"/>
              <w:bottom w:val="single" w:sz="4" w:space="0" w:color="auto"/>
              <w:right w:val="single" w:sz="4" w:space="0" w:color="auto"/>
            </w:tcBorders>
            <w:shd w:val="clear" w:color="000000" w:fill="CCCCFF"/>
            <w:vAlign w:val="center"/>
            <w:hideMark/>
          </w:tcPr>
          <w:p w14:paraId="77EE03D7" w14:textId="776D7C8F"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基层法院</w:t>
            </w:r>
            <w:r w:rsidR="006A31CA">
              <w:rPr>
                <w:rFonts w:ascii="黑体" w:eastAsia="黑体" w:hAnsi="黑体" w:cs="宋体" w:hint="eastAsia"/>
                <w:kern w:val="0"/>
                <w:sz w:val="22"/>
                <w:szCs w:val="24"/>
              </w:rPr>
              <w:t>（单价）</w:t>
            </w:r>
          </w:p>
        </w:tc>
        <w:tc>
          <w:tcPr>
            <w:tcW w:w="1559" w:type="dxa"/>
            <w:tcBorders>
              <w:top w:val="nil"/>
              <w:left w:val="nil"/>
              <w:bottom w:val="single" w:sz="4" w:space="0" w:color="auto"/>
              <w:right w:val="single" w:sz="4" w:space="0" w:color="auto"/>
            </w:tcBorders>
            <w:shd w:val="clear" w:color="000000" w:fill="CCCCFF"/>
            <w:vAlign w:val="center"/>
            <w:hideMark/>
          </w:tcPr>
          <w:p w14:paraId="01163816" w14:textId="33A4CC1A" w:rsidR="00CF1EDE" w:rsidRPr="007B7A28" w:rsidRDefault="006A31CA" w:rsidP="00AB10CC">
            <w:pPr>
              <w:widowControl/>
              <w:spacing w:line="240" w:lineRule="auto"/>
              <w:ind w:firstLineChars="0" w:firstLine="0"/>
              <w:jc w:val="center"/>
              <w:rPr>
                <w:rFonts w:ascii="黑体" w:eastAsia="黑体" w:hAnsi="黑体" w:cs="宋体"/>
                <w:kern w:val="0"/>
                <w:sz w:val="22"/>
                <w:szCs w:val="24"/>
              </w:rPr>
            </w:pPr>
            <w:r>
              <w:rPr>
                <w:rFonts w:ascii="黑体" w:eastAsia="黑体" w:hAnsi="黑体" w:cs="宋体" w:hint="eastAsia"/>
                <w:kern w:val="0"/>
                <w:sz w:val="22"/>
                <w:szCs w:val="24"/>
              </w:rPr>
              <w:t>单位数量</w:t>
            </w:r>
          </w:p>
        </w:tc>
        <w:tc>
          <w:tcPr>
            <w:tcW w:w="1501" w:type="dxa"/>
            <w:tcBorders>
              <w:top w:val="nil"/>
              <w:left w:val="nil"/>
              <w:bottom w:val="single" w:sz="4" w:space="0" w:color="auto"/>
              <w:right w:val="single" w:sz="4" w:space="0" w:color="auto"/>
            </w:tcBorders>
            <w:shd w:val="clear" w:color="000000" w:fill="CCCCFF"/>
            <w:vAlign w:val="center"/>
            <w:hideMark/>
          </w:tcPr>
          <w:p w14:paraId="4C724389" w14:textId="77777777" w:rsidR="00CF1EDE" w:rsidRPr="007B7A28" w:rsidRDefault="00CF1EDE" w:rsidP="00AB10CC">
            <w:pPr>
              <w:widowControl/>
              <w:spacing w:line="240" w:lineRule="auto"/>
              <w:ind w:firstLineChars="0" w:firstLine="0"/>
              <w:jc w:val="center"/>
              <w:rPr>
                <w:rFonts w:ascii="黑体" w:eastAsia="黑体" w:hAnsi="黑体" w:cs="宋体"/>
                <w:kern w:val="0"/>
                <w:sz w:val="22"/>
                <w:szCs w:val="24"/>
              </w:rPr>
            </w:pPr>
            <w:r w:rsidRPr="007B7A28">
              <w:rPr>
                <w:rFonts w:ascii="黑体" w:eastAsia="黑体" w:hAnsi="黑体" w:cs="宋体" w:hint="eastAsia"/>
                <w:kern w:val="0"/>
                <w:sz w:val="22"/>
                <w:szCs w:val="24"/>
              </w:rPr>
              <w:t>合计（元）</w:t>
            </w:r>
          </w:p>
        </w:tc>
      </w:tr>
      <w:tr w:rsidR="006A31CA" w:rsidRPr="007B7A28" w14:paraId="636B2B8A" w14:textId="77777777" w:rsidTr="006A31CA">
        <w:trPr>
          <w:trHeight w:val="285"/>
          <w:jc w:val="center"/>
        </w:trPr>
        <w:tc>
          <w:tcPr>
            <w:tcW w:w="1555" w:type="dxa"/>
            <w:vMerge w:val="restart"/>
            <w:tcBorders>
              <w:top w:val="nil"/>
              <w:left w:val="single" w:sz="4" w:space="0" w:color="auto"/>
              <w:bottom w:val="single" w:sz="4" w:space="0" w:color="auto"/>
              <w:right w:val="single" w:sz="4" w:space="0" w:color="auto"/>
            </w:tcBorders>
            <w:shd w:val="clear" w:color="000000" w:fill="FF0000"/>
            <w:noWrap/>
            <w:vAlign w:val="center"/>
            <w:hideMark/>
          </w:tcPr>
          <w:p w14:paraId="4B8CD6A4" w14:textId="6BC32C68" w:rsidR="00CF1EDE" w:rsidRPr="007B7A28" w:rsidRDefault="006A31CA" w:rsidP="00AB10CC">
            <w:pPr>
              <w:widowControl/>
              <w:spacing w:line="240" w:lineRule="auto"/>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一期</w:t>
            </w:r>
          </w:p>
        </w:tc>
        <w:tc>
          <w:tcPr>
            <w:tcW w:w="2810" w:type="dxa"/>
            <w:tcBorders>
              <w:top w:val="nil"/>
              <w:left w:val="nil"/>
              <w:bottom w:val="single" w:sz="4" w:space="0" w:color="auto"/>
              <w:right w:val="single" w:sz="4" w:space="0" w:color="auto"/>
            </w:tcBorders>
            <w:shd w:val="clear" w:color="000000" w:fill="FF0000"/>
            <w:noWrap/>
            <w:vAlign w:val="center"/>
            <w:hideMark/>
          </w:tcPr>
          <w:p w14:paraId="75132738" w14:textId="77777777" w:rsidR="00CF1EDE" w:rsidRPr="007B7A28" w:rsidRDefault="00CF1EDE" w:rsidP="00AB10CC">
            <w:pPr>
              <w:widowControl/>
              <w:spacing w:line="240" w:lineRule="auto"/>
              <w:ind w:firstLineChars="0" w:firstLine="0"/>
              <w:jc w:val="left"/>
              <w:rPr>
                <w:rFonts w:ascii="黑体" w:eastAsia="黑体" w:hAnsi="黑体" w:cs="宋体"/>
                <w:color w:val="000000"/>
                <w:kern w:val="0"/>
                <w:sz w:val="22"/>
                <w:szCs w:val="24"/>
              </w:rPr>
            </w:pPr>
            <w:r w:rsidRPr="007B7A28">
              <w:rPr>
                <w:rFonts w:ascii="黑体" w:eastAsia="黑体" w:hAnsi="黑体" w:cs="宋体" w:hint="eastAsia"/>
                <w:color w:val="000000"/>
                <w:kern w:val="0"/>
                <w:sz w:val="22"/>
                <w:szCs w:val="24"/>
              </w:rPr>
              <w:t>一、基础平台</w:t>
            </w:r>
          </w:p>
        </w:tc>
        <w:tc>
          <w:tcPr>
            <w:tcW w:w="2576" w:type="dxa"/>
            <w:tcBorders>
              <w:top w:val="nil"/>
              <w:left w:val="nil"/>
              <w:bottom w:val="single" w:sz="4" w:space="0" w:color="auto"/>
              <w:right w:val="single" w:sz="4" w:space="0" w:color="auto"/>
            </w:tcBorders>
            <w:shd w:val="clear" w:color="000000" w:fill="FF0000"/>
            <w:noWrap/>
            <w:vAlign w:val="center"/>
            <w:hideMark/>
          </w:tcPr>
          <w:p w14:paraId="7AD480C8" w14:textId="77777777" w:rsidR="00CF1EDE" w:rsidRPr="007B7A28" w:rsidRDefault="00CF1EDE"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 xml:space="preserve">   350,000 </w:t>
            </w:r>
          </w:p>
        </w:tc>
        <w:tc>
          <w:tcPr>
            <w:tcW w:w="184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5D7929"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563,200</w:t>
            </w: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FDE127"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24,000</w:t>
            </w:r>
          </w:p>
        </w:tc>
        <w:tc>
          <w:tcPr>
            <w:tcW w:w="198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B3650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4,400</w:t>
            </w:r>
          </w:p>
        </w:tc>
        <w:tc>
          <w:tcPr>
            <w:tcW w:w="1559" w:type="dxa"/>
            <w:tcBorders>
              <w:top w:val="nil"/>
              <w:left w:val="nil"/>
              <w:bottom w:val="single" w:sz="4" w:space="0" w:color="auto"/>
              <w:right w:val="single" w:sz="4" w:space="0" w:color="auto"/>
            </w:tcBorders>
            <w:shd w:val="clear" w:color="auto" w:fill="auto"/>
            <w:noWrap/>
            <w:vAlign w:val="center"/>
            <w:hideMark/>
          </w:tcPr>
          <w:p w14:paraId="2038229A"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w:t>
            </w:r>
          </w:p>
        </w:tc>
        <w:tc>
          <w:tcPr>
            <w:tcW w:w="1501" w:type="dxa"/>
            <w:tcBorders>
              <w:top w:val="nil"/>
              <w:left w:val="nil"/>
              <w:bottom w:val="single" w:sz="4" w:space="0" w:color="auto"/>
              <w:right w:val="single" w:sz="4" w:space="0" w:color="auto"/>
            </w:tcBorders>
            <w:shd w:val="clear" w:color="auto" w:fill="auto"/>
            <w:noWrap/>
            <w:vAlign w:val="center"/>
            <w:hideMark/>
          </w:tcPr>
          <w:p w14:paraId="24942C10"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563,200</w:t>
            </w:r>
          </w:p>
        </w:tc>
      </w:tr>
      <w:tr w:rsidR="006A31CA" w:rsidRPr="007B7A28" w14:paraId="43B9E301"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21724326"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0000"/>
            <w:noWrap/>
            <w:vAlign w:val="center"/>
            <w:hideMark/>
          </w:tcPr>
          <w:p w14:paraId="3786BF81" w14:textId="77777777" w:rsidR="00CF1EDE" w:rsidRPr="007B7A28" w:rsidRDefault="00CF1EDE" w:rsidP="00AB10CC">
            <w:pPr>
              <w:widowControl/>
              <w:spacing w:line="240" w:lineRule="auto"/>
              <w:ind w:firstLineChars="0" w:firstLine="0"/>
              <w:jc w:val="left"/>
              <w:rPr>
                <w:rFonts w:ascii="黑体" w:eastAsia="黑体" w:hAnsi="黑体" w:cs="宋体"/>
                <w:color w:val="000000"/>
                <w:kern w:val="0"/>
                <w:sz w:val="22"/>
                <w:szCs w:val="24"/>
              </w:rPr>
            </w:pPr>
            <w:r w:rsidRPr="007B7A28">
              <w:rPr>
                <w:rFonts w:ascii="黑体" w:eastAsia="黑体" w:hAnsi="黑体" w:cs="宋体" w:hint="eastAsia"/>
                <w:color w:val="000000"/>
                <w:kern w:val="0"/>
                <w:sz w:val="22"/>
                <w:szCs w:val="24"/>
              </w:rPr>
              <w:t>二、预算管理</w:t>
            </w:r>
          </w:p>
        </w:tc>
        <w:tc>
          <w:tcPr>
            <w:tcW w:w="2576" w:type="dxa"/>
            <w:tcBorders>
              <w:top w:val="nil"/>
              <w:left w:val="nil"/>
              <w:bottom w:val="single" w:sz="4" w:space="0" w:color="auto"/>
              <w:right w:val="single" w:sz="4" w:space="0" w:color="auto"/>
            </w:tcBorders>
            <w:shd w:val="clear" w:color="000000" w:fill="FF0000"/>
            <w:noWrap/>
            <w:vAlign w:val="center"/>
            <w:hideMark/>
          </w:tcPr>
          <w:p w14:paraId="476D8244" w14:textId="77777777" w:rsidR="00CF1EDE" w:rsidRPr="007B7A28" w:rsidRDefault="00CF1EDE"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 xml:space="preserve">   200,000 </w:t>
            </w:r>
          </w:p>
        </w:tc>
        <w:tc>
          <w:tcPr>
            <w:tcW w:w="1843" w:type="dxa"/>
            <w:vMerge/>
            <w:tcBorders>
              <w:top w:val="nil"/>
              <w:left w:val="single" w:sz="4" w:space="0" w:color="auto"/>
              <w:bottom w:val="single" w:sz="4" w:space="0" w:color="auto"/>
              <w:right w:val="single" w:sz="4" w:space="0" w:color="auto"/>
            </w:tcBorders>
            <w:vAlign w:val="center"/>
            <w:hideMark/>
          </w:tcPr>
          <w:p w14:paraId="4F2B52B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14:paraId="4C10A1B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35192A59"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217A60A4"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2</w:t>
            </w:r>
          </w:p>
        </w:tc>
        <w:tc>
          <w:tcPr>
            <w:tcW w:w="1501" w:type="dxa"/>
            <w:tcBorders>
              <w:top w:val="nil"/>
              <w:left w:val="nil"/>
              <w:bottom w:val="single" w:sz="4" w:space="0" w:color="auto"/>
              <w:right w:val="single" w:sz="4" w:space="0" w:color="auto"/>
            </w:tcBorders>
            <w:shd w:val="clear" w:color="auto" w:fill="auto"/>
            <w:noWrap/>
            <w:vAlign w:val="center"/>
            <w:hideMark/>
          </w:tcPr>
          <w:p w14:paraId="6EDA31E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288,000</w:t>
            </w:r>
          </w:p>
        </w:tc>
      </w:tr>
      <w:tr w:rsidR="006A31CA" w:rsidRPr="007B7A28" w14:paraId="427EBD0C"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4D468716"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0000"/>
            <w:noWrap/>
            <w:vAlign w:val="center"/>
            <w:hideMark/>
          </w:tcPr>
          <w:p w14:paraId="25B93C26" w14:textId="77777777" w:rsidR="00CF1EDE" w:rsidRPr="007B7A28" w:rsidRDefault="00CF1EDE" w:rsidP="00AB10CC">
            <w:pPr>
              <w:widowControl/>
              <w:spacing w:line="240" w:lineRule="auto"/>
              <w:ind w:firstLineChars="0" w:firstLine="0"/>
              <w:jc w:val="left"/>
              <w:rPr>
                <w:rFonts w:ascii="黑体" w:eastAsia="黑体" w:hAnsi="黑体" w:cs="宋体"/>
                <w:color w:val="000000"/>
                <w:kern w:val="0"/>
                <w:sz w:val="22"/>
                <w:szCs w:val="24"/>
              </w:rPr>
            </w:pPr>
            <w:r w:rsidRPr="007B7A28">
              <w:rPr>
                <w:rFonts w:ascii="黑体" w:eastAsia="黑体" w:hAnsi="黑体" w:cs="宋体" w:hint="eastAsia"/>
                <w:color w:val="000000"/>
                <w:kern w:val="0"/>
                <w:sz w:val="22"/>
                <w:szCs w:val="24"/>
              </w:rPr>
              <w:t>三、财务管理</w:t>
            </w:r>
          </w:p>
        </w:tc>
        <w:tc>
          <w:tcPr>
            <w:tcW w:w="2576" w:type="dxa"/>
            <w:tcBorders>
              <w:top w:val="nil"/>
              <w:left w:val="nil"/>
              <w:bottom w:val="single" w:sz="4" w:space="0" w:color="auto"/>
              <w:right w:val="single" w:sz="4" w:space="0" w:color="auto"/>
            </w:tcBorders>
            <w:shd w:val="clear" w:color="000000" w:fill="FF0000"/>
            <w:noWrap/>
            <w:vAlign w:val="center"/>
            <w:hideMark/>
          </w:tcPr>
          <w:p w14:paraId="4E453986" w14:textId="77777777" w:rsidR="00CF1EDE" w:rsidRPr="007B7A28" w:rsidRDefault="00CF1EDE"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 xml:space="preserve">   300,000 </w:t>
            </w:r>
          </w:p>
        </w:tc>
        <w:tc>
          <w:tcPr>
            <w:tcW w:w="1843" w:type="dxa"/>
            <w:vMerge/>
            <w:tcBorders>
              <w:top w:val="nil"/>
              <w:left w:val="single" w:sz="4" w:space="0" w:color="auto"/>
              <w:bottom w:val="single" w:sz="4" w:space="0" w:color="auto"/>
              <w:right w:val="single" w:sz="4" w:space="0" w:color="auto"/>
            </w:tcBorders>
            <w:vAlign w:val="center"/>
            <w:hideMark/>
          </w:tcPr>
          <w:p w14:paraId="50BC9A9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14:paraId="6E83E660"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5529E84F"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43C20D38"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80</w:t>
            </w:r>
          </w:p>
        </w:tc>
        <w:tc>
          <w:tcPr>
            <w:tcW w:w="1501" w:type="dxa"/>
            <w:tcBorders>
              <w:top w:val="nil"/>
              <w:left w:val="nil"/>
              <w:bottom w:val="single" w:sz="4" w:space="0" w:color="auto"/>
              <w:right w:val="single" w:sz="4" w:space="0" w:color="auto"/>
            </w:tcBorders>
            <w:shd w:val="clear" w:color="auto" w:fill="auto"/>
            <w:noWrap/>
            <w:vAlign w:val="center"/>
            <w:hideMark/>
          </w:tcPr>
          <w:p w14:paraId="0681F41D"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1,152,000</w:t>
            </w:r>
          </w:p>
        </w:tc>
      </w:tr>
      <w:tr w:rsidR="006A31CA" w:rsidRPr="007B7A28" w14:paraId="7B4208DC"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13275E43"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0000"/>
            <w:noWrap/>
            <w:vAlign w:val="center"/>
            <w:hideMark/>
          </w:tcPr>
          <w:p w14:paraId="6857EF34" w14:textId="77777777" w:rsidR="00CF1EDE" w:rsidRPr="007B7A28" w:rsidRDefault="00CF1EDE" w:rsidP="00AB10CC">
            <w:pPr>
              <w:widowControl/>
              <w:spacing w:line="240" w:lineRule="auto"/>
              <w:ind w:firstLineChars="0" w:firstLine="0"/>
              <w:jc w:val="left"/>
              <w:rPr>
                <w:rFonts w:ascii="黑体" w:eastAsia="黑体" w:hAnsi="黑体" w:cs="宋体"/>
                <w:color w:val="000000"/>
                <w:kern w:val="0"/>
                <w:sz w:val="22"/>
                <w:szCs w:val="24"/>
              </w:rPr>
            </w:pPr>
            <w:r w:rsidRPr="007B7A28">
              <w:rPr>
                <w:rFonts w:ascii="黑体" w:eastAsia="黑体" w:hAnsi="黑体" w:cs="宋体" w:hint="eastAsia"/>
                <w:color w:val="000000"/>
                <w:kern w:val="0"/>
                <w:sz w:val="22"/>
                <w:szCs w:val="24"/>
              </w:rPr>
              <w:t>四、会计核算</w:t>
            </w:r>
          </w:p>
        </w:tc>
        <w:tc>
          <w:tcPr>
            <w:tcW w:w="2576" w:type="dxa"/>
            <w:tcBorders>
              <w:top w:val="nil"/>
              <w:left w:val="nil"/>
              <w:bottom w:val="single" w:sz="4" w:space="0" w:color="auto"/>
              <w:right w:val="single" w:sz="4" w:space="0" w:color="auto"/>
            </w:tcBorders>
            <w:shd w:val="clear" w:color="000000" w:fill="FF0000"/>
            <w:noWrap/>
            <w:vAlign w:val="center"/>
            <w:hideMark/>
          </w:tcPr>
          <w:p w14:paraId="108086F1" w14:textId="77777777" w:rsidR="00CF1EDE" w:rsidRPr="007B7A28" w:rsidRDefault="00CF1EDE"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 xml:space="preserve">   200,000 </w:t>
            </w:r>
          </w:p>
        </w:tc>
        <w:tc>
          <w:tcPr>
            <w:tcW w:w="1843" w:type="dxa"/>
            <w:vMerge/>
            <w:tcBorders>
              <w:top w:val="nil"/>
              <w:left w:val="single" w:sz="4" w:space="0" w:color="auto"/>
              <w:bottom w:val="single" w:sz="4" w:space="0" w:color="auto"/>
              <w:right w:val="single" w:sz="4" w:space="0" w:color="auto"/>
            </w:tcBorders>
            <w:vAlign w:val="center"/>
            <w:hideMark/>
          </w:tcPr>
          <w:p w14:paraId="2DC5985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auto"/>
              <w:right w:val="single" w:sz="4" w:space="0" w:color="auto"/>
            </w:tcBorders>
            <w:vAlign w:val="center"/>
            <w:hideMark/>
          </w:tcPr>
          <w:p w14:paraId="10729582"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16DE436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67CD1345" w14:textId="77777777" w:rsidR="00CF1EDE" w:rsidRPr="007B7A28" w:rsidRDefault="00CF1EDE" w:rsidP="00AB10CC">
            <w:pPr>
              <w:widowControl/>
              <w:spacing w:line="240" w:lineRule="auto"/>
              <w:ind w:firstLineChars="0" w:firstLine="0"/>
              <w:jc w:val="center"/>
              <w:rPr>
                <w:rFonts w:ascii="黑体" w:eastAsia="黑体" w:hAnsi="黑体" w:cs="宋体"/>
                <w:b/>
                <w:bCs/>
                <w:kern w:val="0"/>
                <w:sz w:val="22"/>
              </w:rPr>
            </w:pPr>
            <w:r w:rsidRPr="007B7A28">
              <w:rPr>
                <w:rFonts w:ascii="黑体" w:eastAsia="黑体" w:hAnsi="黑体" w:cs="宋体" w:hint="eastAsia"/>
                <w:b/>
                <w:bCs/>
                <w:kern w:val="0"/>
                <w:sz w:val="22"/>
              </w:rPr>
              <w:t>一期小计</w:t>
            </w:r>
          </w:p>
        </w:tc>
        <w:tc>
          <w:tcPr>
            <w:tcW w:w="1501" w:type="dxa"/>
            <w:tcBorders>
              <w:top w:val="nil"/>
              <w:left w:val="nil"/>
              <w:bottom w:val="single" w:sz="4" w:space="0" w:color="auto"/>
              <w:right w:val="single" w:sz="4" w:space="0" w:color="auto"/>
            </w:tcBorders>
            <w:shd w:val="clear" w:color="auto" w:fill="auto"/>
            <w:noWrap/>
            <w:vAlign w:val="center"/>
            <w:hideMark/>
          </w:tcPr>
          <w:p w14:paraId="41692F22" w14:textId="77777777" w:rsidR="00CF1EDE" w:rsidRPr="007B7A28" w:rsidRDefault="00CF1EDE" w:rsidP="006A31CA">
            <w:pPr>
              <w:widowControl/>
              <w:spacing w:line="240" w:lineRule="auto"/>
              <w:ind w:firstLineChars="0" w:firstLine="0"/>
              <w:jc w:val="right"/>
              <w:rPr>
                <w:rFonts w:ascii="黑体" w:eastAsia="黑体" w:hAnsi="黑体" w:cs="宋体"/>
                <w:b/>
                <w:bCs/>
                <w:kern w:val="0"/>
                <w:sz w:val="22"/>
              </w:rPr>
            </w:pPr>
            <w:r w:rsidRPr="007B7A28">
              <w:rPr>
                <w:rFonts w:ascii="Calibri" w:eastAsia="黑体" w:hAnsi="Calibri" w:cs="Calibri"/>
                <w:b/>
                <w:bCs/>
                <w:kern w:val="0"/>
                <w:sz w:val="22"/>
              </w:rPr>
              <w:t>¥</w:t>
            </w:r>
            <w:r w:rsidRPr="007B7A28">
              <w:rPr>
                <w:rFonts w:ascii="黑体" w:eastAsia="黑体" w:hAnsi="黑体" w:cs="宋体" w:hint="eastAsia"/>
                <w:b/>
                <w:bCs/>
                <w:kern w:val="0"/>
                <w:sz w:val="22"/>
              </w:rPr>
              <w:t>2,003,200</w:t>
            </w:r>
          </w:p>
        </w:tc>
      </w:tr>
      <w:tr w:rsidR="006A31CA" w:rsidRPr="007B7A28" w14:paraId="3F6CC5E5" w14:textId="77777777" w:rsidTr="006A31CA">
        <w:trPr>
          <w:trHeight w:val="285"/>
          <w:jc w:val="center"/>
        </w:trPr>
        <w:tc>
          <w:tcPr>
            <w:tcW w:w="1555" w:type="dxa"/>
            <w:vMerge w:val="restart"/>
            <w:tcBorders>
              <w:top w:val="nil"/>
              <w:left w:val="single" w:sz="4" w:space="0" w:color="auto"/>
              <w:bottom w:val="single" w:sz="4" w:space="0" w:color="auto"/>
              <w:right w:val="single" w:sz="4" w:space="0" w:color="auto"/>
            </w:tcBorders>
            <w:shd w:val="clear" w:color="000000" w:fill="FFFF00"/>
            <w:noWrap/>
            <w:vAlign w:val="center"/>
            <w:hideMark/>
          </w:tcPr>
          <w:p w14:paraId="2F5AD423" w14:textId="20F6F12F" w:rsidR="00CF1EDE" w:rsidRPr="007B7A28" w:rsidRDefault="00CF1EDE" w:rsidP="00AB10CC">
            <w:pPr>
              <w:widowControl/>
              <w:spacing w:line="240" w:lineRule="auto"/>
              <w:ind w:firstLineChars="0" w:firstLine="0"/>
              <w:jc w:val="center"/>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二期</w:t>
            </w:r>
          </w:p>
        </w:tc>
        <w:tc>
          <w:tcPr>
            <w:tcW w:w="2810"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14:paraId="4A891210"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五、物资管理</w:t>
            </w:r>
          </w:p>
        </w:tc>
        <w:tc>
          <w:tcPr>
            <w:tcW w:w="2576" w:type="dxa"/>
            <w:vMerge w:val="restart"/>
            <w:tcBorders>
              <w:top w:val="nil"/>
              <w:left w:val="single" w:sz="4" w:space="0" w:color="auto"/>
              <w:bottom w:val="single" w:sz="4" w:space="0" w:color="000000"/>
              <w:right w:val="single" w:sz="4" w:space="0" w:color="auto"/>
            </w:tcBorders>
            <w:shd w:val="clear" w:color="000000" w:fill="FFFF00"/>
            <w:noWrap/>
            <w:vAlign w:val="center"/>
            <w:hideMark/>
          </w:tcPr>
          <w:p w14:paraId="0786D75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B00E5A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05,600</w:t>
            </w:r>
          </w:p>
        </w:tc>
        <w:tc>
          <w:tcPr>
            <w:tcW w:w="1559"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C77DDF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2,000</w:t>
            </w:r>
          </w:p>
        </w:tc>
        <w:tc>
          <w:tcPr>
            <w:tcW w:w="198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D8BF8F8"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7,200</w:t>
            </w:r>
          </w:p>
        </w:tc>
        <w:tc>
          <w:tcPr>
            <w:tcW w:w="1559" w:type="dxa"/>
            <w:tcBorders>
              <w:top w:val="nil"/>
              <w:left w:val="nil"/>
              <w:bottom w:val="single" w:sz="4" w:space="0" w:color="auto"/>
              <w:right w:val="single" w:sz="4" w:space="0" w:color="auto"/>
            </w:tcBorders>
            <w:shd w:val="clear" w:color="auto" w:fill="auto"/>
            <w:noWrap/>
            <w:vAlign w:val="center"/>
            <w:hideMark/>
          </w:tcPr>
          <w:p w14:paraId="6DDB1590"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w:t>
            </w:r>
          </w:p>
        </w:tc>
        <w:tc>
          <w:tcPr>
            <w:tcW w:w="1501" w:type="dxa"/>
            <w:tcBorders>
              <w:top w:val="nil"/>
              <w:left w:val="nil"/>
              <w:bottom w:val="single" w:sz="4" w:space="0" w:color="auto"/>
              <w:right w:val="single" w:sz="4" w:space="0" w:color="auto"/>
            </w:tcBorders>
            <w:shd w:val="clear" w:color="auto" w:fill="auto"/>
            <w:noWrap/>
            <w:vAlign w:val="center"/>
            <w:hideMark/>
          </w:tcPr>
          <w:p w14:paraId="08D71C7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105,600</w:t>
            </w:r>
          </w:p>
        </w:tc>
      </w:tr>
      <w:tr w:rsidR="006A31CA" w:rsidRPr="007B7A28" w14:paraId="65F7F624"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4AF0BDE7"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vMerge/>
            <w:tcBorders>
              <w:top w:val="nil"/>
              <w:left w:val="single" w:sz="4" w:space="0" w:color="auto"/>
              <w:bottom w:val="single" w:sz="4" w:space="0" w:color="000000"/>
              <w:right w:val="single" w:sz="4" w:space="0" w:color="auto"/>
            </w:tcBorders>
            <w:vAlign w:val="center"/>
            <w:hideMark/>
          </w:tcPr>
          <w:p w14:paraId="10B22D59"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p>
        </w:tc>
        <w:tc>
          <w:tcPr>
            <w:tcW w:w="2576" w:type="dxa"/>
            <w:vMerge/>
            <w:tcBorders>
              <w:top w:val="nil"/>
              <w:left w:val="single" w:sz="4" w:space="0" w:color="auto"/>
              <w:bottom w:val="single" w:sz="4" w:space="0" w:color="000000"/>
              <w:right w:val="single" w:sz="4" w:space="0" w:color="auto"/>
            </w:tcBorders>
            <w:vAlign w:val="center"/>
            <w:hideMark/>
          </w:tcPr>
          <w:p w14:paraId="1E826E6D"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843" w:type="dxa"/>
            <w:vMerge/>
            <w:tcBorders>
              <w:top w:val="nil"/>
              <w:left w:val="single" w:sz="4" w:space="0" w:color="auto"/>
              <w:bottom w:val="single" w:sz="4" w:space="0" w:color="000000"/>
              <w:right w:val="single" w:sz="4" w:space="0" w:color="auto"/>
            </w:tcBorders>
            <w:vAlign w:val="center"/>
            <w:hideMark/>
          </w:tcPr>
          <w:p w14:paraId="0CD2FCD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000000"/>
              <w:right w:val="single" w:sz="4" w:space="0" w:color="auto"/>
            </w:tcBorders>
            <w:vAlign w:val="center"/>
            <w:hideMark/>
          </w:tcPr>
          <w:p w14:paraId="153A1175"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6FBC7112"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2B4AA8E4"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2</w:t>
            </w:r>
          </w:p>
        </w:tc>
        <w:tc>
          <w:tcPr>
            <w:tcW w:w="1501" w:type="dxa"/>
            <w:tcBorders>
              <w:top w:val="nil"/>
              <w:left w:val="nil"/>
              <w:bottom w:val="single" w:sz="4" w:space="0" w:color="auto"/>
              <w:right w:val="single" w:sz="4" w:space="0" w:color="auto"/>
            </w:tcBorders>
            <w:shd w:val="clear" w:color="auto" w:fill="auto"/>
            <w:noWrap/>
            <w:vAlign w:val="center"/>
            <w:hideMark/>
          </w:tcPr>
          <w:p w14:paraId="6A3DF54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144,000</w:t>
            </w:r>
          </w:p>
        </w:tc>
      </w:tr>
      <w:tr w:rsidR="006A31CA" w:rsidRPr="007B7A28" w14:paraId="521333ED"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74AAB03F"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FF00"/>
            <w:noWrap/>
            <w:vAlign w:val="center"/>
            <w:hideMark/>
          </w:tcPr>
          <w:p w14:paraId="533853AD"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六、固定资产管理</w:t>
            </w:r>
          </w:p>
        </w:tc>
        <w:tc>
          <w:tcPr>
            <w:tcW w:w="2576" w:type="dxa"/>
            <w:tcBorders>
              <w:top w:val="nil"/>
              <w:left w:val="nil"/>
              <w:bottom w:val="single" w:sz="4" w:space="0" w:color="auto"/>
              <w:right w:val="single" w:sz="4" w:space="0" w:color="auto"/>
            </w:tcBorders>
            <w:shd w:val="clear" w:color="000000" w:fill="FFFF00"/>
            <w:noWrap/>
            <w:vAlign w:val="center"/>
            <w:hideMark/>
          </w:tcPr>
          <w:p w14:paraId="32EEF82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200,000 </w:t>
            </w:r>
          </w:p>
        </w:tc>
        <w:tc>
          <w:tcPr>
            <w:tcW w:w="1843" w:type="dxa"/>
            <w:vMerge/>
            <w:tcBorders>
              <w:top w:val="nil"/>
              <w:left w:val="single" w:sz="4" w:space="0" w:color="auto"/>
              <w:bottom w:val="single" w:sz="4" w:space="0" w:color="000000"/>
              <w:right w:val="single" w:sz="4" w:space="0" w:color="auto"/>
            </w:tcBorders>
            <w:vAlign w:val="center"/>
            <w:hideMark/>
          </w:tcPr>
          <w:p w14:paraId="14B3B882"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000000"/>
              <w:right w:val="single" w:sz="4" w:space="0" w:color="auto"/>
            </w:tcBorders>
            <w:vAlign w:val="center"/>
            <w:hideMark/>
          </w:tcPr>
          <w:p w14:paraId="4DBA04C1"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74553C6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04FBF30C"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80</w:t>
            </w:r>
          </w:p>
        </w:tc>
        <w:tc>
          <w:tcPr>
            <w:tcW w:w="1501" w:type="dxa"/>
            <w:tcBorders>
              <w:top w:val="nil"/>
              <w:left w:val="nil"/>
              <w:bottom w:val="single" w:sz="4" w:space="0" w:color="auto"/>
              <w:right w:val="single" w:sz="4" w:space="0" w:color="auto"/>
            </w:tcBorders>
            <w:shd w:val="clear" w:color="auto" w:fill="auto"/>
            <w:noWrap/>
            <w:vAlign w:val="center"/>
            <w:hideMark/>
          </w:tcPr>
          <w:p w14:paraId="50A7D7E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576,000</w:t>
            </w:r>
          </w:p>
        </w:tc>
      </w:tr>
      <w:tr w:rsidR="006A31CA" w:rsidRPr="007B7A28" w14:paraId="25FC4029"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45BBF7F8"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FF00"/>
            <w:noWrap/>
            <w:vAlign w:val="center"/>
            <w:hideMark/>
          </w:tcPr>
          <w:p w14:paraId="5724BC02"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七、采购管理</w:t>
            </w:r>
          </w:p>
        </w:tc>
        <w:tc>
          <w:tcPr>
            <w:tcW w:w="2576" w:type="dxa"/>
            <w:tcBorders>
              <w:top w:val="nil"/>
              <w:left w:val="nil"/>
              <w:bottom w:val="single" w:sz="4" w:space="0" w:color="auto"/>
              <w:right w:val="single" w:sz="4" w:space="0" w:color="auto"/>
            </w:tcBorders>
            <w:shd w:val="clear" w:color="000000" w:fill="FFFF00"/>
            <w:noWrap/>
            <w:vAlign w:val="center"/>
            <w:hideMark/>
          </w:tcPr>
          <w:p w14:paraId="374D8D8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tcBorders>
              <w:top w:val="nil"/>
              <w:left w:val="single" w:sz="4" w:space="0" w:color="auto"/>
              <w:bottom w:val="single" w:sz="4" w:space="0" w:color="000000"/>
              <w:right w:val="single" w:sz="4" w:space="0" w:color="auto"/>
            </w:tcBorders>
            <w:vAlign w:val="center"/>
            <w:hideMark/>
          </w:tcPr>
          <w:p w14:paraId="353BC7C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single" w:sz="4" w:space="0" w:color="000000"/>
              <w:right w:val="single" w:sz="4" w:space="0" w:color="auto"/>
            </w:tcBorders>
            <w:vAlign w:val="center"/>
            <w:hideMark/>
          </w:tcPr>
          <w:p w14:paraId="516C765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single" w:sz="4" w:space="0" w:color="000000"/>
              <w:right w:val="single" w:sz="4" w:space="0" w:color="auto"/>
            </w:tcBorders>
            <w:vAlign w:val="center"/>
            <w:hideMark/>
          </w:tcPr>
          <w:p w14:paraId="4905896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74760AEA" w14:textId="77777777" w:rsidR="00CF1EDE" w:rsidRPr="007B7A28" w:rsidRDefault="00CF1EDE" w:rsidP="00AB10CC">
            <w:pPr>
              <w:widowControl/>
              <w:spacing w:line="240" w:lineRule="auto"/>
              <w:ind w:firstLineChars="0" w:firstLine="0"/>
              <w:jc w:val="center"/>
              <w:rPr>
                <w:rFonts w:ascii="黑体" w:eastAsia="黑体" w:hAnsi="黑体" w:cs="宋体"/>
                <w:b/>
                <w:bCs/>
                <w:kern w:val="0"/>
                <w:sz w:val="22"/>
              </w:rPr>
            </w:pPr>
            <w:r w:rsidRPr="007B7A28">
              <w:rPr>
                <w:rFonts w:ascii="黑体" w:eastAsia="黑体" w:hAnsi="黑体" w:cs="宋体" w:hint="eastAsia"/>
                <w:b/>
                <w:bCs/>
                <w:kern w:val="0"/>
                <w:sz w:val="22"/>
              </w:rPr>
              <w:t>二期小计</w:t>
            </w:r>
          </w:p>
        </w:tc>
        <w:tc>
          <w:tcPr>
            <w:tcW w:w="1501" w:type="dxa"/>
            <w:tcBorders>
              <w:top w:val="nil"/>
              <w:left w:val="nil"/>
              <w:bottom w:val="single" w:sz="4" w:space="0" w:color="auto"/>
              <w:right w:val="single" w:sz="4" w:space="0" w:color="auto"/>
            </w:tcBorders>
            <w:shd w:val="clear" w:color="auto" w:fill="auto"/>
            <w:noWrap/>
            <w:vAlign w:val="center"/>
            <w:hideMark/>
          </w:tcPr>
          <w:p w14:paraId="6F8D978F" w14:textId="77777777" w:rsidR="00CF1EDE" w:rsidRPr="007B7A28" w:rsidRDefault="00CF1EDE" w:rsidP="006A31CA">
            <w:pPr>
              <w:widowControl/>
              <w:spacing w:line="240" w:lineRule="auto"/>
              <w:ind w:firstLineChars="0" w:firstLine="0"/>
              <w:jc w:val="right"/>
              <w:rPr>
                <w:rFonts w:ascii="黑体" w:eastAsia="黑体" w:hAnsi="黑体" w:cs="宋体"/>
                <w:b/>
                <w:bCs/>
                <w:kern w:val="0"/>
                <w:sz w:val="22"/>
              </w:rPr>
            </w:pPr>
            <w:r w:rsidRPr="007B7A28">
              <w:rPr>
                <w:rFonts w:ascii="Calibri" w:eastAsia="黑体" w:hAnsi="Calibri" w:cs="Calibri"/>
                <w:b/>
                <w:bCs/>
                <w:kern w:val="0"/>
                <w:sz w:val="22"/>
              </w:rPr>
              <w:t>¥</w:t>
            </w:r>
            <w:r w:rsidRPr="007B7A28">
              <w:rPr>
                <w:rFonts w:ascii="黑体" w:eastAsia="黑体" w:hAnsi="黑体" w:cs="宋体" w:hint="eastAsia"/>
                <w:b/>
                <w:bCs/>
                <w:kern w:val="0"/>
                <w:sz w:val="22"/>
              </w:rPr>
              <w:t>825,600</w:t>
            </w:r>
          </w:p>
        </w:tc>
      </w:tr>
      <w:tr w:rsidR="006A31CA" w:rsidRPr="007B7A28" w14:paraId="034B91C0" w14:textId="77777777" w:rsidTr="006A31CA">
        <w:trPr>
          <w:trHeight w:val="285"/>
          <w:jc w:val="center"/>
        </w:trPr>
        <w:tc>
          <w:tcPr>
            <w:tcW w:w="1555" w:type="dxa"/>
            <w:vMerge w:val="restart"/>
            <w:tcBorders>
              <w:top w:val="nil"/>
              <w:left w:val="single" w:sz="4" w:space="0" w:color="auto"/>
              <w:bottom w:val="single" w:sz="4" w:space="0" w:color="auto"/>
              <w:right w:val="single" w:sz="4" w:space="0" w:color="auto"/>
            </w:tcBorders>
            <w:shd w:val="clear" w:color="000000" w:fill="FFC000"/>
            <w:noWrap/>
            <w:vAlign w:val="center"/>
            <w:hideMark/>
          </w:tcPr>
          <w:p w14:paraId="59363E6F" w14:textId="3EED36EE" w:rsidR="00CF1EDE" w:rsidRPr="007B7A28" w:rsidRDefault="006A31CA" w:rsidP="00AB10CC">
            <w:pPr>
              <w:widowControl/>
              <w:spacing w:line="240" w:lineRule="auto"/>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三期</w:t>
            </w:r>
          </w:p>
        </w:tc>
        <w:tc>
          <w:tcPr>
            <w:tcW w:w="2810" w:type="dxa"/>
            <w:tcBorders>
              <w:top w:val="nil"/>
              <w:left w:val="nil"/>
              <w:bottom w:val="single" w:sz="4" w:space="0" w:color="auto"/>
              <w:right w:val="single" w:sz="4" w:space="0" w:color="auto"/>
            </w:tcBorders>
            <w:shd w:val="clear" w:color="000000" w:fill="FFC000"/>
            <w:noWrap/>
            <w:vAlign w:val="center"/>
            <w:hideMark/>
          </w:tcPr>
          <w:p w14:paraId="1106047D"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八、装备管理</w:t>
            </w:r>
          </w:p>
        </w:tc>
        <w:tc>
          <w:tcPr>
            <w:tcW w:w="2576" w:type="dxa"/>
            <w:tcBorders>
              <w:top w:val="nil"/>
              <w:left w:val="nil"/>
              <w:bottom w:val="single" w:sz="4" w:space="0" w:color="auto"/>
              <w:right w:val="single" w:sz="4" w:space="0" w:color="auto"/>
            </w:tcBorders>
            <w:shd w:val="clear" w:color="000000" w:fill="FFC000"/>
            <w:noWrap/>
            <w:vAlign w:val="center"/>
            <w:hideMark/>
          </w:tcPr>
          <w:p w14:paraId="2EE6F2E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val="restart"/>
            <w:tcBorders>
              <w:top w:val="nil"/>
              <w:left w:val="single" w:sz="4" w:space="0" w:color="auto"/>
              <w:bottom w:val="nil"/>
              <w:right w:val="single" w:sz="4" w:space="0" w:color="auto"/>
            </w:tcBorders>
            <w:shd w:val="clear" w:color="auto" w:fill="auto"/>
            <w:noWrap/>
            <w:vAlign w:val="center"/>
            <w:hideMark/>
          </w:tcPr>
          <w:p w14:paraId="6D021475"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58,400</w:t>
            </w:r>
          </w:p>
        </w:tc>
        <w:tc>
          <w:tcPr>
            <w:tcW w:w="1559" w:type="dxa"/>
            <w:vMerge w:val="restart"/>
            <w:tcBorders>
              <w:top w:val="nil"/>
              <w:left w:val="single" w:sz="4" w:space="0" w:color="auto"/>
              <w:bottom w:val="nil"/>
              <w:right w:val="single" w:sz="4" w:space="0" w:color="auto"/>
            </w:tcBorders>
            <w:shd w:val="clear" w:color="auto" w:fill="auto"/>
            <w:noWrap/>
            <w:vAlign w:val="center"/>
            <w:hideMark/>
          </w:tcPr>
          <w:p w14:paraId="03D7CCB6"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8,000</w:t>
            </w:r>
          </w:p>
        </w:tc>
        <w:tc>
          <w:tcPr>
            <w:tcW w:w="1985" w:type="dxa"/>
            <w:vMerge w:val="restart"/>
            <w:tcBorders>
              <w:top w:val="nil"/>
              <w:left w:val="single" w:sz="4" w:space="0" w:color="auto"/>
              <w:bottom w:val="nil"/>
              <w:right w:val="single" w:sz="4" w:space="0" w:color="auto"/>
            </w:tcBorders>
            <w:shd w:val="clear" w:color="auto" w:fill="auto"/>
            <w:noWrap/>
            <w:vAlign w:val="center"/>
            <w:hideMark/>
          </w:tcPr>
          <w:p w14:paraId="08D50D81"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10,800</w:t>
            </w:r>
          </w:p>
        </w:tc>
        <w:tc>
          <w:tcPr>
            <w:tcW w:w="1559" w:type="dxa"/>
            <w:tcBorders>
              <w:top w:val="nil"/>
              <w:left w:val="nil"/>
              <w:bottom w:val="single" w:sz="4" w:space="0" w:color="auto"/>
              <w:right w:val="single" w:sz="4" w:space="0" w:color="auto"/>
            </w:tcBorders>
            <w:shd w:val="clear" w:color="auto" w:fill="auto"/>
            <w:noWrap/>
            <w:vAlign w:val="center"/>
            <w:hideMark/>
          </w:tcPr>
          <w:p w14:paraId="7073C7DB"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w:t>
            </w:r>
          </w:p>
        </w:tc>
        <w:tc>
          <w:tcPr>
            <w:tcW w:w="1501" w:type="dxa"/>
            <w:tcBorders>
              <w:top w:val="nil"/>
              <w:left w:val="nil"/>
              <w:bottom w:val="single" w:sz="4" w:space="0" w:color="auto"/>
              <w:right w:val="single" w:sz="4" w:space="0" w:color="auto"/>
            </w:tcBorders>
            <w:shd w:val="clear" w:color="auto" w:fill="auto"/>
            <w:noWrap/>
            <w:vAlign w:val="center"/>
            <w:hideMark/>
          </w:tcPr>
          <w:p w14:paraId="24C70D07"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158,400</w:t>
            </w:r>
          </w:p>
        </w:tc>
      </w:tr>
      <w:tr w:rsidR="006A31CA" w:rsidRPr="007B7A28" w14:paraId="190670AB"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05231BD1"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C000"/>
            <w:noWrap/>
            <w:vAlign w:val="center"/>
            <w:hideMark/>
          </w:tcPr>
          <w:p w14:paraId="2EEEC2B9"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九、车辆管理</w:t>
            </w:r>
          </w:p>
        </w:tc>
        <w:tc>
          <w:tcPr>
            <w:tcW w:w="2576" w:type="dxa"/>
            <w:tcBorders>
              <w:top w:val="nil"/>
              <w:left w:val="nil"/>
              <w:bottom w:val="single" w:sz="4" w:space="0" w:color="auto"/>
              <w:right w:val="single" w:sz="4" w:space="0" w:color="auto"/>
            </w:tcBorders>
            <w:shd w:val="clear" w:color="000000" w:fill="FFC000"/>
            <w:noWrap/>
            <w:vAlign w:val="center"/>
            <w:hideMark/>
          </w:tcPr>
          <w:p w14:paraId="18B0FA9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tcBorders>
              <w:top w:val="nil"/>
              <w:left w:val="single" w:sz="4" w:space="0" w:color="auto"/>
              <w:bottom w:val="nil"/>
              <w:right w:val="single" w:sz="4" w:space="0" w:color="auto"/>
            </w:tcBorders>
            <w:vAlign w:val="center"/>
            <w:hideMark/>
          </w:tcPr>
          <w:p w14:paraId="588ADADF"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nil"/>
              <w:right w:val="single" w:sz="4" w:space="0" w:color="auto"/>
            </w:tcBorders>
            <w:vAlign w:val="center"/>
            <w:hideMark/>
          </w:tcPr>
          <w:p w14:paraId="61FB74F0"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nil"/>
              <w:right w:val="single" w:sz="4" w:space="0" w:color="auto"/>
            </w:tcBorders>
            <w:vAlign w:val="center"/>
            <w:hideMark/>
          </w:tcPr>
          <w:p w14:paraId="06C20E22"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5DA4D3E4"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2</w:t>
            </w:r>
          </w:p>
        </w:tc>
        <w:tc>
          <w:tcPr>
            <w:tcW w:w="1501" w:type="dxa"/>
            <w:tcBorders>
              <w:top w:val="nil"/>
              <w:left w:val="nil"/>
              <w:bottom w:val="single" w:sz="4" w:space="0" w:color="auto"/>
              <w:right w:val="single" w:sz="4" w:space="0" w:color="auto"/>
            </w:tcBorders>
            <w:shd w:val="clear" w:color="auto" w:fill="auto"/>
            <w:noWrap/>
            <w:vAlign w:val="center"/>
            <w:hideMark/>
          </w:tcPr>
          <w:p w14:paraId="1761ABBF"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216,000</w:t>
            </w:r>
          </w:p>
        </w:tc>
      </w:tr>
      <w:tr w:rsidR="006A31CA" w:rsidRPr="007B7A28" w14:paraId="7B615DFA"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271CFF07"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C000"/>
            <w:noWrap/>
            <w:vAlign w:val="center"/>
            <w:hideMark/>
          </w:tcPr>
          <w:p w14:paraId="1E707E25"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十、案款管理</w:t>
            </w:r>
          </w:p>
        </w:tc>
        <w:tc>
          <w:tcPr>
            <w:tcW w:w="2576" w:type="dxa"/>
            <w:tcBorders>
              <w:top w:val="nil"/>
              <w:left w:val="nil"/>
              <w:bottom w:val="single" w:sz="4" w:space="0" w:color="auto"/>
              <w:right w:val="single" w:sz="4" w:space="0" w:color="auto"/>
            </w:tcBorders>
            <w:shd w:val="clear" w:color="000000" w:fill="FFC000"/>
            <w:noWrap/>
            <w:vAlign w:val="center"/>
            <w:hideMark/>
          </w:tcPr>
          <w:p w14:paraId="5CA419AC"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200,000 </w:t>
            </w:r>
          </w:p>
        </w:tc>
        <w:tc>
          <w:tcPr>
            <w:tcW w:w="1843" w:type="dxa"/>
            <w:vMerge/>
            <w:tcBorders>
              <w:top w:val="nil"/>
              <w:left w:val="single" w:sz="4" w:space="0" w:color="auto"/>
              <w:bottom w:val="nil"/>
              <w:right w:val="single" w:sz="4" w:space="0" w:color="auto"/>
            </w:tcBorders>
            <w:vAlign w:val="center"/>
            <w:hideMark/>
          </w:tcPr>
          <w:p w14:paraId="1E79B939"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nil"/>
              <w:right w:val="single" w:sz="4" w:space="0" w:color="auto"/>
            </w:tcBorders>
            <w:vAlign w:val="center"/>
            <w:hideMark/>
          </w:tcPr>
          <w:p w14:paraId="3EC37C1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nil"/>
              <w:right w:val="single" w:sz="4" w:space="0" w:color="auto"/>
            </w:tcBorders>
            <w:vAlign w:val="center"/>
            <w:hideMark/>
          </w:tcPr>
          <w:p w14:paraId="6C7CB45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071FE8C5"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80</w:t>
            </w:r>
          </w:p>
        </w:tc>
        <w:tc>
          <w:tcPr>
            <w:tcW w:w="1501" w:type="dxa"/>
            <w:tcBorders>
              <w:top w:val="nil"/>
              <w:left w:val="nil"/>
              <w:bottom w:val="single" w:sz="4" w:space="0" w:color="auto"/>
              <w:right w:val="single" w:sz="4" w:space="0" w:color="auto"/>
            </w:tcBorders>
            <w:shd w:val="clear" w:color="auto" w:fill="auto"/>
            <w:noWrap/>
            <w:vAlign w:val="center"/>
            <w:hideMark/>
          </w:tcPr>
          <w:p w14:paraId="6E317BA5"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864,000</w:t>
            </w:r>
          </w:p>
        </w:tc>
      </w:tr>
      <w:tr w:rsidR="006A31CA" w:rsidRPr="007B7A28" w14:paraId="7D54D92A" w14:textId="77777777" w:rsidTr="006A31CA">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14:paraId="615F3588"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tcBorders>
              <w:top w:val="nil"/>
              <w:left w:val="nil"/>
              <w:bottom w:val="single" w:sz="4" w:space="0" w:color="auto"/>
              <w:right w:val="single" w:sz="4" w:space="0" w:color="auto"/>
            </w:tcBorders>
            <w:shd w:val="clear" w:color="000000" w:fill="FFC000"/>
            <w:noWrap/>
            <w:vAlign w:val="center"/>
            <w:hideMark/>
          </w:tcPr>
          <w:p w14:paraId="1C958A09"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十一、诉讼费管理</w:t>
            </w:r>
          </w:p>
        </w:tc>
        <w:tc>
          <w:tcPr>
            <w:tcW w:w="2576" w:type="dxa"/>
            <w:tcBorders>
              <w:top w:val="nil"/>
              <w:left w:val="nil"/>
              <w:bottom w:val="single" w:sz="4" w:space="0" w:color="auto"/>
              <w:right w:val="single" w:sz="4" w:space="0" w:color="auto"/>
            </w:tcBorders>
            <w:shd w:val="clear" w:color="000000" w:fill="FFC000"/>
            <w:noWrap/>
            <w:vAlign w:val="center"/>
            <w:hideMark/>
          </w:tcPr>
          <w:p w14:paraId="2FDD36C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200,000 </w:t>
            </w:r>
          </w:p>
        </w:tc>
        <w:tc>
          <w:tcPr>
            <w:tcW w:w="1843" w:type="dxa"/>
            <w:vMerge/>
            <w:tcBorders>
              <w:top w:val="nil"/>
              <w:left w:val="single" w:sz="4" w:space="0" w:color="auto"/>
              <w:bottom w:val="nil"/>
              <w:right w:val="single" w:sz="4" w:space="0" w:color="auto"/>
            </w:tcBorders>
            <w:vAlign w:val="center"/>
            <w:hideMark/>
          </w:tcPr>
          <w:p w14:paraId="548AB938"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nil"/>
              <w:left w:val="single" w:sz="4" w:space="0" w:color="auto"/>
              <w:bottom w:val="nil"/>
              <w:right w:val="single" w:sz="4" w:space="0" w:color="auto"/>
            </w:tcBorders>
            <w:vAlign w:val="center"/>
            <w:hideMark/>
          </w:tcPr>
          <w:p w14:paraId="68F08623"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nil"/>
              <w:left w:val="single" w:sz="4" w:space="0" w:color="auto"/>
              <w:bottom w:val="nil"/>
              <w:right w:val="single" w:sz="4" w:space="0" w:color="auto"/>
            </w:tcBorders>
            <w:vAlign w:val="center"/>
            <w:hideMark/>
          </w:tcPr>
          <w:p w14:paraId="6E56E306"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1650561E" w14:textId="77777777" w:rsidR="00CF1EDE" w:rsidRPr="007B7A28" w:rsidRDefault="00CF1EDE" w:rsidP="00AB10CC">
            <w:pPr>
              <w:widowControl/>
              <w:spacing w:line="240" w:lineRule="auto"/>
              <w:ind w:firstLineChars="0" w:firstLine="0"/>
              <w:jc w:val="center"/>
              <w:rPr>
                <w:rFonts w:ascii="黑体" w:eastAsia="黑体" w:hAnsi="黑体" w:cs="宋体"/>
                <w:b/>
                <w:bCs/>
                <w:kern w:val="0"/>
                <w:sz w:val="22"/>
              </w:rPr>
            </w:pPr>
            <w:r w:rsidRPr="007B7A28">
              <w:rPr>
                <w:rFonts w:ascii="黑体" w:eastAsia="黑体" w:hAnsi="黑体" w:cs="宋体" w:hint="eastAsia"/>
                <w:b/>
                <w:bCs/>
                <w:kern w:val="0"/>
                <w:sz w:val="22"/>
              </w:rPr>
              <w:t>三期小计</w:t>
            </w:r>
          </w:p>
        </w:tc>
        <w:tc>
          <w:tcPr>
            <w:tcW w:w="1501" w:type="dxa"/>
            <w:tcBorders>
              <w:top w:val="nil"/>
              <w:left w:val="nil"/>
              <w:bottom w:val="single" w:sz="4" w:space="0" w:color="auto"/>
              <w:right w:val="single" w:sz="4" w:space="0" w:color="auto"/>
            </w:tcBorders>
            <w:shd w:val="clear" w:color="auto" w:fill="auto"/>
            <w:noWrap/>
            <w:vAlign w:val="center"/>
            <w:hideMark/>
          </w:tcPr>
          <w:p w14:paraId="230476F8" w14:textId="77777777" w:rsidR="00CF1EDE" w:rsidRPr="007B7A28" w:rsidRDefault="00CF1EDE" w:rsidP="006A31CA">
            <w:pPr>
              <w:widowControl/>
              <w:spacing w:line="240" w:lineRule="auto"/>
              <w:ind w:firstLineChars="0" w:firstLine="0"/>
              <w:jc w:val="right"/>
              <w:rPr>
                <w:rFonts w:ascii="黑体" w:eastAsia="黑体" w:hAnsi="黑体" w:cs="宋体"/>
                <w:b/>
                <w:bCs/>
                <w:kern w:val="0"/>
                <w:sz w:val="22"/>
              </w:rPr>
            </w:pPr>
            <w:r w:rsidRPr="007B7A28">
              <w:rPr>
                <w:rFonts w:ascii="Calibri" w:eastAsia="黑体" w:hAnsi="Calibri" w:cs="Calibri"/>
                <w:b/>
                <w:bCs/>
                <w:kern w:val="0"/>
                <w:sz w:val="22"/>
              </w:rPr>
              <w:t>¥</w:t>
            </w:r>
            <w:r w:rsidRPr="007B7A28">
              <w:rPr>
                <w:rFonts w:ascii="黑体" w:eastAsia="黑体" w:hAnsi="黑体" w:cs="宋体" w:hint="eastAsia"/>
                <w:b/>
                <w:bCs/>
                <w:kern w:val="0"/>
                <w:sz w:val="22"/>
              </w:rPr>
              <w:t>1,238,400</w:t>
            </w:r>
          </w:p>
        </w:tc>
      </w:tr>
      <w:tr w:rsidR="006A31CA" w:rsidRPr="007B7A28" w14:paraId="0DD6C7AE" w14:textId="77777777" w:rsidTr="006A31CA">
        <w:trPr>
          <w:trHeight w:val="285"/>
          <w:jc w:val="center"/>
        </w:trPr>
        <w:tc>
          <w:tcPr>
            <w:tcW w:w="1555" w:type="dxa"/>
            <w:vMerge w:val="restart"/>
            <w:tcBorders>
              <w:top w:val="nil"/>
              <w:left w:val="single" w:sz="4" w:space="0" w:color="auto"/>
              <w:bottom w:val="nil"/>
              <w:right w:val="single" w:sz="4" w:space="0" w:color="auto"/>
            </w:tcBorders>
            <w:shd w:val="clear" w:color="000000" w:fill="00B050"/>
            <w:noWrap/>
            <w:vAlign w:val="center"/>
            <w:hideMark/>
          </w:tcPr>
          <w:p w14:paraId="3B1C0EA1" w14:textId="2034499B" w:rsidR="00CF1EDE" w:rsidRPr="007B7A28" w:rsidRDefault="006A31CA" w:rsidP="00AB10CC">
            <w:pPr>
              <w:widowControl/>
              <w:spacing w:line="240" w:lineRule="auto"/>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四期</w:t>
            </w:r>
          </w:p>
        </w:tc>
        <w:tc>
          <w:tcPr>
            <w:tcW w:w="2810" w:type="dxa"/>
            <w:vMerge w:val="restart"/>
            <w:tcBorders>
              <w:top w:val="nil"/>
              <w:left w:val="single" w:sz="4" w:space="0" w:color="auto"/>
              <w:bottom w:val="single" w:sz="4" w:space="0" w:color="000000"/>
              <w:right w:val="single" w:sz="4" w:space="0" w:color="auto"/>
            </w:tcBorders>
            <w:shd w:val="clear" w:color="000000" w:fill="00B050"/>
            <w:noWrap/>
            <w:vAlign w:val="center"/>
            <w:hideMark/>
          </w:tcPr>
          <w:p w14:paraId="3E69FF65"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十二、决算管理</w:t>
            </w:r>
          </w:p>
        </w:tc>
        <w:tc>
          <w:tcPr>
            <w:tcW w:w="2576" w:type="dxa"/>
            <w:vMerge w:val="restart"/>
            <w:tcBorders>
              <w:top w:val="nil"/>
              <w:left w:val="single" w:sz="4" w:space="0" w:color="auto"/>
              <w:bottom w:val="single" w:sz="4" w:space="0" w:color="000000"/>
              <w:right w:val="single" w:sz="4" w:space="0" w:color="auto"/>
            </w:tcBorders>
            <w:shd w:val="clear" w:color="000000" w:fill="00B050"/>
            <w:noWrap/>
            <w:vAlign w:val="center"/>
            <w:hideMark/>
          </w:tcPr>
          <w:p w14:paraId="0377956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val="restart"/>
            <w:tcBorders>
              <w:top w:val="single" w:sz="4" w:space="0" w:color="auto"/>
              <w:left w:val="single" w:sz="4" w:space="0" w:color="auto"/>
              <w:bottom w:val="nil"/>
              <w:right w:val="single" w:sz="4" w:space="0" w:color="auto"/>
            </w:tcBorders>
            <w:shd w:val="clear" w:color="auto" w:fill="auto"/>
            <w:noWrap/>
            <w:vAlign w:val="center"/>
            <w:hideMark/>
          </w:tcPr>
          <w:p w14:paraId="1DABE78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52,800</w:t>
            </w:r>
          </w:p>
        </w:tc>
        <w:tc>
          <w:tcPr>
            <w:tcW w:w="1559" w:type="dxa"/>
            <w:vMerge w:val="restart"/>
            <w:tcBorders>
              <w:top w:val="single" w:sz="4" w:space="0" w:color="auto"/>
              <w:left w:val="single" w:sz="4" w:space="0" w:color="auto"/>
              <w:bottom w:val="nil"/>
              <w:right w:val="single" w:sz="4" w:space="0" w:color="auto"/>
            </w:tcBorders>
            <w:shd w:val="clear" w:color="auto" w:fill="auto"/>
            <w:noWrap/>
            <w:vAlign w:val="center"/>
            <w:hideMark/>
          </w:tcPr>
          <w:p w14:paraId="66DE5F6A"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6,000</w:t>
            </w:r>
          </w:p>
        </w:tc>
        <w:tc>
          <w:tcPr>
            <w:tcW w:w="1985" w:type="dxa"/>
            <w:vMerge w:val="restart"/>
            <w:tcBorders>
              <w:top w:val="single" w:sz="4" w:space="0" w:color="auto"/>
              <w:left w:val="single" w:sz="4" w:space="0" w:color="auto"/>
              <w:bottom w:val="nil"/>
              <w:right w:val="single" w:sz="4" w:space="0" w:color="auto"/>
            </w:tcBorders>
            <w:shd w:val="clear" w:color="auto" w:fill="auto"/>
            <w:noWrap/>
            <w:vAlign w:val="center"/>
            <w:hideMark/>
          </w:tcPr>
          <w:p w14:paraId="7BFF4DE1"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3,600</w:t>
            </w:r>
          </w:p>
        </w:tc>
        <w:tc>
          <w:tcPr>
            <w:tcW w:w="1559" w:type="dxa"/>
            <w:tcBorders>
              <w:top w:val="nil"/>
              <w:left w:val="nil"/>
              <w:bottom w:val="single" w:sz="4" w:space="0" w:color="auto"/>
              <w:right w:val="single" w:sz="4" w:space="0" w:color="auto"/>
            </w:tcBorders>
            <w:shd w:val="clear" w:color="auto" w:fill="auto"/>
            <w:noWrap/>
            <w:vAlign w:val="center"/>
            <w:hideMark/>
          </w:tcPr>
          <w:p w14:paraId="0C5BB1EB"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w:t>
            </w:r>
          </w:p>
        </w:tc>
        <w:tc>
          <w:tcPr>
            <w:tcW w:w="1501" w:type="dxa"/>
            <w:tcBorders>
              <w:top w:val="nil"/>
              <w:left w:val="nil"/>
              <w:bottom w:val="single" w:sz="4" w:space="0" w:color="auto"/>
              <w:right w:val="single" w:sz="4" w:space="0" w:color="auto"/>
            </w:tcBorders>
            <w:shd w:val="clear" w:color="auto" w:fill="auto"/>
            <w:noWrap/>
            <w:vAlign w:val="center"/>
            <w:hideMark/>
          </w:tcPr>
          <w:p w14:paraId="34C53D8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52,800</w:t>
            </w:r>
          </w:p>
        </w:tc>
      </w:tr>
      <w:tr w:rsidR="006A31CA" w:rsidRPr="007B7A28" w14:paraId="20A0A5D9" w14:textId="77777777" w:rsidTr="006A31CA">
        <w:trPr>
          <w:trHeight w:val="285"/>
          <w:jc w:val="center"/>
        </w:trPr>
        <w:tc>
          <w:tcPr>
            <w:tcW w:w="1555" w:type="dxa"/>
            <w:vMerge/>
            <w:tcBorders>
              <w:top w:val="nil"/>
              <w:left w:val="single" w:sz="4" w:space="0" w:color="auto"/>
              <w:bottom w:val="nil"/>
              <w:right w:val="single" w:sz="4" w:space="0" w:color="auto"/>
            </w:tcBorders>
            <w:vAlign w:val="center"/>
            <w:hideMark/>
          </w:tcPr>
          <w:p w14:paraId="03B70AF2"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vMerge/>
            <w:tcBorders>
              <w:top w:val="nil"/>
              <w:left w:val="single" w:sz="4" w:space="0" w:color="auto"/>
              <w:bottom w:val="single" w:sz="4" w:space="0" w:color="000000"/>
              <w:right w:val="single" w:sz="4" w:space="0" w:color="auto"/>
            </w:tcBorders>
            <w:vAlign w:val="center"/>
            <w:hideMark/>
          </w:tcPr>
          <w:p w14:paraId="202BAA40"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p>
        </w:tc>
        <w:tc>
          <w:tcPr>
            <w:tcW w:w="2576" w:type="dxa"/>
            <w:vMerge/>
            <w:tcBorders>
              <w:top w:val="nil"/>
              <w:left w:val="single" w:sz="4" w:space="0" w:color="auto"/>
              <w:bottom w:val="single" w:sz="4" w:space="0" w:color="000000"/>
              <w:right w:val="single" w:sz="4" w:space="0" w:color="auto"/>
            </w:tcBorders>
            <w:vAlign w:val="center"/>
            <w:hideMark/>
          </w:tcPr>
          <w:p w14:paraId="462F25E7"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843" w:type="dxa"/>
            <w:vMerge/>
            <w:tcBorders>
              <w:top w:val="single" w:sz="4" w:space="0" w:color="auto"/>
              <w:left w:val="single" w:sz="4" w:space="0" w:color="auto"/>
              <w:bottom w:val="nil"/>
              <w:right w:val="single" w:sz="4" w:space="0" w:color="auto"/>
            </w:tcBorders>
            <w:vAlign w:val="center"/>
            <w:hideMark/>
          </w:tcPr>
          <w:p w14:paraId="19CDE1C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single" w:sz="4" w:space="0" w:color="auto"/>
              <w:left w:val="single" w:sz="4" w:space="0" w:color="auto"/>
              <w:bottom w:val="nil"/>
              <w:right w:val="single" w:sz="4" w:space="0" w:color="auto"/>
            </w:tcBorders>
            <w:vAlign w:val="center"/>
            <w:hideMark/>
          </w:tcPr>
          <w:p w14:paraId="0A5BD82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single" w:sz="4" w:space="0" w:color="auto"/>
              <w:left w:val="single" w:sz="4" w:space="0" w:color="auto"/>
              <w:bottom w:val="nil"/>
              <w:right w:val="single" w:sz="4" w:space="0" w:color="auto"/>
            </w:tcBorders>
            <w:vAlign w:val="center"/>
            <w:hideMark/>
          </w:tcPr>
          <w:p w14:paraId="00810F5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72373487"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12</w:t>
            </w:r>
          </w:p>
        </w:tc>
        <w:tc>
          <w:tcPr>
            <w:tcW w:w="1501" w:type="dxa"/>
            <w:tcBorders>
              <w:top w:val="nil"/>
              <w:left w:val="nil"/>
              <w:bottom w:val="single" w:sz="4" w:space="0" w:color="auto"/>
              <w:right w:val="single" w:sz="4" w:space="0" w:color="auto"/>
            </w:tcBorders>
            <w:shd w:val="clear" w:color="auto" w:fill="auto"/>
            <w:noWrap/>
            <w:vAlign w:val="center"/>
            <w:hideMark/>
          </w:tcPr>
          <w:p w14:paraId="4AE725C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72,000</w:t>
            </w:r>
          </w:p>
        </w:tc>
      </w:tr>
      <w:tr w:rsidR="006A31CA" w:rsidRPr="007B7A28" w14:paraId="79CD00CA" w14:textId="77777777" w:rsidTr="006A31CA">
        <w:trPr>
          <w:trHeight w:val="285"/>
          <w:jc w:val="center"/>
        </w:trPr>
        <w:tc>
          <w:tcPr>
            <w:tcW w:w="1555" w:type="dxa"/>
            <w:vMerge/>
            <w:tcBorders>
              <w:top w:val="nil"/>
              <w:left w:val="single" w:sz="4" w:space="0" w:color="auto"/>
              <w:bottom w:val="nil"/>
              <w:right w:val="single" w:sz="4" w:space="0" w:color="auto"/>
            </w:tcBorders>
            <w:vAlign w:val="center"/>
            <w:hideMark/>
          </w:tcPr>
          <w:p w14:paraId="4E0740E9"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vMerge w:val="restart"/>
            <w:tcBorders>
              <w:top w:val="nil"/>
              <w:left w:val="single" w:sz="4" w:space="0" w:color="auto"/>
              <w:bottom w:val="single" w:sz="4" w:space="0" w:color="000000"/>
              <w:right w:val="single" w:sz="4" w:space="0" w:color="auto"/>
            </w:tcBorders>
            <w:shd w:val="clear" w:color="000000" w:fill="00B050"/>
            <w:noWrap/>
            <w:vAlign w:val="center"/>
            <w:hideMark/>
          </w:tcPr>
          <w:p w14:paraId="075204A3"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r w:rsidRPr="007B7A28">
              <w:rPr>
                <w:rFonts w:ascii="黑体" w:eastAsia="黑体" w:hAnsi="黑体" w:cs="宋体" w:hint="eastAsia"/>
                <w:kern w:val="0"/>
                <w:sz w:val="22"/>
                <w:szCs w:val="24"/>
              </w:rPr>
              <w:t>十三、APP移动客户端</w:t>
            </w:r>
          </w:p>
        </w:tc>
        <w:tc>
          <w:tcPr>
            <w:tcW w:w="2576" w:type="dxa"/>
            <w:vMerge w:val="restart"/>
            <w:tcBorders>
              <w:top w:val="nil"/>
              <w:left w:val="single" w:sz="4" w:space="0" w:color="auto"/>
              <w:bottom w:val="single" w:sz="4" w:space="0" w:color="000000"/>
              <w:right w:val="single" w:sz="4" w:space="0" w:color="auto"/>
            </w:tcBorders>
            <w:shd w:val="clear" w:color="000000" w:fill="00B050"/>
            <w:noWrap/>
            <w:vAlign w:val="center"/>
            <w:hideMark/>
          </w:tcPr>
          <w:p w14:paraId="70889A75"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黑体" w:eastAsia="黑体" w:hAnsi="黑体" w:cs="宋体" w:hint="eastAsia"/>
                <w:kern w:val="0"/>
                <w:sz w:val="22"/>
              </w:rPr>
              <w:t xml:space="preserve">   100,000 </w:t>
            </w:r>
          </w:p>
        </w:tc>
        <w:tc>
          <w:tcPr>
            <w:tcW w:w="1843" w:type="dxa"/>
            <w:vMerge/>
            <w:tcBorders>
              <w:top w:val="single" w:sz="4" w:space="0" w:color="auto"/>
              <w:left w:val="single" w:sz="4" w:space="0" w:color="auto"/>
              <w:bottom w:val="nil"/>
              <w:right w:val="single" w:sz="4" w:space="0" w:color="auto"/>
            </w:tcBorders>
            <w:vAlign w:val="center"/>
            <w:hideMark/>
          </w:tcPr>
          <w:p w14:paraId="439A720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single" w:sz="4" w:space="0" w:color="auto"/>
              <w:left w:val="single" w:sz="4" w:space="0" w:color="auto"/>
              <w:bottom w:val="nil"/>
              <w:right w:val="single" w:sz="4" w:space="0" w:color="auto"/>
            </w:tcBorders>
            <w:vAlign w:val="center"/>
            <w:hideMark/>
          </w:tcPr>
          <w:p w14:paraId="1714D281"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single" w:sz="4" w:space="0" w:color="auto"/>
              <w:left w:val="single" w:sz="4" w:space="0" w:color="auto"/>
              <w:bottom w:val="nil"/>
              <w:right w:val="single" w:sz="4" w:space="0" w:color="auto"/>
            </w:tcBorders>
            <w:vAlign w:val="center"/>
            <w:hideMark/>
          </w:tcPr>
          <w:p w14:paraId="14DC6A8B"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66F01B81" w14:textId="77777777" w:rsidR="00CF1EDE" w:rsidRPr="007B7A28" w:rsidRDefault="00CF1EDE" w:rsidP="00AB10CC">
            <w:pPr>
              <w:widowControl/>
              <w:spacing w:line="240" w:lineRule="auto"/>
              <w:ind w:firstLineChars="0" w:firstLine="0"/>
              <w:jc w:val="center"/>
              <w:rPr>
                <w:rFonts w:ascii="黑体" w:eastAsia="黑体" w:hAnsi="黑体" w:cs="宋体"/>
                <w:kern w:val="0"/>
                <w:sz w:val="22"/>
              </w:rPr>
            </w:pPr>
            <w:r w:rsidRPr="007B7A28">
              <w:rPr>
                <w:rFonts w:ascii="黑体" w:eastAsia="黑体" w:hAnsi="黑体" w:cs="宋体" w:hint="eastAsia"/>
                <w:kern w:val="0"/>
                <w:sz w:val="22"/>
              </w:rPr>
              <w:t>80</w:t>
            </w:r>
          </w:p>
        </w:tc>
        <w:tc>
          <w:tcPr>
            <w:tcW w:w="1501" w:type="dxa"/>
            <w:tcBorders>
              <w:top w:val="nil"/>
              <w:left w:val="nil"/>
              <w:bottom w:val="single" w:sz="4" w:space="0" w:color="auto"/>
              <w:right w:val="single" w:sz="4" w:space="0" w:color="auto"/>
            </w:tcBorders>
            <w:shd w:val="clear" w:color="auto" w:fill="auto"/>
            <w:noWrap/>
            <w:vAlign w:val="center"/>
            <w:hideMark/>
          </w:tcPr>
          <w:p w14:paraId="245C08D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r w:rsidRPr="007B7A28">
              <w:rPr>
                <w:rFonts w:ascii="Calibri" w:eastAsia="黑体" w:hAnsi="Calibri" w:cs="Calibri"/>
                <w:kern w:val="0"/>
                <w:sz w:val="22"/>
              </w:rPr>
              <w:t>¥</w:t>
            </w:r>
            <w:r w:rsidRPr="007B7A28">
              <w:rPr>
                <w:rFonts w:ascii="黑体" w:eastAsia="黑体" w:hAnsi="黑体" w:cs="宋体" w:hint="eastAsia"/>
                <w:kern w:val="0"/>
                <w:sz w:val="22"/>
              </w:rPr>
              <w:t>288,000</w:t>
            </w:r>
          </w:p>
        </w:tc>
      </w:tr>
      <w:tr w:rsidR="006A31CA" w:rsidRPr="007B7A28" w14:paraId="4E125D6D" w14:textId="77777777" w:rsidTr="006A31CA">
        <w:trPr>
          <w:trHeight w:val="285"/>
          <w:jc w:val="center"/>
        </w:trPr>
        <w:tc>
          <w:tcPr>
            <w:tcW w:w="1555" w:type="dxa"/>
            <w:vMerge/>
            <w:tcBorders>
              <w:top w:val="nil"/>
              <w:left w:val="single" w:sz="4" w:space="0" w:color="auto"/>
              <w:bottom w:val="nil"/>
              <w:right w:val="single" w:sz="4" w:space="0" w:color="auto"/>
            </w:tcBorders>
            <w:vAlign w:val="center"/>
            <w:hideMark/>
          </w:tcPr>
          <w:p w14:paraId="48A444E9"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p>
        </w:tc>
        <w:tc>
          <w:tcPr>
            <w:tcW w:w="2810" w:type="dxa"/>
            <w:vMerge/>
            <w:tcBorders>
              <w:top w:val="nil"/>
              <w:left w:val="single" w:sz="4" w:space="0" w:color="auto"/>
              <w:bottom w:val="single" w:sz="4" w:space="0" w:color="000000"/>
              <w:right w:val="single" w:sz="4" w:space="0" w:color="auto"/>
            </w:tcBorders>
            <w:vAlign w:val="center"/>
            <w:hideMark/>
          </w:tcPr>
          <w:p w14:paraId="60F47E7A" w14:textId="77777777" w:rsidR="00CF1EDE" w:rsidRPr="007B7A28" w:rsidRDefault="00CF1EDE" w:rsidP="00AB10CC">
            <w:pPr>
              <w:widowControl/>
              <w:spacing w:line="240" w:lineRule="auto"/>
              <w:ind w:firstLineChars="0" w:firstLine="0"/>
              <w:jc w:val="left"/>
              <w:rPr>
                <w:rFonts w:ascii="黑体" w:eastAsia="黑体" w:hAnsi="黑体" w:cs="宋体"/>
                <w:kern w:val="0"/>
                <w:sz w:val="22"/>
                <w:szCs w:val="24"/>
              </w:rPr>
            </w:pPr>
          </w:p>
        </w:tc>
        <w:tc>
          <w:tcPr>
            <w:tcW w:w="2576" w:type="dxa"/>
            <w:vMerge/>
            <w:tcBorders>
              <w:top w:val="nil"/>
              <w:left w:val="single" w:sz="4" w:space="0" w:color="auto"/>
              <w:bottom w:val="single" w:sz="4" w:space="0" w:color="000000"/>
              <w:right w:val="single" w:sz="4" w:space="0" w:color="auto"/>
            </w:tcBorders>
            <w:vAlign w:val="center"/>
            <w:hideMark/>
          </w:tcPr>
          <w:p w14:paraId="1EA4F460"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843" w:type="dxa"/>
            <w:vMerge/>
            <w:tcBorders>
              <w:top w:val="single" w:sz="4" w:space="0" w:color="auto"/>
              <w:left w:val="single" w:sz="4" w:space="0" w:color="auto"/>
              <w:bottom w:val="nil"/>
              <w:right w:val="single" w:sz="4" w:space="0" w:color="auto"/>
            </w:tcBorders>
            <w:vAlign w:val="center"/>
            <w:hideMark/>
          </w:tcPr>
          <w:p w14:paraId="393FC97D"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vMerge/>
            <w:tcBorders>
              <w:top w:val="single" w:sz="4" w:space="0" w:color="auto"/>
              <w:left w:val="single" w:sz="4" w:space="0" w:color="auto"/>
              <w:bottom w:val="nil"/>
              <w:right w:val="single" w:sz="4" w:space="0" w:color="auto"/>
            </w:tcBorders>
            <w:vAlign w:val="center"/>
            <w:hideMark/>
          </w:tcPr>
          <w:p w14:paraId="5F21863E"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985" w:type="dxa"/>
            <w:vMerge/>
            <w:tcBorders>
              <w:top w:val="single" w:sz="4" w:space="0" w:color="auto"/>
              <w:left w:val="single" w:sz="4" w:space="0" w:color="auto"/>
              <w:bottom w:val="nil"/>
              <w:right w:val="single" w:sz="4" w:space="0" w:color="auto"/>
            </w:tcBorders>
            <w:vAlign w:val="center"/>
            <w:hideMark/>
          </w:tcPr>
          <w:p w14:paraId="2427DD74" w14:textId="77777777" w:rsidR="00CF1EDE" w:rsidRPr="007B7A28" w:rsidRDefault="00CF1EDE" w:rsidP="006A31CA">
            <w:pPr>
              <w:widowControl/>
              <w:spacing w:line="240" w:lineRule="auto"/>
              <w:ind w:firstLineChars="0" w:firstLine="0"/>
              <w:jc w:val="right"/>
              <w:rPr>
                <w:rFonts w:ascii="黑体" w:eastAsia="黑体" w:hAnsi="黑体" w:cs="宋体"/>
                <w:kern w:val="0"/>
                <w:sz w:val="22"/>
              </w:rPr>
            </w:pPr>
          </w:p>
        </w:tc>
        <w:tc>
          <w:tcPr>
            <w:tcW w:w="1559" w:type="dxa"/>
            <w:tcBorders>
              <w:top w:val="nil"/>
              <w:left w:val="nil"/>
              <w:bottom w:val="single" w:sz="4" w:space="0" w:color="auto"/>
              <w:right w:val="single" w:sz="4" w:space="0" w:color="auto"/>
            </w:tcBorders>
            <w:shd w:val="clear" w:color="auto" w:fill="auto"/>
            <w:noWrap/>
            <w:vAlign w:val="center"/>
            <w:hideMark/>
          </w:tcPr>
          <w:p w14:paraId="28677852" w14:textId="77777777" w:rsidR="00CF1EDE" w:rsidRPr="007B7A28" w:rsidRDefault="00CF1EDE" w:rsidP="00AB10CC">
            <w:pPr>
              <w:widowControl/>
              <w:spacing w:line="240" w:lineRule="auto"/>
              <w:ind w:firstLineChars="0" w:firstLine="0"/>
              <w:jc w:val="center"/>
              <w:rPr>
                <w:rFonts w:ascii="黑体" w:eastAsia="黑体" w:hAnsi="黑体" w:cs="宋体"/>
                <w:b/>
                <w:bCs/>
                <w:kern w:val="0"/>
                <w:sz w:val="22"/>
              </w:rPr>
            </w:pPr>
            <w:r w:rsidRPr="007B7A28">
              <w:rPr>
                <w:rFonts w:ascii="黑体" w:eastAsia="黑体" w:hAnsi="黑体" w:cs="宋体" w:hint="eastAsia"/>
                <w:b/>
                <w:bCs/>
                <w:kern w:val="0"/>
                <w:sz w:val="22"/>
              </w:rPr>
              <w:t>四期小计</w:t>
            </w:r>
          </w:p>
        </w:tc>
        <w:tc>
          <w:tcPr>
            <w:tcW w:w="1501" w:type="dxa"/>
            <w:tcBorders>
              <w:top w:val="nil"/>
              <w:left w:val="nil"/>
              <w:bottom w:val="single" w:sz="4" w:space="0" w:color="auto"/>
              <w:right w:val="single" w:sz="4" w:space="0" w:color="auto"/>
            </w:tcBorders>
            <w:shd w:val="clear" w:color="auto" w:fill="auto"/>
            <w:noWrap/>
            <w:vAlign w:val="center"/>
            <w:hideMark/>
          </w:tcPr>
          <w:p w14:paraId="247F98B7" w14:textId="77777777" w:rsidR="00CF1EDE" w:rsidRPr="007B7A28" w:rsidRDefault="00CF1EDE" w:rsidP="006A31CA">
            <w:pPr>
              <w:widowControl/>
              <w:spacing w:line="240" w:lineRule="auto"/>
              <w:ind w:firstLineChars="0" w:firstLine="0"/>
              <w:jc w:val="right"/>
              <w:rPr>
                <w:rFonts w:ascii="黑体" w:eastAsia="黑体" w:hAnsi="黑体" w:cs="宋体"/>
                <w:b/>
                <w:bCs/>
                <w:kern w:val="0"/>
                <w:sz w:val="22"/>
              </w:rPr>
            </w:pPr>
            <w:r w:rsidRPr="007B7A28">
              <w:rPr>
                <w:rFonts w:ascii="Calibri" w:eastAsia="黑体" w:hAnsi="Calibri" w:cs="Calibri"/>
                <w:b/>
                <w:bCs/>
                <w:kern w:val="0"/>
                <w:sz w:val="22"/>
              </w:rPr>
              <w:t>¥</w:t>
            </w:r>
            <w:r w:rsidRPr="007B7A28">
              <w:rPr>
                <w:rFonts w:ascii="黑体" w:eastAsia="黑体" w:hAnsi="黑体" w:cs="宋体" w:hint="eastAsia"/>
                <w:b/>
                <w:bCs/>
                <w:kern w:val="0"/>
                <w:sz w:val="22"/>
              </w:rPr>
              <w:t>412,800</w:t>
            </w:r>
          </w:p>
        </w:tc>
      </w:tr>
      <w:tr w:rsidR="006A31CA" w:rsidRPr="007B7A28" w14:paraId="37410E03" w14:textId="77777777" w:rsidTr="006A31CA">
        <w:trPr>
          <w:trHeight w:val="285"/>
          <w:jc w:val="center"/>
        </w:trPr>
        <w:tc>
          <w:tcPr>
            <w:tcW w:w="1555" w:type="dxa"/>
            <w:tcBorders>
              <w:top w:val="single" w:sz="4" w:space="0" w:color="auto"/>
              <w:left w:val="single" w:sz="4" w:space="0" w:color="auto"/>
              <w:bottom w:val="nil"/>
              <w:right w:val="single" w:sz="4" w:space="0" w:color="auto"/>
            </w:tcBorders>
            <w:shd w:val="clear" w:color="auto" w:fill="auto"/>
            <w:noWrap/>
            <w:vAlign w:val="center"/>
            <w:hideMark/>
          </w:tcPr>
          <w:p w14:paraId="3196FA3C" w14:textId="77777777" w:rsidR="00CF1EDE" w:rsidRPr="007B7A28" w:rsidRDefault="00CF1EDE" w:rsidP="00AB10CC">
            <w:pPr>
              <w:widowControl/>
              <w:spacing w:line="240" w:lineRule="auto"/>
              <w:ind w:firstLineChars="0" w:firstLine="0"/>
              <w:jc w:val="center"/>
              <w:rPr>
                <w:rFonts w:ascii="黑体" w:eastAsia="黑体" w:hAnsi="黑体" w:cs="宋体"/>
                <w:b/>
                <w:bCs/>
                <w:color w:val="000000"/>
                <w:kern w:val="0"/>
                <w:sz w:val="22"/>
                <w:szCs w:val="24"/>
              </w:rPr>
            </w:pPr>
            <w:r w:rsidRPr="007B7A28">
              <w:rPr>
                <w:rFonts w:ascii="黑体" w:eastAsia="黑体" w:hAnsi="黑体" w:cs="宋体" w:hint="eastAsia"/>
                <w:b/>
                <w:bCs/>
                <w:color w:val="000000"/>
                <w:kern w:val="0"/>
                <w:sz w:val="22"/>
                <w:szCs w:val="24"/>
              </w:rPr>
              <w:t>合计：</w:t>
            </w:r>
          </w:p>
        </w:tc>
        <w:tc>
          <w:tcPr>
            <w:tcW w:w="2810" w:type="dxa"/>
            <w:tcBorders>
              <w:top w:val="nil"/>
              <w:left w:val="nil"/>
              <w:bottom w:val="nil"/>
              <w:right w:val="single" w:sz="4" w:space="0" w:color="auto"/>
            </w:tcBorders>
            <w:shd w:val="clear" w:color="auto" w:fill="auto"/>
            <w:noWrap/>
            <w:vAlign w:val="center"/>
            <w:hideMark/>
          </w:tcPr>
          <w:p w14:paraId="080AAF42" w14:textId="77777777" w:rsidR="00CF1EDE" w:rsidRPr="007B7A28" w:rsidRDefault="00CF1EDE" w:rsidP="00AB10CC">
            <w:pPr>
              <w:widowControl/>
              <w:spacing w:line="240" w:lineRule="auto"/>
              <w:ind w:firstLineChars="0" w:firstLine="0"/>
              <w:jc w:val="left"/>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 </w:t>
            </w:r>
          </w:p>
        </w:tc>
        <w:tc>
          <w:tcPr>
            <w:tcW w:w="2576" w:type="dxa"/>
            <w:tcBorders>
              <w:top w:val="nil"/>
              <w:left w:val="nil"/>
              <w:bottom w:val="nil"/>
              <w:right w:val="single" w:sz="4" w:space="0" w:color="auto"/>
            </w:tcBorders>
            <w:shd w:val="clear" w:color="auto" w:fill="auto"/>
            <w:noWrap/>
            <w:vAlign w:val="center"/>
            <w:hideMark/>
          </w:tcPr>
          <w:p w14:paraId="1CF23A31" w14:textId="77777777" w:rsidR="00CF1EDE" w:rsidRPr="007B7A28" w:rsidRDefault="00CF1EDE" w:rsidP="006A31CA">
            <w:pPr>
              <w:widowControl/>
              <w:spacing w:line="240" w:lineRule="auto"/>
              <w:ind w:firstLineChars="0" w:firstLine="0"/>
              <w:jc w:val="right"/>
              <w:rPr>
                <w:rFonts w:ascii="黑体" w:eastAsia="黑体" w:hAnsi="黑体" w:cs="宋体"/>
                <w:b/>
                <w:bCs/>
                <w:color w:val="000000"/>
                <w:kern w:val="0"/>
                <w:sz w:val="22"/>
              </w:rPr>
            </w:pPr>
            <w:r w:rsidRPr="007B7A28">
              <w:rPr>
                <w:rFonts w:ascii="黑体" w:eastAsia="黑体" w:hAnsi="黑体" w:cs="宋体" w:hint="eastAsia"/>
                <w:b/>
                <w:bCs/>
                <w:color w:val="000000"/>
                <w:kern w:val="0"/>
                <w:sz w:val="22"/>
              </w:rPr>
              <w:t>2,250,000</w:t>
            </w:r>
          </w:p>
        </w:tc>
        <w:tc>
          <w:tcPr>
            <w:tcW w:w="1843" w:type="dxa"/>
            <w:tcBorders>
              <w:top w:val="single" w:sz="4" w:space="0" w:color="auto"/>
              <w:left w:val="nil"/>
              <w:bottom w:val="nil"/>
              <w:right w:val="single" w:sz="4" w:space="0" w:color="auto"/>
            </w:tcBorders>
            <w:shd w:val="clear" w:color="000000" w:fill="FFFFFF"/>
            <w:noWrap/>
            <w:vAlign w:val="center"/>
            <w:hideMark/>
          </w:tcPr>
          <w:p w14:paraId="13AF1AA8" w14:textId="77777777" w:rsidR="00CF1EDE" w:rsidRPr="007B7A28" w:rsidRDefault="00CF1EDE" w:rsidP="006A31CA">
            <w:pPr>
              <w:widowControl/>
              <w:spacing w:line="240" w:lineRule="auto"/>
              <w:ind w:firstLineChars="0" w:firstLine="0"/>
              <w:jc w:val="right"/>
              <w:rPr>
                <w:rFonts w:ascii="黑体" w:eastAsia="黑体" w:hAnsi="黑体" w:cs="宋体"/>
                <w:b/>
                <w:bCs/>
                <w:color w:val="000000"/>
                <w:kern w:val="0"/>
                <w:sz w:val="22"/>
              </w:rPr>
            </w:pPr>
            <w:r w:rsidRPr="007B7A28">
              <w:rPr>
                <w:rFonts w:ascii="黑体" w:eastAsia="黑体" w:hAnsi="黑体" w:cs="宋体" w:hint="eastAsia"/>
                <w:b/>
                <w:bCs/>
                <w:color w:val="000000"/>
                <w:kern w:val="0"/>
                <w:sz w:val="22"/>
              </w:rPr>
              <w:t>880,000</w:t>
            </w:r>
          </w:p>
        </w:tc>
        <w:tc>
          <w:tcPr>
            <w:tcW w:w="1559" w:type="dxa"/>
            <w:tcBorders>
              <w:top w:val="single" w:sz="4" w:space="0" w:color="auto"/>
              <w:left w:val="nil"/>
              <w:bottom w:val="nil"/>
              <w:right w:val="single" w:sz="4" w:space="0" w:color="auto"/>
            </w:tcBorders>
            <w:shd w:val="clear" w:color="auto" w:fill="auto"/>
            <w:noWrap/>
            <w:vAlign w:val="center"/>
            <w:hideMark/>
          </w:tcPr>
          <w:p w14:paraId="3F9E62FE" w14:textId="77777777" w:rsidR="00CF1EDE" w:rsidRPr="007B7A28" w:rsidRDefault="00CF1EDE" w:rsidP="006A31CA">
            <w:pPr>
              <w:widowControl/>
              <w:spacing w:line="240" w:lineRule="auto"/>
              <w:ind w:firstLineChars="0" w:firstLine="0"/>
              <w:jc w:val="right"/>
              <w:rPr>
                <w:rFonts w:ascii="黑体" w:eastAsia="黑体" w:hAnsi="黑体" w:cs="宋体"/>
                <w:b/>
                <w:bCs/>
                <w:color w:val="000000"/>
                <w:kern w:val="0"/>
                <w:sz w:val="22"/>
              </w:rPr>
            </w:pPr>
            <w:r w:rsidRPr="007B7A28">
              <w:rPr>
                <w:rFonts w:ascii="黑体" w:eastAsia="黑体" w:hAnsi="黑体" w:cs="宋体" w:hint="eastAsia"/>
                <w:b/>
                <w:bCs/>
                <w:color w:val="000000"/>
                <w:kern w:val="0"/>
                <w:sz w:val="22"/>
              </w:rPr>
              <w:t>60,000</w:t>
            </w:r>
          </w:p>
        </w:tc>
        <w:tc>
          <w:tcPr>
            <w:tcW w:w="1985" w:type="dxa"/>
            <w:tcBorders>
              <w:top w:val="single" w:sz="4" w:space="0" w:color="auto"/>
              <w:left w:val="nil"/>
              <w:bottom w:val="nil"/>
              <w:right w:val="single" w:sz="4" w:space="0" w:color="auto"/>
            </w:tcBorders>
            <w:shd w:val="clear" w:color="auto" w:fill="auto"/>
            <w:noWrap/>
            <w:vAlign w:val="center"/>
            <w:hideMark/>
          </w:tcPr>
          <w:p w14:paraId="3A487A73" w14:textId="77777777" w:rsidR="00CF1EDE" w:rsidRPr="007B7A28" w:rsidRDefault="00CF1EDE" w:rsidP="006A31CA">
            <w:pPr>
              <w:widowControl/>
              <w:spacing w:line="240" w:lineRule="auto"/>
              <w:ind w:firstLineChars="0" w:firstLine="0"/>
              <w:jc w:val="right"/>
              <w:rPr>
                <w:rFonts w:ascii="黑体" w:eastAsia="黑体" w:hAnsi="黑体" w:cs="宋体"/>
                <w:b/>
                <w:bCs/>
                <w:color w:val="000000"/>
                <w:kern w:val="0"/>
                <w:sz w:val="22"/>
              </w:rPr>
            </w:pPr>
            <w:r w:rsidRPr="007B7A28">
              <w:rPr>
                <w:rFonts w:ascii="黑体" w:eastAsia="黑体" w:hAnsi="黑体" w:cs="宋体" w:hint="eastAsia"/>
                <w:b/>
                <w:bCs/>
                <w:color w:val="000000"/>
                <w:kern w:val="0"/>
                <w:sz w:val="22"/>
              </w:rPr>
              <w:t>36,000</w:t>
            </w:r>
          </w:p>
        </w:tc>
        <w:tc>
          <w:tcPr>
            <w:tcW w:w="1559" w:type="dxa"/>
            <w:tcBorders>
              <w:top w:val="nil"/>
              <w:left w:val="nil"/>
              <w:bottom w:val="nil"/>
              <w:right w:val="single" w:sz="4" w:space="0" w:color="auto"/>
            </w:tcBorders>
            <w:shd w:val="clear" w:color="auto" w:fill="auto"/>
            <w:noWrap/>
            <w:vAlign w:val="center"/>
            <w:hideMark/>
          </w:tcPr>
          <w:p w14:paraId="098E4EE5" w14:textId="77777777" w:rsidR="00CF1EDE" w:rsidRPr="007B7A28" w:rsidRDefault="00CF1EDE" w:rsidP="00AB10CC">
            <w:pPr>
              <w:widowControl/>
              <w:spacing w:line="240" w:lineRule="auto"/>
              <w:ind w:firstLineChars="0" w:firstLine="0"/>
              <w:jc w:val="right"/>
              <w:rPr>
                <w:rFonts w:ascii="黑体" w:eastAsia="黑体" w:hAnsi="黑体" w:cs="宋体"/>
                <w:b/>
                <w:bCs/>
                <w:color w:val="000000"/>
                <w:kern w:val="0"/>
                <w:sz w:val="22"/>
              </w:rPr>
            </w:pPr>
            <w:r w:rsidRPr="007B7A28">
              <w:rPr>
                <w:rFonts w:ascii="Calibri" w:eastAsia="黑体" w:hAnsi="Calibri" w:cs="Calibri"/>
                <w:b/>
                <w:bCs/>
                <w:color w:val="000000"/>
                <w:kern w:val="0"/>
                <w:sz w:val="22"/>
              </w:rPr>
              <w:t> </w:t>
            </w:r>
          </w:p>
        </w:tc>
        <w:tc>
          <w:tcPr>
            <w:tcW w:w="1501" w:type="dxa"/>
            <w:tcBorders>
              <w:top w:val="nil"/>
              <w:left w:val="nil"/>
              <w:bottom w:val="single" w:sz="4" w:space="0" w:color="auto"/>
              <w:right w:val="single" w:sz="4" w:space="0" w:color="auto"/>
            </w:tcBorders>
            <w:shd w:val="clear" w:color="auto" w:fill="auto"/>
            <w:noWrap/>
            <w:vAlign w:val="center"/>
            <w:hideMark/>
          </w:tcPr>
          <w:p w14:paraId="337554C0" w14:textId="77777777" w:rsidR="00CF1EDE" w:rsidRPr="007B7A28" w:rsidRDefault="00CF1EDE" w:rsidP="006A31CA">
            <w:pPr>
              <w:widowControl/>
              <w:spacing w:line="240" w:lineRule="auto"/>
              <w:ind w:firstLineChars="0" w:firstLine="0"/>
              <w:jc w:val="right"/>
              <w:rPr>
                <w:rFonts w:ascii="黑体" w:eastAsia="黑体" w:hAnsi="黑体" w:cs="宋体"/>
                <w:b/>
                <w:bCs/>
                <w:color w:val="000000"/>
                <w:kern w:val="0"/>
                <w:sz w:val="22"/>
              </w:rPr>
            </w:pPr>
            <w:r w:rsidRPr="007B7A28">
              <w:rPr>
                <w:rFonts w:ascii="Calibri" w:eastAsia="黑体" w:hAnsi="Calibri" w:cs="Calibri"/>
                <w:b/>
                <w:bCs/>
                <w:color w:val="000000"/>
                <w:kern w:val="0"/>
                <w:sz w:val="22"/>
              </w:rPr>
              <w:t>¥</w:t>
            </w:r>
            <w:r w:rsidRPr="007B7A28">
              <w:rPr>
                <w:rFonts w:ascii="黑体" w:eastAsia="黑体" w:hAnsi="黑体" w:cs="宋体" w:hint="eastAsia"/>
                <w:b/>
                <w:bCs/>
                <w:color w:val="000000"/>
                <w:kern w:val="0"/>
                <w:sz w:val="22"/>
              </w:rPr>
              <w:t>4,480,000</w:t>
            </w:r>
          </w:p>
        </w:tc>
      </w:tr>
      <w:tr w:rsidR="006A31CA" w:rsidRPr="007B7A28" w14:paraId="0893A03D" w14:textId="77777777" w:rsidTr="00ED1BFD">
        <w:trPr>
          <w:trHeight w:val="285"/>
          <w:jc w:val="center"/>
        </w:trPr>
        <w:tc>
          <w:tcPr>
            <w:tcW w:w="1555" w:type="dxa"/>
            <w:vMerge w:val="restart"/>
            <w:tcBorders>
              <w:top w:val="single" w:sz="4" w:space="0" w:color="auto"/>
              <w:left w:val="single" w:sz="4" w:space="0" w:color="auto"/>
              <w:right w:val="single" w:sz="4" w:space="0" w:color="auto"/>
            </w:tcBorders>
            <w:shd w:val="clear" w:color="000000" w:fill="8DB4E2"/>
            <w:noWrap/>
            <w:vAlign w:val="center"/>
            <w:hideMark/>
          </w:tcPr>
          <w:p w14:paraId="55C34EC6"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szCs w:val="24"/>
              </w:rPr>
            </w:pPr>
            <w:r w:rsidRPr="007B7A28">
              <w:rPr>
                <w:rFonts w:ascii="黑体" w:eastAsia="黑体" w:hAnsi="黑体" w:cs="宋体" w:hint="eastAsia"/>
                <w:color w:val="000000"/>
                <w:kern w:val="0"/>
                <w:sz w:val="22"/>
                <w:szCs w:val="24"/>
              </w:rPr>
              <w:t>接口对接</w:t>
            </w:r>
          </w:p>
        </w:tc>
        <w:tc>
          <w:tcPr>
            <w:tcW w:w="5386"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40B1D8EC" w14:textId="77777777" w:rsidR="006A31CA" w:rsidRPr="007B7A28" w:rsidRDefault="006A31CA" w:rsidP="00AB10CC">
            <w:pPr>
              <w:widowControl/>
              <w:spacing w:line="240" w:lineRule="auto"/>
              <w:ind w:firstLineChars="0" w:firstLine="0"/>
              <w:jc w:val="center"/>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内容</w:t>
            </w:r>
          </w:p>
        </w:tc>
        <w:tc>
          <w:tcPr>
            <w:tcW w:w="1843" w:type="dxa"/>
            <w:tcBorders>
              <w:top w:val="single" w:sz="4" w:space="0" w:color="auto"/>
              <w:left w:val="nil"/>
              <w:bottom w:val="single" w:sz="4" w:space="0" w:color="auto"/>
              <w:right w:val="single" w:sz="4" w:space="0" w:color="auto"/>
            </w:tcBorders>
            <w:shd w:val="clear" w:color="000000" w:fill="8DB4E2"/>
            <w:noWrap/>
            <w:vAlign w:val="center"/>
            <w:hideMark/>
          </w:tcPr>
          <w:p w14:paraId="01DBAB28"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黑体" w:eastAsia="黑体" w:hAnsi="黑体" w:cs="宋体" w:hint="eastAsia"/>
                <w:color w:val="000000"/>
                <w:kern w:val="0"/>
                <w:sz w:val="22"/>
              </w:rPr>
              <w:t>单价</w:t>
            </w:r>
          </w:p>
        </w:tc>
        <w:tc>
          <w:tcPr>
            <w:tcW w:w="3544"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6341D3B4"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黑体" w:eastAsia="黑体" w:hAnsi="黑体" w:cs="宋体" w:hint="eastAsia"/>
                <w:color w:val="000000"/>
                <w:kern w:val="0"/>
                <w:sz w:val="22"/>
              </w:rPr>
              <w:t>备注</w:t>
            </w:r>
          </w:p>
        </w:tc>
        <w:tc>
          <w:tcPr>
            <w:tcW w:w="1559" w:type="dxa"/>
            <w:tcBorders>
              <w:top w:val="single" w:sz="4" w:space="0" w:color="auto"/>
              <w:left w:val="nil"/>
              <w:bottom w:val="single" w:sz="4" w:space="0" w:color="auto"/>
              <w:right w:val="single" w:sz="4" w:space="0" w:color="auto"/>
            </w:tcBorders>
            <w:shd w:val="clear" w:color="000000" w:fill="8DB4E2"/>
            <w:noWrap/>
            <w:vAlign w:val="center"/>
            <w:hideMark/>
          </w:tcPr>
          <w:p w14:paraId="6F6386BE"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黑体" w:eastAsia="黑体" w:hAnsi="黑体" w:cs="宋体" w:hint="eastAsia"/>
                <w:color w:val="000000"/>
                <w:kern w:val="0"/>
                <w:sz w:val="22"/>
              </w:rPr>
              <w:t>数量</w:t>
            </w:r>
          </w:p>
        </w:tc>
        <w:tc>
          <w:tcPr>
            <w:tcW w:w="1501" w:type="dxa"/>
            <w:tcBorders>
              <w:top w:val="nil"/>
              <w:left w:val="nil"/>
              <w:bottom w:val="single" w:sz="4" w:space="0" w:color="auto"/>
              <w:right w:val="single" w:sz="4" w:space="0" w:color="auto"/>
            </w:tcBorders>
            <w:shd w:val="clear" w:color="000000" w:fill="8DB4E2"/>
            <w:noWrap/>
            <w:vAlign w:val="center"/>
            <w:hideMark/>
          </w:tcPr>
          <w:p w14:paraId="58351C83" w14:textId="77777777" w:rsidR="006A31CA" w:rsidRPr="007B7A28" w:rsidRDefault="006A31CA" w:rsidP="006A31CA">
            <w:pPr>
              <w:widowControl/>
              <w:spacing w:line="240" w:lineRule="auto"/>
              <w:ind w:firstLineChars="0" w:firstLine="0"/>
              <w:jc w:val="right"/>
              <w:rPr>
                <w:rFonts w:ascii="黑体" w:eastAsia="黑体" w:hAnsi="黑体" w:cs="宋体"/>
                <w:b/>
                <w:bCs/>
                <w:color w:val="000000"/>
                <w:kern w:val="0"/>
                <w:sz w:val="22"/>
              </w:rPr>
            </w:pPr>
            <w:r w:rsidRPr="007B7A28">
              <w:rPr>
                <w:rFonts w:ascii="Calibri" w:eastAsia="黑体" w:hAnsi="Calibri" w:cs="Calibri"/>
                <w:b/>
                <w:bCs/>
                <w:color w:val="000000"/>
                <w:kern w:val="0"/>
                <w:sz w:val="22"/>
              </w:rPr>
              <w:t> </w:t>
            </w:r>
          </w:p>
        </w:tc>
      </w:tr>
      <w:tr w:rsidR="006A31CA" w:rsidRPr="007B7A28" w14:paraId="4DD719D0" w14:textId="77777777" w:rsidTr="00ED1BFD">
        <w:trPr>
          <w:trHeight w:val="285"/>
          <w:jc w:val="center"/>
        </w:trPr>
        <w:tc>
          <w:tcPr>
            <w:tcW w:w="1555" w:type="dxa"/>
            <w:vMerge/>
            <w:tcBorders>
              <w:left w:val="single" w:sz="4" w:space="0" w:color="auto"/>
              <w:right w:val="single" w:sz="4" w:space="0" w:color="auto"/>
            </w:tcBorders>
            <w:shd w:val="clear" w:color="000000" w:fill="8DB4E2"/>
            <w:vAlign w:val="center"/>
            <w:hideMark/>
          </w:tcPr>
          <w:p w14:paraId="2277050D" w14:textId="77777777" w:rsidR="006A31CA" w:rsidRPr="007B7A28" w:rsidRDefault="006A31CA" w:rsidP="00AB10CC">
            <w:pPr>
              <w:widowControl/>
              <w:spacing w:line="240" w:lineRule="auto"/>
              <w:ind w:firstLineChars="0" w:firstLine="0"/>
              <w:jc w:val="left"/>
              <w:rPr>
                <w:rFonts w:ascii="黑体" w:eastAsia="黑体" w:hAnsi="黑体" w:cs="宋体"/>
                <w:color w:val="000000"/>
                <w:kern w:val="0"/>
                <w:sz w:val="22"/>
                <w:szCs w:val="24"/>
              </w:rPr>
            </w:pPr>
          </w:p>
        </w:tc>
        <w:tc>
          <w:tcPr>
            <w:tcW w:w="5386"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4B0982BD" w14:textId="77777777" w:rsidR="006A31CA" w:rsidRPr="007B7A28" w:rsidRDefault="006A31CA" w:rsidP="006A31CA">
            <w:pPr>
              <w:widowControl/>
              <w:spacing w:line="240" w:lineRule="auto"/>
              <w:ind w:firstLineChars="0" w:firstLine="0"/>
              <w:jc w:val="left"/>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六大银行（中，工，建，交，农，邮）</w:t>
            </w:r>
          </w:p>
        </w:tc>
        <w:tc>
          <w:tcPr>
            <w:tcW w:w="1843" w:type="dxa"/>
            <w:tcBorders>
              <w:top w:val="nil"/>
              <w:left w:val="nil"/>
              <w:bottom w:val="single" w:sz="4" w:space="0" w:color="auto"/>
              <w:right w:val="single" w:sz="4" w:space="0" w:color="auto"/>
            </w:tcBorders>
            <w:shd w:val="clear" w:color="000000" w:fill="8DB4E2"/>
            <w:noWrap/>
            <w:vAlign w:val="center"/>
            <w:hideMark/>
          </w:tcPr>
          <w:p w14:paraId="46E95D48" w14:textId="77777777" w:rsidR="006A31CA" w:rsidRPr="007B7A28" w:rsidRDefault="006A31CA" w:rsidP="00AB10CC">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50,000</w:t>
            </w:r>
          </w:p>
        </w:tc>
        <w:tc>
          <w:tcPr>
            <w:tcW w:w="3544"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01AC7E15"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Calibri" w:eastAsia="黑体" w:hAnsi="Calibri" w:cs="Calibri"/>
                <w:color w:val="000000"/>
                <w:kern w:val="0"/>
                <w:sz w:val="22"/>
              </w:rPr>
              <w:t> </w:t>
            </w:r>
          </w:p>
        </w:tc>
        <w:tc>
          <w:tcPr>
            <w:tcW w:w="1559" w:type="dxa"/>
            <w:tcBorders>
              <w:top w:val="nil"/>
              <w:left w:val="nil"/>
              <w:bottom w:val="single" w:sz="4" w:space="0" w:color="auto"/>
              <w:right w:val="single" w:sz="4" w:space="0" w:color="auto"/>
            </w:tcBorders>
            <w:shd w:val="clear" w:color="000000" w:fill="8DB4E2"/>
            <w:noWrap/>
            <w:vAlign w:val="center"/>
            <w:hideMark/>
          </w:tcPr>
          <w:p w14:paraId="516DA6D2" w14:textId="77777777" w:rsidR="006A31CA" w:rsidRPr="007B7A28" w:rsidRDefault="006A31CA" w:rsidP="00AB10CC">
            <w:pPr>
              <w:widowControl/>
              <w:spacing w:line="240" w:lineRule="auto"/>
              <w:ind w:firstLineChars="0" w:firstLine="0"/>
              <w:jc w:val="left"/>
              <w:rPr>
                <w:rFonts w:ascii="黑体" w:eastAsia="黑体" w:hAnsi="黑体" w:cs="宋体"/>
                <w:color w:val="000000"/>
                <w:kern w:val="0"/>
                <w:sz w:val="22"/>
              </w:rPr>
            </w:pPr>
            <w:r w:rsidRPr="007B7A28">
              <w:rPr>
                <w:rFonts w:ascii="Calibri" w:eastAsia="黑体" w:hAnsi="Calibri" w:cs="Calibri"/>
                <w:color w:val="000000"/>
                <w:kern w:val="0"/>
                <w:sz w:val="22"/>
              </w:rPr>
              <w:t> </w:t>
            </w:r>
          </w:p>
        </w:tc>
        <w:tc>
          <w:tcPr>
            <w:tcW w:w="1501" w:type="dxa"/>
            <w:tcBorders>
              <w:top w:val="nil"/>
              <w:left w:val="nil"/>
              <w:bottom w:val="single" w:sz="4" w:space="0" w:color="auto"/>
              <w:right w:val="single" w:sz="4" w:space="0" w:color="auto"/>
            </w:tcBorders>
            <w:shd w:val="clear" w:color="000000" w:fill="8DB4E2"/>
            <w:noWrap/>
            <w:vAlign w:val="center"/>
            <w:hideMark/>
          </w:tcPr>
          <w:p w14:paraId="76A5B329" w14:textId="77777777" w:rsidR="006A31CA" w:rsidRPr="007B7A28" w:rsidRDefault="006A31CA"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0</w:t>
            </w:r>
          </w:p>
        </w:tc>
      </w:tr>
      <w:tr w:rsidR="006A31CA" w:rsidRPr="007B7A28" w14:paraId="20D67160" w14:textId="77777777" w:rsidTr="00ED1BFD">
        <w:trPr>
          <w:trHeight w:val="285"/>
          <w:jc w:val="center"/>
        </w:trPr>
        <w:tc>
          <w:tcPr>
            <w:tcW w:w="1555" w:type="dxa"/>
            <w:vMerge/>
            <w:tcBorders>
              <w:left w:val="single" w:sz="4" w:space="0" w:color="auto"/>
              <w:right w:val="single" w:sz="4" w:space="0" w:color="auto"/>
            </w:tcBorders>
            <w:shd w:val="clear" w:color="000000" w:fill="8DB4E2"/>
            <w:vAlign w:val="center"/>
            <w:hideMark/>
          </w:tcPr>
          <w:p w14:paraId="50062C62" w14:textId="77777777" w:rsidR="006A31CA" w:rsidRPr="007B7A28" w:rsidRDefault="006A31CA" w:rsidP="00AB10CC">
            <w:pPr>
              <w:widowControl/>
              <w:spacing w:line="240" w:lineRule="auto"/>
              <w:ind w:firstLineChars="0" w:firstLine="0"/>
              <w:jc w:val="left"/>
              <w:rPr>
                <w:rFonts w:ascii="黑体" w:eastAsia="黑体" w:hAnsi="黑体" w:cs="宋体"/>
                <w:color w:val="000000"/>
                <w:kern w:val="0"/>
                <w:sz w:val="22"/>
                <w:szCs w:val="24"/>
              </w:rPr>
            </w:pPr>
          </w:p>
        </w:tc>
        <w:tc>
          <w:tcPr>
            <w:tcW w:w="5386"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17E1940E" w14:textId="77777777" w:rsidR="006A31CA" w:rsidRPr="007B7A28" w:rsidRDefault="006A31CA" w:rsidP="00AB10CC">
            <w:pPr>
              <w:widowControl/>
              <w:spacing w:line="240" w:lineRule="auto"/>
              <w:ind w:firstLineChars="0" w:firstLine="0"/>
              <w:jc w:val="left"/>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其它银行及金融机构</w:t>
            </w:r>
          </w:p>
        </w:tc>
        <w:tc>
          <w:tcPr>
            <w:tcW w:w="1843" w:type="dxa"/>
            <w:tcBorders>
              <w:top w:val="nil"/>
              <w:left w:val="nil"/>
              <w:bottom w:val="single" w:sz="4" w:space="0" w:color="auto"/>
              <w:right w:val="single" w:sz="4" w:space="0" w:color="auto"/>
            </w:tcBorders>
            <w:shd w:val="clear" w:color="000000" w:fill="8DB4E2"/>
            <w:noWrap/>
            <w:vAlign w:val="center"/>
            <w:hideMark/>
          </w:tcPr>
          <w:p w14:paraId="43F99881" w14:textId="77777777" w:rsidR="006A31CA" w:rsidRPr="007B7A28" w:rsidRDefault="006A31CA" w:rsidP="00AB10CC">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100,000</w:t>
            </w:r>
          </w:p>
        </w:tc>
        <w:tc>
          <w:tcPr>
            <w:tcW w:w="3544"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595C6846"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Calibri" w:eastAsia="黑体" w:hAnsi="Calibri" w:cs="Calibri"/>
                <w:color w:val="000000"/>
                <w:kern w:val="0"/>
                <w:sz w:val="22"/>
              </w:rPr>
              <w:t> </w:t>
            </w:r>
          </w:p>
        </w:tc>
        <w:tc>
          <w:tcPr>
            <w:tcW w:w="1559" w:type="dxa"/>
            <w:tcBorders>
              <w:top w:val="nil"/>
              <w:left w:val="nil"/>
              <w:bottom w:val="single" w:sz="4" w:space="0" w:color="auto"/>
              <w:right w:val="single" w:sz="4" w:space="0" w:color="auto"/>
            </w:tcBorders>
            <w:shd w:val="clear" w:color="000000" w:fill="8DB4E2"/>
            <w:noWrap/>
            <w:vAlign w:val="center"/>
            <w:hideMark/>
          </w:tcPr>
          <w:p w14:paraId="49193659" w14:textId="77777777" w:rsidR="006A31CA" w:rsidRPr="007B7A28" w:rsidRDefault="006A31CA" w:rsidP="00AB10CC">
            <w:pPr>
              <w:widowControl/>
              <w:spacing w:line="240" w:lineRule="auto"/>
              <w:ind w:firstLineChars="0" w:firstLine="0"/>
              <w:jc w:val="left"/>
              <w:rPr>
                <w:rFonts w:ascii="黑体" w:eastAsia="黑体" w:hAnsi="黑体" w:cs="宋体"/>
                <w:color w:val="000000"/>
                <w:kern w:val="0"/>
                <w:sz w:val="22"/>
              </w:rPr>
            </w:pPr>
            <w:r w:rsidRPr="007B7A28">
              <w:rPr>
                <w:rFonts w:ascii="Calibri" w:eastAsia="黑体" w:hAnsi="Calibri" w:cs="Calibri"/>
                <w:color w:val="000000"/>
                <w:kern w:val="0"/>
                <w:sz w:val="22"/>
              </w:rPr>
              <w:t> </w:t>
            </w:r>
          </w:p>
        </w:tc>
        <w:tc>
          <w:tcPr>
            <w:tcW w:w="1501" w:type="dxa"/>
            <w:tcBorders>
              <w:top w:val="nil"/>
              <w:left w:val="nil"/>
              <w:bottom w:val="single" w:sz="4" w:space="0" w:color="auto"/>
              <w:right w:val="single" w:sz="4" w:space="0" w:color="auto"/>
            </w:tcBorders>
            <w:shd w:val="clear" w:color="000000" w:fill="8DB4E2"/>
            <w:noWrap/>
            <w:vAlign w:val="center"/>
            <w:hideMark/>
          </w:tcPr>
          <w:p w14:paraId="6746C3E7" w14:textId="77777777" w:rsidR="006A31CA" w:rsidRPr="007B7A28" w:rsidRDefault="006A31CA" w:rsidP="006A31CA">
            <w:pPr>
              <w:widowControl/>
              <w:spacing w:line="240" w:lineRule="auto"/>
              <w:ind w:firstLineChars="0" w:firstLine="0"/>
              <w:jc w:val="right"/>
              <w:rPr>
                <w:rFonts w:ascii="黑体" w:eastAsia="黑体" w:hAnsi="黑体" w:cs="宋体"/>
                <w:color w:val="000000"/>
                <w:kern w:val="0"/>
                <w:sz w:val="22"/>
              </w:rPr>
            </w:pPr>
            <w:r w:rsidRPr="007B7A28">
              <w:rPr>
                <w:rFonts w:ascii="黑体" w:eastAsia="黑体" w:hAnsi="黑体" w:cs="宋体" w:hint="eastAsia"/>
                <w:color w:val="000000"/>
                <w:kern w:val="0"/>
                <w:sz w:val="22"/>
              </w:rPr>
              <w:t>0</w:t>
            </w:r>
          </w:p>
        </w:tc>
      </w:tr>
      <w:tr w:rsidR="006A31CA" w:rsidRPr="007B7A28" w14:paraId="18021562" w14:textId="77777777" w:rsidTr="00ED1BFD">
        <w:trPr>
          <w:trHeight w:val="285"/>
          <w:jc w:val="center"/>
        </w:trPr>
        <w:tc>
          <w:tcPr>
            <w:tcW w:w="1555" w:type="dxa"/>
            <w:vMerge/>
            <w:tcBorders>
              <w:left w:val="single" w:sz="4" w:space="0" w:color="auto"/>
              <w:bottom w:val="single" w:sz="4" w:space="0" w:color="auto"/>
              <w:right w:val="single" w:sz="4" w:space="0" w:color="auto"/>
            </w:tcBorders>
            <w:shd w:val="clear" w:color="000000" w:fill="8DB4E2"/>
            <w:vAlign w:val="center"/>
            <w:hideMark/>
          </w:tcPr>
          <w:p w14:paraId="5DC83E66" w14:textId="77777777" w:rsidR="006A31CA" w:rsidRPr="007B7A28" w:rsidRDefault="006A31CA" w:rsidP="00AB10CC">
            <w:pPr>
              <w:widowControl/>
              <w:spacing w:line="240" w:lineRule="auto"/>
              <w:ind w:firstLineChars="0" w:firstLine="0"/>
              <w:jc w:val="left"/>
              <w:rPr>
                <w:rFonts w:ascii="黑体" w:eastAsia="黑体" w:hAnsi="黑体" w:cs="宋体"/>
                <w:color w:val="000000"/>
                <w:kern w:val="0"/>
                <w:sz w:val="22"/>
                <w:szCs w:val="24"/>
              </w:rPr>
            </w:pPr>
          </w:p>
        </w:tc>
        <w:tc>
          <w:tcPr>
            <w:tcW w:w="5386" w:type="dxa"/>
            <w:gridSpan w:val="2"/>
            <w:tcBorders>
              <w:top w:val="single" w:sz="4" w:space="0" w:color="auto"/>
              <w:left w:val="nil"/>
              <w:bottom w:val="single" w:sz="4" w:space="0" w:color="auto"/>
              <w:right w:val="single" w:sz="4" w:space="0" w:color="auto"/>
            </w:tcBorders>
            <w:shd w:val="clear" w:color="000000" w:fill="8DB4E2"/>
            <w:noWrap/>
            <w:vAlign w:val="center"/>
            <w:hideMark/>
          </w:tcPr>
          <w:p w14:paraId="660EB6AE" w14:textId="77777777" w:rsidR="006A31CA" w:rsidRPr="007B7A28" w:rsidRDefault="006A31CA" w:rsidP="00AB10CC">
            <w:pPr>
              <w:widowControl/>
              <w:spacing w:line="240" w:lineRule="auto"/>
              <w:ind w:firstLineChars="0" w:firstLine="0"/>
              <w:jc w:val="left"/>
              <w:rPr>
                <w:rFonts w:ascii="等线" w:eastAsia="等线" w:hAnsi="等线" w:cs="宋体"/>
                <w:color w:val="000000"/>
                <w:kern w:val="0"/>
                <w:sz w:val="22"/>
                <w:szCs w:val="22"/>
              </w:rPr>
            </w:pPr>
            <w:r w:rsidRPr="007B7A28">
              <w:rPr>
                <w:rFonts w:ascii="等线" w:eastAsia="等线" w:hAnsi="等线" w:cs="宋体" w:hint="eastAsia"/>
                <w:color w:val="000000"/>
                <w:kern w:val="0"/>
                <w:sz w:val="22"/>
                <w:szCs w:val="22"/>
              </w:rPr>
              <w:t xml:space="preserve">其它软件系统 </w:t>
            </w:r>
          </w:p>
        </w:tc>
        <w:tc>
          <w:tcPr>
            <w:tcW w:w="6946" w:type="dxa"/>
            <w:gridSpan w:val="4"/>
            <w:tcBorders>
              <w:top w:val="single" w:sz="4" w:space="0" w:color="auto"/>
              <w:left w:val="nil"/>
              <w:bottom w:val="single" w:sz="4" w:space="0" w:color="auto"/>
              <w:right w:val="single" w:sz="4" w:space="0" w:color="auto"/>
            </w:tcBorders>
            <w:shd w:val="clear" w:color="000000" w:fill="8DB4E2"/>
            <w:noWrap/>
            <w:vAlign w:val="center"/>
            <w:hideMark/>
          </w:tcPr>
          <w:p w14:paraId="5D831311" w14:textId="77777777" w:rsidR="006A31CA" w:rsidRPr="007B7A28" w:rsidRDefault="006A31CA" w:rsidP="00AB10CC">
            <w:pPr>
              <w:widowControl/>
              <w:spacing w:line="240" w:lineRule="auto"/>
              <w:ind w:firstLineChars="0" w:firstLine="0"/>
              <w:jc w:val="center"/>
              <w:rPr>
                <w:rFonts w:ascii="黑体" w:eastAsia="黑体" w:hAnsi="黑体" w:cs="宋体"/>
                <w:color w:val="000000"/>
                <w:kern w:val="0"/>
                <w:sz w:val="22"/>
              </w:rPr>
            </w:pPr>
            <w:r w:rsidRPr="007B7A28">
              <w:rPr>
                <w:rFonts w:ascii="黑体" w:eastAsia="黑体" w:hAnsi="黑体" w:cs="宋体" w:hint="eastAsia"/>
                <w:color w:val="000000"/>
                <w:kern w:val="0"/>
                <w:sz w:val="22"/>
              </w:rPr>
              <w:t>根据工作量评估后报价</w:t>
            </w:r>
          </w:p>
        </w:tc>
        <w:tc>
          <w:tcPr>
            <w:tcW w:w="1501" w:type="dxa"/>
            <w:tcBorders>
              <w:top w:val="nil"/>
              <w:left w:val="nil"/>
              <w:bottom w:val="single" w:sz="4" w:space="0" w:color="auto"/>
              <w:right w:val="single" w:sz="4" w:space="0" w:color="auto"/>
            </w:tcBorders>
            <w:shd w:val="clear" w:color="000000" w:fill="8DB4E2"/>
            <w:noWrap/>
            <w:vAlign w:val="center"/>
            <w:hideMark/>
          </w:tcPr>
          <w:p w14:paraId="087F558F" w14:textId="77777777" w:rsidR="006A31CA" w:rsidRPr="007B7A28" w:rsidRDefault="006A31CA" w:rsidP="006A31CA">
            <w:pPr>
              <w:widowControl/>
              <w:spacing w:line="240" w:lineRule="auto"/>
              <w:ind w:firstLineChars="0" w:firstLine="0"/>
              <w:jc w:val="right"/>
              <w:rPr>
                <w:rFonts w:ascii="黑体" w:eastAsia="黑体" w:hAnsi="黑体" w:cs="宋体"/>
                <w:color w:val="000000"/>
                <w:kern w:val="0"/>
                <w:sz w:val="22"/>
              </w:rPr>
            </w:pPr>
            <w:r w:rsidRPr="007B7A28">
              <w:rPr>
                <w:rFonts w:ascii="Calibri" w:eastAsia="黑体" w:hAnsi="Calibri" w:cs="Calibri"/>
                <w:color w:val="000000"/>
                <w:kern w:val="0"/>
                <w:sz w:val="22"/>
              </w:rPr>
              <w:t> </w:t>
            </w:r>
          </w:p>
        </w:tc>
      </w:tr>
      <w:tr w:rsidR="006A31CA" w:rsidRPr="007B7A28" w14:paraId="5206FD0B" w14:textId="77777777" w:rsidTr="00C458FE">
        <w:trPr>
          <w:trHeight w:val="90"/>
          <w:jc w:val="center"/>
        </w:trPr>
        <w:tc>
          <w:tcPr>
            <w:tcW w:w="13887" w:type="dxa"/>
            <w:gridSpan w:val="7"/>
            <w:tcBorders>
              <w:top w:val="single" w:sz="4" w:space="0" w:color="auto"/>
              <w:left w:val="single" w:sz="4" w:space="0" w:color="auto"/>
              <w:bottom w:val="single" w:sz="4" w:space="0" w:color="auto"/>
              <w:right w:val="single" w:sz="4" w:space="0" w:color="000000"/>
            </w:tcBorders>
            <w:shd w:val="clear" w:color="000000" w:fill="FFFFFF" w:themeFill="background1"/>
            <w:vAlign w:val="center"/>
            <w:hideMark/>
          </w:tcPr>
          <w:p w14:paraId="171C93CC" w14:textId="74EDEC9D" w:rsidR="006A31CA" w:rsidRPr="007B7A28" w:rsidRDefault="006A31CA" w:rsidP="006A31CA">
            <w:pPr>
              <w:widowControl/>
              <w:spacing w:line="240" w:lineRule="auto"/>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总</w:t>
            </w:r>
            <w:r w:rsidRPr="007B7A28">
              <w:rPr>
                <w:rFonts w:ascii="等线" w:eastAsia="等线" w:hAnsi="等线" w:cs="宋体" w:hint="eastAsia"/>
                <w:b/>
                <w:bCs/>
                <w:color w:val="000000"/>
                <w:kern w:val="0"/>
                <w:sz w:val="22"/>
                <w:szCs w:val="22"/>
              </w:rPr>
              <w:t>计：</w:t>
            </w:r>
          </w:p>
        </w:tc>
        <w:tc>
          <w:tcPr>
            <w:tcW w:w="1501" w:type="dxa"/>
            <w:tcBorders>
              <w:top w:val="nil"/>
              <w:left w:val="nil"/>
              <w:bottom w:val="single" w:sz="4" w:space="0" w:color="auto"/>
              <w:right w:val="single" w:sz="4" w:space="0" w:color="auto"/>
            </w:tcBorders>
            <w:shd w:val="clear" w:color="000000" w:fill="FFFFFF" w:themeFill="background1"/>
            <w:noWrap/>
            <w:vAlign w:val="center"/>
            <w:hideMark/>
          </w:tcPr>
          <w:p w14:paraId="3E5EB308" w14:textId="4CBD868B" w:rsidR="006A31CA" w:rsidRPr="007B7A28" w:rsidRDefault="006A31CA" w:rsidP="006A31CA">
            <w:pPr>
              <w:widowControl/>
              <w:spacing w:line="240" w:lineRule="auto"/>
              <w:ind w:firstLineChars="0" w:firstLine="0"/>
              <w:jc w:val="right"/>
              <w:rPr>
                <w:rFonts w:ascii="黑体" w:eastAsia="黑体" w:hAnsi="黑体" w:cs="宋体"/>
                <w:color w:val="000000"/>
                <w:kern w:val="0"/>
                <w:sz w:val="22"/>
              </w:rPr>
            </w:pPr>
            <w:r w:rsidRPr="007B7A28">
              <w:rPr>
                <w:rFonts w:ascii="Calibri" w:eastAsia="黑体" w:hAnsi="Calibri" w:cs="Calibri"/>
                <w:b/>
                <w:bCs/>
                <w:color w:val="000000"/>
                <w:kern w:val="0"/>
                <w:sz w:val="22"/>
              </w:rPr>
              <w:t>¥</w:t>
            </w:r>
            <w:r w:rsidRPr="007B7A28">
              <w:rPr>
                <w:rFonts w:ascii="黑体" w:eastAsia="黑体" w:hAnsi="黑体" w:cs="宋体" w:hint="eastAsia"/>
                <w:b/>
                <w:bCs/>
                <w:color w:val="000000"/>
                <w:kern w:val="0"/>
                <w:sz w:val="22"/>
              </w:rPr>
              <w:t>4,480,000</w:t>
            </w:r>
          </w:p>
        </w:tc>
      </w:tr>
    </w:tbl>
    <w:p w14:paraId="16BF23F6" w14:textId="76C47590" w:rsidR="009125BE" w:rsidRPr="002228AC" w:rsidRDefault="009125BE" w:rsidP="000E0D93">
      <w:pPr>
        <w:ind w:firstLineChars="95" w:firstLine="199"/>
        <w:rPr>
          <w:rFonts w:asciiTheme="minorEastAsia" w:eastAsiaTheme="minorEastAsia" w:hAnsiTheme="minorEastAsia" w:hint="eastAsia"/>
        </w:rPr>
      </w:pPr>
    </w:p>
    <w:p w14:paraId="2C0F71E8" w14:textId="38292E0E" w:rsidR="00CF1EDE" w:rsidRPr="007B7A28" w:rsidRDefault="009125BE" w:rsidP="007B7A28">
      <w:pPr>
        <w:pStyle w:val="2"/>
        <w:numPr>
          <w:ilvl w:val="0"/>
          <w:numId w:val="44"/>
        </w:numPr>
        <w:tabs>
          <w:tab w:val="clear" w:pos="756"/>
          <w:tab w:val="left" w:pos="426"/>
        </w:tabs>
        <w:ind w:firstLineChars="0"/>
        <w:rPr>
          <w:rFonts w:asciiTheme="minorEastAsia" w:eastAsiaTheme="minorEastAsia" w:hAnsiTheme="minorEastAsia" w:hint="eastAsia"/>
        </w:rPr>
      </w:pPr>
      <w:bookmarkStart w:id="162" w:name="_Toc497957062"/>
      <w:r w:rsidRPr="002228AC">
        <w:rPr>
          <w:rFonts w:asciiTheme="minorEastAsia" w:eastAsiaTheme="minorEastAsia" w:hAnsiTheme="minorEastAsia" w:hint="eastAsia"/>
        </w:rPr>
        <w:t>系统</w:t>
      </w:r>
      <w:r w:rsidRPr="002228AC">
        <w:rPr>
          <w:rFonts w:asciiTheme="minorEastAsia" w:eastAsiaTheme="minorEastAsia" w:hAnsiTheme="minorEastAsia"/>
        </w:rPr>
        <w:t>建设预算明细表</w:t>
      </w:r>
      <w:bookmarkEnd w:id="162"/>
    </w:p>
    <w:tbl>
      <w:tblPr>
        <w:tblpPr w:leftFromText="180" w:rightFromText="180" w:vertAnchor="text" w:tblpXSpec="center" w:tblpY="1"/>
        <w:tblOverlap w:val="never"/>
        <w:tblW w:w="128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2107"/>
        <w:gridCol w:w="1844"/>
        <w:gridCol w:w="1844"/>
        <w:gridCol w:w="1821"/>
        <w:gridCol w:w="2178"/>
        <w:gridCol w:w="1861"/>
      </w:tblGrid>
      <w:tr w:rsidR="00CF1EDE" w:rsidRPr="00CF1EDE" w14:paraId="55960D06" w14:textId="77777777" w:rsidTr="006A31CA">
        <w:trPr>
          <w:trHeight w:val="945"/>
        </w:trPr>
        <w:tc>
          <w:tcPr>
            <w:tcW w:w="12899" w:type="dxa"/>
            <w:gridSpan w:val="7"/>
            <w:shd w:val="clear" w:color="auto" w:fill="auto"/>
            <w:noWrap/>
            <w:vAlign w:val="center"/>
            <w:hideMark/>
          </w:tcPr>
          <w:p w14:paraId="67918B33" w14:textId="77777777" w:rsidR="00CF1EDE" w:rsidRPr="00CF1EDE" w:rsidRDefault="00CF1EDE" w:rsidP="00C7333B">
            <w:pPr>
              <w:widowControl/>
              <w:spacing w:line="240" w:lineRule="auto"/>
              <w:ind w:firstLineChars="0" w:firstLine="0"/>
              <w:jc w:val="center"/>
              <w:rPr>
                <w:rFonts w:ascii="宋体" w:hAnsi="宋体" w:cs="宋体"/>
                <w:color w:val="000000"/>
                <w:kern w:val="0"/>
                <w:sz w:val="36"/>
                <w:szCs w:val="36"/>
              </w:rPr>
            </w:pPr>
            <w:r w:rsidRPr="00CF1EDE">
              <w:rPr>
                <w:rFonts w:ascii="宋体" w:hAnsi="宋体" w:cs="宋体" w:hint="eastAsia"/>
                <w:color w:val="000000"/>
                <w:kern w:val="0"/>
                <w:sz w:val="36"/>
                <w:szCs w:val="36"/>
              </w:rPr>
              <w:t>吉林省司法行政综合管理系统报价确认函（全省93家）</w:t>
            </w:r>
          </w:p>
        </w:tc>
      </w:tr>
      <w:tr w:rsidR="00C7333B" w:rsidRPr="00CF1EDE" w14:paraId="29BEF7FE" w14:textId="77777777" w:rsidTr="006A31CA">
        <w:trPr>
          <w:trHeight w:val="705"/>
        </w:trPr>
        <w:tc>
          <w:tcPr>
            <w:tcW w:w="1244" w:type="dxa"/>
            <w:shd w:val="clear" w:color="auto" w:fill="auto"/>
            <w:vAlign w:val="center"/>
            <w:hideMark/>
          </w:tcPr>
          <w:p w14:paraId="787E95CA" w14:textId="38CD5AEB" w:rsidR="00CF1EDE" w:rsidRPr="00CF1EDE" w:rsidRDefault="00CF1EDE" w:rsidP="00CF1EDE">
            <w:pPr>
              <w:widowControl/>
              <w:spacing w:line="240" w:lineRule="auto"/>
              <w:ind w:firstLineChars="0" w:firstLine="0"/>
              <w:jc w:val="left"/>
              <w:rPr>
                <w:rFonts w:ascii="宋体" w:hAnsi="宋体" w:cs="宋体"/>
                <w:b/>
                <w:bCs/>
                <w:color w:val="000000"/>
                <w:kern w:val="0"/>
                <w:sz w:val="22"/>
                <w:szCs w:val="22"/>
              </w:rPr>
            </w:pPr>
            <w:r w:rsidRPr="00CF1EDE">
              <w:rPr>
                <w:rFonts w:ascii="宋体" w:hAnsi="宋体" w:cs="宋体" w:hint="eastAsia"/>
                <w:b/>
                <w:bCs/>
                <w:color w:val="000000"/>
                <w:kern w:val="0"/>
                <w:sz w:val="22"/>
                <w:szCs w:val="22"/>
              </w:rPr>
              <w:t>项目</w:t>
            </w:r>
            <w:r w:rsidR="00C7333B">
              <w:rPr>
                <w:rFonts w:ascii="宋体" w:hAnsi="宋体" w:cs="宋体" w:hint="eastAsia"/>
                <w:b/>
                <w:bCs/>
                <w:color w:val="000000"/>
                <w:kern w:val="0"/>
                <w:sz w:val="22"/>
                <w:szCs w:val="22"/>
              </w:rPr>
              <w:t>构成</w:t>
            </w:r>
          </w:p>
        </w:tc>
        <w:tc>
          <w:tcPr>
            <w:tcW w:w="2107" w:type="dxa"/>
            <w:shd w:val="clear" w:color="auto" w:fill="auto"/>
            <w:vAlign w:val="center"/>
            <w:hideMark/>
          </w:tcPr>
          <w:p w14:paraId="2B4554D4"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模块名称</w:t>
            </w:r>
          </w:p>
        </w:tc>
        <w:tc>
          <w:tcPr>
            <w:tcW w:w="1844" w:type="dxa"/>
            <w:shd w:val="clear" w:color="auto" w:fill="auto"/>
            <w:vAlign w:val="center"/>
            <w:hideMark/>
          </w:tcPr>
          <w:p w14:paraId="1DD418F7"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软件价格</w:t>
            </w:r>
            <w:r w:rsidRPr="00CF1EDE">
              <w:rPr>
                <w:rFonts w:ascii="宋体" w:hAnsi="宋体" w:cs="宋体" w:hint="eastAsia"/>
                <w:b/>
                <w:bCs/>
                <w:color w:val="000000"/>
                <w:kern w:val="0"/>
                <w:sz w:val="22"/>
                <w:szCs w:val="22"/>
              </w:rPr>
              <w:br/>
              <w:t>(赠送)</w:t>
            </w:r>
          </w:p>
        </w:tc>
        <w:tc>
          <w:tcPr>
            <w:tcW w:w="1844" w:type="dxa"/>
            <w:shd w:val="clear" w:color="auto" w:fill="auto"/>
            <w:vAlign w:val="center"/>
            <w:hideMark/>
          </w:tcPr>
          <w:p w14:paraId="6CCE8E4D" w14:textId="77777777" w:rsidR="00CF1EDE" w:rsidRPr="00CF1EDE" w:rsidRDefault="00CF1EDE" w:rsidP="00CF1EDE">
            <w:pPr>
              <w:widowControl/>
              <w:spacing w:line="240" w:lineRule="auto"/>
              <w:ind w:firstLineChars="0" w:firstLine="0"/>
              <w:jc w:val="left"/>
              <w:rPr>
                <w:rFonts w:ascii="宋体" w:hAnsi="宋体" w:cs="宋体"/>
                <w:b/>
                <w:bCs/>
                <w:color w:val="000000"/>
                <w:kern w:val="0"/>
                <w:sz w:val="22"/>
                <w:szCs w:val="22"/>
              </w:rPr>
            </w:pPr>
            <w:r w:rsidRPr="00CF1EDE">
              <w:rPr>
                <w:rFonts w:ascii="宋体" w:hAnsi="宋体" w:cs="宋体" w:hint="eastAsia"/>
                <w:b/>
                <w:bCs/>
                <w:color w:val="000000"/>
                <w:kern w:val="0"/>
                <w:sz w:val="22"/>
                <w:szCs w:val="22"/>
              </w:rPr>
              <w:t>省本级部署</w:t>
            </w:r>
          </w:p>
        </w:tc>
        <w:tc>
          <w:tcPr>
            <w:tcW w:w="1821" w:type="dxa"/>
            <w:shd w:val="clear" w:color="auto" w:fill="auto"/>
            <w:vAlign w:val="center"/>
            <w:hideMark/>
          </w:tcPr>
          <w:p w14:paraId="4B360041"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全省推广</w:t>
            </w:r>
            <w:r w:rsidRPr="00CF1EDE">
              <w:rPr>
                <w:rFonts w:ascii="宋体" w:hAnsi="宋体" w:cs="宋体" w:hint="eastAsia"/>
                <w:b/>
                <w:bCs/>
                <w:color w:val="000000"/>
                <w:kern w:val="0"/>
                <w:sz w:val="22"/>
                <w:szCs w:val="22"/>
              </w:rPr>
              <w:br/>
              <w:t>（中院）</w:t>
            </w:r>
          </w:p>
        </w:tc>
        <w:tc>
          <w:tcPr>
            <w:tcW w:w="2178" w:type="dxa"/>
            <w:shd w:val="clear" w:color="auto" w:fill="auto"/>
            <w:vAlign w:val="center"/>
            <w:hideMark/>
          </w:tcPr>
          <w:p w14:paraId="71B4A72F"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全省推广</w:t>
            </w:r>
            <w:r w:rsidRPr="00CF1EDE">
              <w:rPr>
                <w:rFonts w:ascii="宋体" w:hAnsi="宋体" w:cs="宋体" w:hint="eastAsia"/>
                <w:b/>
                <w:bCs/>
                <w:color w:val="000000"/>
                <w:kern w:val="0"/>
                <w:sz w:val="22"/>
                <w:szCs w:val="22"/>
              </w:rPr>
              <w:br/>
              <w:t>（基层法院）</w:t>
            </w:r>
          </w:p>
        </w:tc>
        <w:tc>
          <w:tcPr>
            <w:tcW w:w="1861" w:type="dxa"/>
            <w:shd w:val="clear" w:color="auto" w:fill="auto"/>
            <w:vAlign w:val="center"/>
            <w:hideMark/>
          </w:tcPr>
          <w:p w14:paraId="3A7EB3A8"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合计（元）</w:t>
            </w:r>
          </w:p>
        </w:tc>
      </w:tr>
      <w:tr w:rsidR="00C7333B" w:rsidRPr="00CF1EDE" w14:paraId="6C7788B4" w14:textId="77777777" w:rsidTr="006A31CA">
        <w:trPr>
          <w:trHeight w:val="270"/>
        </w:trPr>
        <w:tc>
          <w:tcPr>
            <w:tcW w:w="1244" w:type="dxa"/>
            <w:vMerge w:val="restart"/>
            <w:shd w:val="clear" w:color="auto" w:fill="auto"/>
            <w:noWrap/>
            <w:vAlign w:val="center"/>
            <w:hideMark/>
          </w:tcPr>
          <w:p w14:paraId="1E3C9B73" w14:textId="1BFC2BCA" w:rsidR="00CF1EDE" w:rsidRPr="00CF1EDE" w:rsidRDefault="00C7333B" w:rsidP="00CF1EDE">
            <w:pPr>
              <w:widowControl/>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核心模块</w:t>
            </w:r>
          </w:p>
        </w:tc>
        <w:tc>
          <w:tcPr>
            <w:tcW w:w="2107" w:type="dxa"/>
            <w:shd w:val="clear" w:color="auto" w:fill="auto"/>
            <w:noWrap/>
            <w:vAlign w:val="center"/>
            <w:hideMark/>
          </w:tcPr>
          <w:p w14:paraId="16244BE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一、基础平台</w:t>
            </w:r>
          </w:p>
        </w:tc>
        <w:tc>
          <w:tcPr>
            <w:tcW w:w="1844" w:type="dxa"/>
            <w:shd w:val="clear" w:color="auto" w:fill="auto"/>
            <w:noWrap/>
            <w:vAlign w:val="center"/>
            <w:hideMark/>
          </w:tcPr>
          <w:p w14:paraId="09803DC0"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350,000.00 </w:t>
            </w:r>
          </w:p>
        </w:tc>
        <w:tc>
          <w:tcPr>
            <w:tcW w:w="1844" w:type="dxa"/>
            <w:vMerge w:val="restart"/>
            <w:shd w:val="clear" w:color="auto" w:fill="auto"/>
            <w:noWrap/>
            <w:vAlign w:val="center"/>
            <w:hideMark/>
          </w:tcPr>
          <w:p w14:paraId="17CDB303"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563,200.00 </w:t>
            </w:r>
          </w:p>
        </w:tc>
        <w:tc>
          <w:tcPr>
            <w:tcW w:w="1821" w:type="dxa"/>
            <w:vMerge w:val="restart"/>
            <w:shd w:val="clear" w:color="auto" w:fill="auto"/>
            <w:noWrap/>
            <w:vAlign w:val="center"/>
            <w:hideMark/>
          </w:tcPr>
          <w:p w14:paraId="49593FC6" w14:textId="7FD926CA" w:rsidR="00CF1EDE" w:rsidRPr="00CF1EDE" w:rsidRDefault="007B7A28" w:rsidP="00CF1EDE">
            <w:pPr>
              <w:widowControl/>
              <w:spacing w:line="240" w:lineRule="auto"/>
              <w:ind w:firstLineChars="0" w:firstLine="0"/>
              <w:jc w:val="left"/>
              <w:rPr>
                <w:rFonts w:ascii="宋体" w:hAnsi="宋体" w:cs="宋体"/>
                <w:color w:val="000000"/>
                <w:kern w:val="0"/>
                <w:sz w:val="22"/>
                <w:szCs w:val="22"/>
              </w:rPr>
            </w:pPr>
            <w:r>
              <w:rPr>
                <w:rFonts w:ascii="宋体" w:hAnsi="宋体" w:cs="宋体" w:hint="eastAsia"/>
                <w:color w:val="000000"/>
                <w:kern w:val="0"/>
                <w:sz w:val="22"/>
                <w:szCs w:val="22"/>
              </w:rPr>
              <w:t xml:space="preserve"> ¥288</w:t>
            </w:r>
            <w:r w:rsidR="00CF1EDE" w:rsidRPr="00CF1EDE">
              <w:rPr>
                <w:rFonts w:ascii="宋体" w:hAnsi="宋体" w:cs="宋体" w:hint="eastAsia"/>
                <w:color w:val="000000"/>
                <w:kern w:val="0"/>
                <w:sz w:val="22"/>
                <w:szCs w:val="22"/>
              </w:rPr>
              <w:t xml:space="preserve">,000.00 </w:t>
            </w:r>
          </w:p>
        </w:tc>
        <w:tc>
          <w:tcPr>
            <w:tcW w:w="2178" w:type="dxa"/>
            <w:vMerge w:val="restart"/>
            <w:shd w:val="clear" w:color="auto" w:fill="auto"/>
            <w:noWrap/>
            <w:vAlign w:val="center"/>
            <w:hideMark/>
          </w:tcPr>
          <w:p w14:paraId="7FF065EB" w14:textId="4EC7DF79"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w:t>
            </w:r>
            <w:r w:rsidR="007B7A28">
              <w:rPr>
                <w:rFonts w:ascii="宋体" w:hAnsi="宋体" w:cs="宋体" w:hint="eastAsia"/>
                <w:color w:val="000000"/>
                <w:kern w:val="0"/>
                <w:sz w:val="22"/>
                <w:szCs w:val="22"/>
              </w:rPr>
              <w:t>，152</w:t>
            </w:r>
            <w:r w:rsidRPr="00CF1EDE">
              <w:rPr>
                <w:rFonts w:ascii="宋体" w:hAnsi="宋体" w:cs="宋体" w:hint="eastAsia"/>
                <w:color w:val="000000"/>
                <w:kern w:val="0"/>
                <w:sz w:val="22"/>
                <w:szCs w:val="22"/>
              </w:rPr>
              <w:t xml:space="preserve">,400.00 </w:t>
            </w:r>
          </w:p>
        </w:tc>
        <w:tc>
          <w:tcPr>
            <w:tcW w:w="1861" w:type="dxa"/>
            <w:vMerge w:val="restart"/>
            <w:shd w:val="clear" w:color="auto" w:fill="auto"/>
            <w:noWrap/>
            <w:vAlign w:val="center"/>
            <w:hideMark/>
          </w:tcPr>
          <w:p w14:paraId="4482E427" w14:textId="1651ED7F" w:rsidR="00CF1EDE" w:rsidRPr="00CF1EDE" w:rsidRDefault="007B7A28" w:rsidP="007B7A28">
            <w:pPr>
              <w:widowControl/>
              <w:spacing w:line="240" w:lineRule="auto"/>
              <w:ind w:firstLineChars="0" w:firstLine="0"/>
              <w:jc w:val="right"/>
              <w:rPr>
                <w:rFonts w:ascii="宋体" w:hAnsi="宋体" w:cs="宋体"/>
                <w:color w:val="000000"/>
                <w:kern w:val="0"/>
                <w:sz w:val="22"/>
                <w:szCs w:val="22"/>
              </w:rPr>
            </w:pPr>
            <w:r>
              <w:rPr>
                <w:rFonts w:ascii="宋体" w:hAnsi="宋体" w:cs="宋体" w:hint="eastAsia"/>
                <w:color w:val="000000"/>
                <w:kern w:val="0"/>
                <w:sz w:val="22"/>
                <w:szCs w:val="22"/>
              </w:rPr>
              <w:t xml:space="preserve"> ¥</w:t>
            </w:r>
            <w:r w:rsidR="00CF1EDE" w:rsidRPr="00CF1EDE">
              <w:rPr>
                <w:rFonts w:ascii="宋体" w:hAnsi="宋体" w:cs="宋体" w:hint="eastAsia"/>
                <w:color w:val="000000"/>
                <w:kern w:val="0"/>
                <w:sz w:val="22"/>
                <w:szCs w:val="22"/>
              </w:rPr>
              <w:t xml:space="preserve">2,003,200.00 </w:t>
            </w:r>
          </w:p>
        </w:tc>
      </w:tr>
      <w:tr w:rsidR="00C7333B" w:rsidRPr="00CF1EDE" w14:paraId="37EB5900" w14:textId="77777777" w:rsidTr="006A31CA">
        <w:trPr>
          <w:trHeight w:val="270"/>
        </w:trPr>
        <w:tc>
          <w:tcPr>
            <w:tcW w:w="1244" w:type="dxa"/>
            <w:vMerge/>
            <w:vAlign w:val="center"/>
            <w:hideMark/>
          </w:tcPr>
          <w:p w14:paraId="40C447BE"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450122A8"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二、预算管理</w:t>
            </w:r>
          </w:p>
        </w:tc>
        <w:tc>
          <w:tcPr>
            <w:tcW w:w="1844" w:type="dxa"/>
            <w:shd w:val="clear" w:color="auto" w:fill="auto"/>
            <w:noWrap/>
            <w:vAlign w:val="center"/>
            <w:hideMark/>
          </w:tcPr>
          <w:p w14:paraId="579B70AE"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200,000.00 </w:t>
            </w:r>
          </w:p>
        </w:tc>
        <w:tc>
          <w:tcPr>
            <w:tcW w:w="1844" w:type="dxa"/>
            <w:vMerge/>
            <w:vAlign w:val="center"/>
            <w:hideMark/>
          </w:tcPr>
          <w:p w14:paraId="013EA166"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21" w:type="dxa"/>
            <w:vMerge/>
            <w:vAlign w:val="center"/>
            <w:hideMark/>
          </w:tcPr>
          <w:p w14:paraId="5AC285E4"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78" w:type="dxa"/>
            <w:vMerge/>
            <w:vAlign w:val="center"/>
            <w:hideMark/>
          </w:tcPr>
          <w:p w14:paraId="739772BD"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61" w:type="dxa"/>
            <w:vMerge/>
            <w:vAlign w:val="center"/>
            <w:hideMark/>
          </w:tcPr>
          <w:p w14:paraId="1419AC15" w14:textId="77777777" w:rsidR="00CF1EDE" w:rsidRPr="00CF1EDE" w:rsidRDefault="00CF1EDE" w:rsidP="007B7A28">
            <w:pPr>
              <w:widowControl/>
              <w:spacing w:line="240" w:lineRule="auto"/>
              <w:ind w:firstLineChars="0" w:firstLine="0"/>
              <w:jc w:val="right"/>
              <w:rPr>
                <w:rFonts w:ascii="宋体" w:hAnsi="宋体" w:cs="宋体"/>
                <w:color w:val="000000"/>
                <w:kern w:val="0"/>
                <w:sz w:val="22"/>
                <w:szCs w:val="22"/>
              </w:rPr>
            </w:pPr>
          </w:p>
        </w:tc>
      </w:tr>
      <w:tr w:rsidR="00C7333B" w:rsidRPr="00CF1EDE" w14:paraId="771BBFE4" w14:textId="77777777" w:rsidTr="006A31CA">
        <w:trPr>
          <w:trHeight w:val="270"/>
        </w:trPr>
        <w:tc>
          <w:tcPr>
            <w:tcW w:w="1244" w:type="dxa"/>
            <w:vMerge/>
            <w:vAlign w:val="center"/>
            <w:hideMark/>
          </w:tcPr>
          <w:p w14:paraId="5AC237C1"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67E1D063"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三、财务管理</w:t>
            </w:r>
          </w:p>
        </w:tc>
        <w:tc>
          <w:tcPr>
            <w:tcW w:w="1844" w:type="dxa"/>
            <w:shd w:val="clear" w:color="auto" w:fill="auto"/>
            <w:noWrap/>
            <w:vAlign w:val="center"/>
            <w:hideMark/>
          </w:tcPr>
          <w:p w14:paraId="5D0447AB"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300,000.00 </w:t>
            </w:r>
          </w:p>
        </w:tc>
        <w:tc>
          <w:tcPr>
            <w:tcW w:w="1844" w:type="dxa"/>
            <w:vMerge/>
            <w:vAlign w:val="center"/>
            <w:hideMark/>
          </w:tcPr>
          <w:p w14:paraId="083E65EF"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21" w:type="dxa"/>
            <w:vMerge/>
            <w:vAlign w:val="center"/>
            <w:hideMark/>
          </w:tcPr>
          <w:p w14:paraId="5CD92A22"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78" w:type="dxa"/>
            <w:vMerge/>
            <w:vAlign w:val="center"/>
            <w:hideMark/>
          </w:tcPr>
          <w:p w14:paraId="12324FEB"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61" w:type="dxa"/>
            <w:vMerge/>
            <w:vAlign w:val="center"/>
            <w:hideMark/>
          </w:tcPr>
          <w:p w14:paraId="2F309DA0" w14:textId="77777777" w:rsidR="00CF1EDE" w:rsidRPr="00CF1EDE" w:rsidRDefault="00CF1EDE" w:rsidP="007B7A28">
            <w:pPr>
              <w:widowControl/>
              <w:spacing w:line="240" w:lineRule="auto"/>
              <w:ind w:firstLineChars="0" w:firstLine="0"/>
              <w:jc w:val="right"/>
              <w:rPr>
                <w:rFonts w:ascii="宋体" w:hAnsi="宋体" w:cs="宋体"/>
                <w:color w:val="000000"/>
                <w:kern w:val="0"/>
                <w:sz w:val="22"/>
                <w:szCs w:val="22"/>
              </w:rPr>
            </w:pPr>
          </w:p>
        </w:tc>
      </w:tr>
      <w:tr w:rsidR="00C7333B" w:rsidRPr="00CF1EDE" w14:paraId="6C4474CA" w14:textId="77777777" w:rsidTr="006A31CA">
        <w:trPr>
          <w:trHeight w:val="270"/>
        </w:trPr>
        <w:tc>
          <w:tcPr>
            <w:tcW w:w="1244" w:type="dxa"/>
            <w:vMerge/>
            <w:vAlign w:val="center"/>
            <w:hideMark/>
          </w:tcPr>
          <w:p w14:paraId="7E9D7394"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7967E860"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四、会计核算</w:t>
            </w:r>
          </w:p>
        </w:tc>
        <w:tc>
          <w:tcPr>
            <w:tcW w:w="1844" w:type="dxa"/>
            <w:shd w:val="clear" w:color="auto" w:fill="auto"/>
            <w:noWrap/>
            <w:vAlign w:val="center"/>
            <w:hideMark/>
          </w:tcPr>
          <w:p w14:paraId="224AB592"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200,000.00 </w:t>
            </w:r>
          </w:p>
        </w:tc>
        <w:tc>
          <w:tcPr>
            <w:tcW w:w="1844" w:type="dxa"/>
            <w:vMerge/>
            <w:vAlign w:val="center"/>
            <w:hideMark/>
          </w:tcPr>
          <w:p w14:paraId="27245DE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21" w:type="dxa"/>
            <w:vMerge/>
            <w:vAlign w:val="center"/>
            <w:hideMark/>
          </w:tcPr>
          <w:p w14:paraId="39336C24"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78" w:type="dxa"/>
            <w:vMerge/>
            <w:vAlign w:val="center"/>
            <w:hideMark/>
          </w:tcPr>
          <w:p w14:paraId="04C87946"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1861" w:type="dxa"/>
            <w:vMerge/>
            <w:vAlign w:val="center"/>
            <w:hideMark/>
          </w:tcPr>
          <w:p w14:paraId="19E11DE4" w14:textId="77777777" w:rsidR="00CF1EDE" w:rsidRPr="00CF1EDE" w:rsidRDefault="00CF1EDE" w:rsidP="007B7A28">
            <w:pPr>
              <w:widowControl/>
              <w:spacing w:line="240" w:lineRule="auto"/>
              <w:ind w:firstLineChars="0" w:firstLine="0"/>
              <w:jc w:val="right"/>
              <w:rPr>
                <w:rFonts w:ascii="宋体" w:hAnsi="宋体" w:cs="宋体"/>
                <w:color w:val="000000"/>
                <w:kern w:val="0"/>
                <w:sz w:val="22"/>
                <w:szCs w:val="22"/>
              </w:rPr>
            </w:pPr>
          </w:p>
        </w:tc>
      </w:tr>
      <w:tr w:rsidR="007B7A28" w:rsidRPr="00CF1EDE" w14:paraId="1A5C3444" w14:textId="77777777" w:rsidTr="006A31CA">
        <w:trPr>
          <w:trHeight w:val="270"/>
        </w:trPr>
        <w:tc>
          <w:tcPr>
            <w:tcW w:w="1244" w:type="dxa"/>
            <w:vMerge w:val="restart"/>
            <w:shd w:val="clear" w:color="auto" w:fill="auto"/>
            <w:noWrap/>
            <w:vAlign w:val="center"/>
            <w:hideMark/>
          </w:tcPr>
          <w:p w14:paraId="194155BB" w14:textId="32FEFAB7" w:rsidR="00CF1EDE" w:rsidRPr="00CF1EDE" w:rsidRDefault="00C7333B" w:rsidP="00CF1EDE">
            <w:pPr>
              <w:widowControl/>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其它模块</w:t>
            </w:r>
          </w:p>
        </w:tc>
        <w:tc>
          <w:tcPr>
            <w:tcW w:w="2107" w:type="dxa"/>
            <w:shd w:val="clear" w:color="auto" w:fill="auto"/>
            <w:noWrap/>
            <w:vAlign w:val="center"/>
            <w:hideMark/>
          </w:tcPr>
          <w:p w14:paraId="7A82B39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五、物资管理</w:t>
            </w:r>
          </w:p>
        </w:tc>
        <w:tc>
          <w:tcPr>
            <w:tcW w:w="1844" w:type="dxa"/>
            <w:shd w:val="clear" w:color="auto" w:fill="auto"/>
            <w:noWrap/>
            <w:vAlign w:val="center"/>
            <w:hideMark/>
          </w:tcPr>
          <w:p w14:paraId="0330545E"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00,000.00 </w:t>
            </w:r>
          </w:p>
        </w:tc>
        <w:tc>
          <w:tcPr>
            <w:tcW w:w="5843" w:type="dxa"/>
            <w:gridSpan w:val="3"/>
            <w:shd w:val="clear" w:color="auto" w:fill="auto"/>
            <w:noWrap/>
            <w:vAlign w:val="center"/>
            <w:hideMark/>
          </w:tcPr>
          <w:p w14:paraId="702149BA"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48164B86" w14:textId="2CDF0AFF" w:rsidR="00CF1EDE" w:rsidRPr="00CF1EDE" w:rsidRDefault="007B7A28" w:rsidP="007B7A28">
            <w:pPr>
              <w:widowControl/>
              <w:spacing w:line="240" w:lineRule="auto"/>
              <w:ind w:firstLineChars="0" w:firstLine="0"/>
              <w:jc w:val="right"/>
              <w:rPr>
                <w:rFonts w:ascii="宋体" w:hAnsi="宋体" w:cs="宋体"/>
                <w:kern w:val="0"/>
                <w:sz w:val="22"/>
                <w:szCs w:val="22"/>
              </w:rPr>
            </w:pPr>
            <w:r>
              <w:rPr>
                <w:rFonts w:ascii="宋体" w:hAnsi="宋体" w:cs="宋体" w:hint="eastAsia"/>
                <w:kern w:val="0"/>
                <w:sz w:val="22"/>
                <w:szCs w:val="22"/>
              </w:rPr>
              <w:t xml:space="preserve"> ¥</w:t>
            </w:r>
            <w:r w:rsidR="00CF1EDE" w:rsidRPr="00CF1EDE">
              <w:rPr>
                <w:rFonts w:ascii="宋体" w:hAnsi="宋体" w:cs="宋体" w:hint="eastAsia"/>
                <w:kern w:val="0"/>
                <w:sz w:val="22"/>
                <w:szCs w:val="22"/>
              </w:rPr>
              <w:t xml:space="preserve">20,480.00 </w:t>
            </w:r>
          </w:p>
        </w:tc>
      </w:tr>
      <w:tr w:rsidR="007B7A28" w:rsidRPr="00CF1EDE" w14:paraId="0B341823" w14:textId="77777777" w:rsidTr="006A31CA">
        <w:trPr>
          <w:trHeight w:val="270"/>
        </w:trPr>
        <w:tc>
          <w:tcPr>
            <w:tcW w:w="1244" w:type="dxa"/>
            <w:vMerge/>
            <w:vAlign w:val="center"/>
            <w:hideMark/>
          </w:tcPr>
          <w:p w14:paraId="5E4DCD5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69CBB57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六、固定资产管理</w:t>
            </w:r>
          </w:p>
        </w:tc>
        <w:tc>
          <w:tcPr>
            <w:tcW w:w="1844" w:type="dxa"/>
            <w:shd w:val="clear" w:color="auto" w:fill="auto"/>
            <w:noWrap/>
            <w:vAlign w:val="center"/>
            <w:hideMark/>
          </w:tcPr>
          <w:p w14:paraId="46FD3972"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200,000.00 </w:t>
            </w:r>
          </w:p>
        </w:tc>
        <w:tc>
          <w:tcPr>
            <w:tcW w:w="5843" w:type="dxa"/>
            <w:gridSpan w:val="3"/>
            <w:shd w:val="clear" w:color="auto" w:fill="auto"/>
            <w:noWrap/>
            <w:vAlign w:val="center"/>
            <w:hideMark/>
          </w:tcPr>
          <w:p w14:paraId="7B91B27C"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1F794AB7" w14:textId="03B5A72A"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41,600.00 </w:t>
            </w:r>
          </w:p>
        </w:tc>
      </w:tr>
      <w:tr w:rsidR="007B7A28" w:rsidRPr="00CF1EDE" w14:paraId="15C576E5" w14:textId="77777777" w:rsidTr="006A31CA">
        <w:trPr>
          <w:trHeight w:val="270"/>
        </w:trPr>
        <w:tc>
          <w:tcPr>
            <w:tcW w:w="1244" w:type="dxa"/>
            <w:vMerge/>
            <w:vAlign w:val="center"/>
            <w:hideMark/>
          </w:tcPr>
          <w:p w14:paraId="688EBF6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475166E0"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七、采</w:t>
            </w:r>
            <w:bookmarkStart w:id="163" w:name="_GoBack"/>
            <w:bookmarkEnd w:id="163"/>
            <w:r w:rsidRPr="00CF1EDE">
              <w:rPr>
                <w:rFonts w:ascii="宋体" w:hAnsi="宋体" w:cs="宋体" w:hint="eastAsia"/>
                <w:color w:val="000000"/>
                <w:kern w:val="0"/>
                <w:sz w:val="22"/>
                <w:szCs w:val="22"/>
              </w:rPr>
              <w:t>购管理</w:t>
            </w:r>
          </w:p>
        </w:tc>
        <w:tc>
          <w:tcPr>
            <w:tcW w:w="1844" w:type="dxa"/>
            <w:shd w:val="clear" w:color="auto" w:fill="auto"/>
            <w:noWrap/>
            <w:vAlign w:val="center"/>
            <w:hideMark/>
          </w:tcPr>
          <w:p w14:paraId="18E46968"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00,000.00 </w:t>
            </w:r>
          </w:p>
        </w:tc>
        <w:tc>
          <w:tcPr>
            <w:tcW w:w="5843" w:type="dxa"/>
            <w:gridSpan w:val="3"/>
            <w:shd w:val="clear" w:color="auto" w:fill="auto"/>
            <w:noWrap/>
            <w:vAlign w:val="center"/>
            <w:hideMark/>
          </w:tcPr>
          <w:p w14:paraId="0DAC7FF2"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2DB50D21" w14:textId="6ADAB785"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20,480.00 </w:t>
            </w:r>
          </w:p>
        </w:tc>
      </w:tr>
      <w:tr w:rsidR="007B7A28" w:rsidRPr="00CF1EDE" w14:paraId="4D19A438" w14:textId="77777777" w:rsidTr="006A31CA">
        <w:trPr>
          <w:trHeight w:val="270"/>
        </w:trPr>
        <w:tc>
          <w:tcPr>
            <w:tcW w:w="1244" w:type="dxa"/>
            <w:vMerge/>
            <w:vAlign w:val="center"/>
            <w:hideMark/>
          </w:tcPr>
          <w:p w14:paraId="536EE2BE"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5FFD6BA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八、装备管理</w:t>
            </w:r>
          </w:p>
        </w:tc>
        <w:tc>
          <w:tcPr>
            <w:tcW w:w="1844" w:type="dxa"/>
            <w:shd w:val="clear" w:color="auto" w:fill="auto"/>
            <w:noWrap/>
            <w:vAlign w:val="center"/>
            <w:hideMark/>
          </w:tcPr>
          <w:p w14:paraId="18182E07"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00,000.00 </w:t>
            </w:r>
          </w:p>
        </w:tc>
        <w:tc>
          <w:tcPr>
            <w:tcW w:w="5843" w:type="dxa"/>
            <w:gridSpan w:val="3"/>
            <w:shd w:val="clear" w:color="auto" w:fill="auto"/>
            <w:noWrap/>
            <w:vAlign w:val="center"/>
            <w:hideMark/>
          </w:tcPr>
          <w:p w14:paraId="72AA9124"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148F00AD" w14:textId="63BF4B2C"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20,480.00 </w:t>
            </w:r>
          </w:p>
        </w:tc>
      </w:tr>
      <w:tr w:rsidR="007B7A28" w:rsidRPr="00CF1EDE" w14:paraId="667FE279" w14:textId="77777777" w:rsidTr="006A31CA">
        <w:trPr>
          <w:trHeight w:val="270"/>
        </w:trPr>
        <w:tc>
          <w:tcPr>
            <w:tcW w:w="1244" w:type="dxa"/>
            <w:vMerge/>
            <w:vAlign w:val="center"/>
            <w:hideMark/>
          </w:tcPr>
          <w:p w14:paraId="6BBDDB1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6D8B375B"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九、车辆管理</w:t>
            </w:r>
          </w:p>
        </w:tc>
        <w:tc>
          <w:tcPr>
            <w:tcW w:w="1844" w:type="dxa"/>
            <w:shd w:val="clear" w:color="auto" w:fill="auto"/>
            <w:noWrap/>
            <w:vAlign w:val="center"/>
            <w:hideMark/>
          </w:tcPr>
          <w:p w14:paraId="10D77FD8"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00,000.00 </w:t>
            </w:r>
          </w:p>
        </w:tc>
        <w:tc>
          <w:tcPr>
            <w:tcW w:w="5843" w:type="dxa"/>
            <w:gridSpan w:val="3"/>
            <w:shd w:val="clear" w:color="auto" w:fill="auto"/>
            <w:noWrap/>
            <w:vAlign w:val="center"/>
            <w:hideMark/>
          </w:tcPr>
          <w:p w14:paraId="36503698"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3E4B36BE" w14:textId="3CB3B984"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20,480.00 </w:t>
            </w:r>
          </w:p>
        </w:tc>
      </w:tr>
      <w:tr w:rsidR="007B7A28" w:rsidRPr="00CF1EDE" w14:paraId="1146002D" w14:textId="77777777" w:rsidTr="006A31CA">
        <w:trPr>
          <w:trHeight w:val="270"/>
        </w:trPr>
        <w:tc>
          <w:tcPr>
            <w:tcW w:w="1244" w:type="dxa"/>
            <w:vMerge/>
            <w:vAlign w:val="center"/>
            <w:hideMark/>
          </w:tcPr>
          <w:p w14:paraId="532038C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162F6864"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十、案款管理</w:t>
            </w:r>
          </w:p>
        </w:tc>
        <w:tc>
          <w:tcPr>
            <w:tcW w:w="1844" w:type="dxa"/>
            <w:shd w:val="clear" w:color="auto" w:fill="auto"/>
            <w:noWrap/>
            <w:vAlign w:val="center"/>
            <w:hideMark/>
          </w:tcPr>
          <w:p w14:paraId="33C470FD"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200,000.00 </w:t>
            </w:r>
          </w:p>
        </w:tc>
        <w:tc>
          <w:tcPr>
            <w:tcW w:w="5843" w:type="dxa"/>
            <w:gridSpan w:val="3"/>
            <w:shd w:val="clear" w:color="auto" w:fill="auto"/>
            <w:noWrap/>
            <w:vAlign w:val="center"/>
            <w:hideMark/>
          </w:tcPr>
          <w:p w14:paraId="122F5748"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3D340F91" w14:textId="55E0D152"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41,600.00 </w:t>
            </w:r>
          </w:p>
        </w:tc>
      </w:tr>
      <w:tr w:rsidR="007B7A28" w:rsidRPr="00CF1EDE" w14:paraId="3B67808A" w14:textId="77777777" w:rsidTr="006A31CA">
        <w:trPr>
          <w:trHeight w:val="270"/>
        </w:trPr>
        <w:tc>
          <w:tcPr>
            <w:tcW w:w="1244" w:type="dxa"/>
            <w:vMerge/>
            <w:vAlign w:val="center"/>
            <w:hideMark/>
          </w:tcPr>
          <w:p w14:paraId="4581714D"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11E45E3C"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十一、诉讼费管理</w:t>
            </w:r>
          </w:p>
        </w:tc>
        <w:tc>
          <w:tcPr>
            <w:tcW w:w="1844" w:type="dxa"/>
            <w:shd w:val="clear" w:color="auto" w:fill="auto"/>
            <w:noWrap/>
            <w:vAlign w:val="center"/>
            <w:hideMark/>
          </w:tcPr>
          <w:p w14:paraId="00FFCD50"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200,000.00 </w:t>
            </w:r>
          </w:p>
        </w:tc>
        <w:tc>
          <w:tcPr>
            <w:tcW w:w="5843" w:type="dxa"/>
            <w:gridSpan w:val="3"/>
            <w:shd w:val="clear" w:color="auto" w:fill="auto"/>
            <w:noWrap/>
            <w:vAlign w:val="center"/>
            <w:hideMark/>
          </w:tcPr>
          <w:p w14:paraId="70741B4D"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31483D61" w14:textId="2CCB24DC"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41,600.00 </w:t>
            </w:r>
          </w:p>
        </w:tc>
      </w:tr>
      <w:tr w:rsidR="007B7A28" w:rsidRPr="00CF1EDE" w14:paraId="23353232" w14:textId="77777777" w:rsidTr="006A31CA">
        <w:trPr>
          <w:trHeight w:val="270"/>
        </w:trPr>
        <w:tc>
          <w:tcPr>
            <w:tcW w:w="1244" w:type="dxa"/>
            <w:vMerge/>
            <w:vAlign w:val="center"/>
            <w:hideMark/>
          </w:tcPr>
          <w:p w14:paraId="0CBB00DB"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c>
          <w:tcPr>
            <w:tcW w:w="2107" w:type="dxa"/>
            <w:shd w:val="clear" w:color="auto" w:fill="auto"/>
            <w:noWrap/>
            <w:vAlign w:val="center"/>
            <w:hideMark/>
          </w:tcPr>
          <w:p w14:paraId="7D1C9969"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十二、决算管理</w:t>
            </w:r>
          </w:p>
        </w:tc>
        <w:tc>
          <w:tcPr>
            <w:tcW w:w="1844" w:type="dxa"/>
            <w:shd w:val="clear" w:color="auto" w:fill="auto"/>
            <w:noWrap/>
            <w:vAlign w:val="center"/>
            <w:hideMark/>
          </w:tcPr>
          <w:p w14:paraId="4D3658C4"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 xml:space="preserve"> ¥100,000.00 </w:t>
            </w:r>
          </w:p>
        </w:tc>
        <w:tc>
          <w:tcPr>
            <w:tcW w:w="5843" w:type="dxa"/>
            <w:gridSpan w:val="3"/>
            <w:shd w:val="clear" w:color="auto" w:fill="auto"/>
            <w:noWrap/>
            <w:vAlign w:val="center"/>
            <w:hideMark/>
          </w:tcPr>
          <w:p w14:paraId="38F8285A" w14:textId="77777777" w:rsidR="00CF1EDE" w:rsidRPr="00CF1EDE" w:rsidRDefault="00CF1EDE" w:rsidP="00CF1EDE">
            <w:pPr>
              <w:widowControl/>
              <w:spacing w:line="240" w:lineRule="auto"/>
              <w:ind w:firstLineChars="0" w:firstLine="0"/>
              <w:jc w:val="center"/>
              <w:rPr>
                <w:rFonts w:ascii="宋体" w:hAnsi="宋体" w:cs="宋体"/>
                <w:color w:val="000000"/>
                <w:kern w:val="0"/>
                <w:sz w:val="22"/>
                <w:szCs w:val="22"/>
              </w:rPr>
            </w:pPr>
            <w:r w:rsidRPr="00CF1EDE">
              <w:rPr>
                <w:rFonts w:ascii="宋体" w:hAnsi="宋体" w:cs="宋体" w:hint="eastAsia"/>
                <w:color w:val="000000"/>
                <w:kern w:val="0"/>
                <w:sz w:val="22"/>
                <w:szCs w:val="22"/>
              </w:rPr>
              <w:t>系统初始化</w:t>
            </w:r>
          </w:p>
        </w:tc>
        <w:tc>
          <w:tcPr>
            <w:tcW w:w="1861" w:type="dxa"/>
            <w:shd w:val="clear" w:color="auto" w:fill="auto"/>
            <w:noWrap/>
            <w:vAlign w:val="center"/>
            <w:hideMark/>
          </w:tcPr>
          <w:p w14:paraId="2330D3AC" w14:textId="0851DF3F" w:rsidR="00CF1EDE" w:rsidRPr="00CF1EDE" w:rsidRDefault="00CF1EDE" w:rsidP="007B7A28">
            <w:pPr>
              <w:widowControl/>
              <w:spacing w:line="240" w:lineRule="auto"/>
              <w:ind w:firstLineChars="0" w:firstLine="0"/>
              <w:jc w:val="right"/>
              <w:rPr>
                <w:rFonts w:ascii="宋体" w:hAnsi="宋体" w:cs="宋体"/>
                <w:kern w:val="0"/>
                <w:sz w:val="22"/>
                <w:szCs w:val="22"/>
              </w:rPr>
            </w:pPr>
            <w:r w:rsidRPr="00CF1EDE">
              <w:rPr>
                <w:rFonts w:ascii="宋体" w:hAnsi="宋体" w:cs="宋体" w:hint="eastAsia"/>
                <w:kern w:val="0"/>
                <w:sz w:val="22"/>
                <w:szCs w:val="22"/>
              </w:rPr>
              <w:t xml:space="preserve"> ¥20,480.00 </w:t>
            </w:r>
          </w:p>
        </w:tc>
      </w:tr>
      <w:tr w:rsidR="007B7A28" w:rsidRPr="00CF1EDE" w14:paraId="5D38B067" w14:textId="77777777" w:rsidTr="006A31CA">
        <w:trPr>
          <w:trHeight w:val="720"/>
        </w:trPr>
        <w:tc>
          <w:tcPr>
            <w:tcW w:w="1244" w:type="dxa"/>
            <w:shd w:val="clear" w:color="auto" w:fill="auto"/>
            <w:noWrap/>
            <w:vAlign w:val="center"/>
            <w:hideMark/>
          </w:tcPr>
          <w:p w14:paraId="4AD3714B" w14:textId="77777777" w:rsidR="00CF1EDE" w:rsidRPr="00CF1EDE" w:rsidRDefault="00CF1EDE" w:rsidP="00CF1EDE">
            <w:pPr>
              <w:widowControl/>
              <w:spacing w:line="240" w:lineRule="auto"/>
              <w:ind w:firstLineChars="0" w:firstLine="0"/>
              <w:jc w:val="center"/>
              <w:rPr>
                <w:rFonts w:ascii="宋体" w:hAnsi="宋体" w:cs="宋体"/>
                <w:b/>
                <w:bCs/>
                <w:color w:val="000000"/>
                <w:kern w:val="0"/>
                <w:sz w:val="22"/>
                <w:szCs w:val="22"/>
              </w:rPr>
            </w:pPr>
            <w:r w:rsidRPr="00CF1EDE">
              <w:rPr>
                <w:rFonts w:ascii="宋体" w:hAnsi="宋体" w:cs="宋体" w:hint="eastAsia"/>
                <w:b/>
                <w:bCs/>
                <w:color w:val="000000"/>
                <w:kern w:val="0"/>
                <w:sz w:val="22"/>
                <w:szCs w:val="22"/>
              </w:rPr>
              <w:t>总计</w:t>
            </w:r>
          </w:p>
        </w:tc>
        <w:tc>
          <w:tcPr>
            <w:tcW w:w="9794" w:type="dxa"/>
            <w:gridSpan w:val="5"/>
            <w:shd w:val="clear" w:color="auto" w:fill="auto"/>
            <w:vAlign w:val="center"/>
            <w:hideMark/>
          </w:tcPr>
          <w:p w14:paraId="2CAE2EE0" w14:textId="38ABAB39" w:rsidR="00CF1EDE" w:rsidRPr="00CF1EDE" w:rsidRDefault="00C7333B" w:rsidP="00CF1EDE">
            <w:pPr>
              <w:widowControl/>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省本级全模块初始化（核心</w:t>
            </w:r>
            <w:r w:rsidR="00CF1EDE" w:rsidRPr="00CF1EDE">
              <w:rPr>
                <w:rFonts w:ascii="宋体" w:hAnsi="宋体" w:cs="宋体" w:hint="eastAsia"/>
                <w:color w:val="000000"/>
                <w:kern w:val="0"/>
                <w:sz w:val="22"/>
                <w:szCs w:val="22"/>
              </w:rPr>
              <w:t>模块除外）+</w:t>
            </w:r>
            <w:r>
              <w:rPr>
                <w:rFonts w:ascii="宋体" w:hAnsi="宋体" w:cs="宋体" w:hint="eastAsia"/>
                <w:color w:val="000000"/>
                <w:kern w:val="0"/>
                <w:sz w:val="22"/>
                <w:szCs w:val="22"/>
              </w:rPr>
              <w:t>全省三级法院核心</w:t>
            </w:r>
            <w:r w:rsidR="00CF1EDE" w:rsidRPr="00CF1EDE">
              <w:rPr>
                <w:rFonts w:ascii="宋体" w:hAnsi="宋体" w:cs="宋体" w:hint="eastAsia"/>
                <w:color w:val="000000"/>
                <w:kern w:val="0"/>
                <w:sz w:val="22"/>
                <w:szCs w:val="22"/>
              </w:rPr>
              <w:t>模块实施部署培训维护</w:t>
            </w:r>
          </w:p>
        </w:tc>
        <w:tc>
          <w:tcPr>
            <w:tcW w:w="1861" w:type="dxa"/>
            <w:shd w:val="clear" w:color="auto" w:fill="auto"/>
            <w:noWrap/>
            <w:vAlign w:val="center"/>
            <w:hideMark/>
          </w:tcPr>
          <w:p w14:paraId="31491F0B" w14:textId="77777777" w:rsidR="00CF1EDE" w:rsidRPr="00CF1EDE" w:rsidRDefault="00CF1EDE" w:rsidP="007B7A28">
            <w:pPr>
              <w:widowControl/>
              <w:spacing w:line="240" w:lineRule="auto"/>
              <w:ind w:firstLineChars="0" w:firstLine="0"/>
              <w:jc w:val="right"/>
              <w:rPr>
                <w:rFonts w:ascii="宋体" w:hAnsi="宋体" w:cs="宋体"/>
                <w:b/>
                <w:bCs/>
                <w:color w:val="000000"/>
                <w:kern w:val="0"/>
                <w:sz w:val="22"/>
                <w:szCs w:val="22"/>
              </w:rPr>
            </w:pPr>
            <w:r w:rsidRPr="00CF1EDE">
              <w:rPr>
                <w:rFonts w:ascii="宋体" w:hAnsi="宋体" w:cs="宋体" w:hint="eastAsia"/>
                <w:b/>
                <w:bCs/>
                <w:color w:val="000000"/>
                <w:kern w:val="0"/>
                <w:sz w:val="22"/>
                <w:szCs w:val="22"/>
              </w:rPr>
              <w:t xml:space="preserve"> ¥2,230,400.00 </w:t>
            </w:r>
          </w:p>
        </w:tc>
      </w:tr>
      <w:tr w:rsidR="00CF1EDE" w:rsidRPr="00CF1EDE" w14:paraId="033DC3CC" w14:textId="77777777" w:rsidTr="006A31CA">
        <w:trPr>
          <w:trHeight w:val="312"/>
        </w:trPr>
        <w:tc>
          <w:tcPr>
            <w:tcW w:w="12899" w:type="dxa"/>
            <w:gridSpan w:val="7"/>
            <w:vMerge w:val="restart"/>
            <w:shd w:val="clear" w:color="auto" w:fill="auto"/>
            <w:vAlign w:val="center"/>
            <w:hideMark/>
          </w:tcPr>
          <w:p w14:paraId="62D43D3A"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r w:rsidRPr="00CF1EDE">
              <w:rPr>
                <w:rFonts w:ascii="宋体" w:hAnsi="宋体" w:cs="宋体" w:hint="eastAsia"/>
                <w:color w:val="000000"/>
                <w:kern w:val="0"/>
                <w:sz w:val="22"/>
                <w:szCs w:val="22"/>
              </w:rPr>
              <w:t>注：一期模块全省实施部署培训维护费用省本级费用为563200元,12个中级法院费用为288000元,80个基层法院费用为1152000元，总计2003200元</w:t>
            </w:r>
          </w:p>
        </w:tc>
      </w:tr>
      <w:tr w:rsidR="00CF1EDE" w:rsidRPr="00CF1EDE" w14:paraId="094084A4" w14:textId="77777777" w:rsidTr="006A31CA">
        <w:trPr>
          <w:trHeight w:val="312"/>
        </w:trPr>
        <w:tc>
          <w:tcPr>
            <w:tcW w:w="12899" w:type="dxa"/>
            <w:gridSpan w:val="7"/>
            <w:vMerge/>
            <w:vAlign w:val="center"/>
            <w:hideMark/>
          </w:tcPr>
          <w:p w14:paraId="738D27E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r>
      <w:tr w:rsidR="00CF1EDE" w:rsidRPr="00CF1EDE" w14:paraId="635BC171" w14:textId="77777777" w:rsidTr="006A31CA">
        <w:trPr>
          <w:trHeight w:val="312"/>
        </w:trPr>
        <w:tc>
          <w:tcPr>
            <w:tcW w:w="12899" w:type="dxa"/>
            <w:gridSpan w:val="7"/>
            <w:vMerge/>
            <w:vAlign w:val="center"/>
            <w:hideMark/>
          </w:tcPr>
          <w:p w14:paraId="0B2D4925" w14:textId="77777777" w:rsidR="00CF1EDE" w:rsidRPr="00CF1EDE" w:rsidRDefault="00CF1EDE" w:rsidP="00CF1EDE">
            <w:pPr>
              <w:widowControl/>
              <w:spacing w:line="240" w:lineRule="auto"/>
              <w:ind w:firstLineChars="0" w:firstLine="0"/>
              <w:jc w:val="left"/>
              <w:rPr>
                <w:rFonts w:ascii="宋体" w:hAnsi="宋体" w:cs="宋体"/>
                <w:color w:val="000000"/>
                <w:kern w:val="0"/>
                <w:sz w:val="22"/>
                <w:szCs w:val="22"/>
              </w:rPr>
            </w:pPr>
          </w:p>
        </w:tc>
      </w:tr>
    </w:tbl>
    <w:p w14:paraId="5219044F" w14:textId="77777777" w:rsidR="00CF1EDE" w:rsidRPr="00CF1EDE" w:rsidRDefault="00CF1EDE" w:rsidP="009125BE">
      <w:pPr>
        <w:ind w:firstLine="420"/>
        <w:rPr>
          <w:rFonts w:asciiTheme="minorEastAsia" w:eastAsiaTheme="minorEastAsia" w:hAnsiTheme="minorEastAsia"/>
        </w:rPr>
      </w:pPr>
      <w:r>
        <w:rPr>
          <w:rFonts w:asciiTheme="minorEastAsia" w:eastAsiaTheme="minorEastAsia" w:hAnsiTheme="minorEastAsia"/>
        </w:rPr>
        <w:br w:type="textWrapping" w:clear="all"/>
      </w:r>
    </w:p>
    <w:sectPr w:rsidR="00CF1EDE" w:rsidRPr="00CF1EDE" w:rsidSect="009125BE">
      <w:pgSz w:w="16838" w:h="11906" w:orient="landscape"/>
      <w:pgMar w:top="567" w:right="720" w:bottom="232" w:left="720" w:header="851" w:footer="992" w:gutter="0"/>
      <w:cols w:space="425"/>
      <w:titlePg/>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A98DDD" w14:textId="77777777" w:rsidR="00550E95" w:rsidRDefault="00550E95">
      <w:pPr>
        <w:spacing w:line="240" w:lineRule="auto"/>
        <w:ind w:firstLine="420"/>
      </w:pPr>
      <w:r>
        <w:separator/>
      </w:r>
    </w:p>
  </w:endnote>
  <w:endnote w:type="continuationSeparator" w:id="0">
    <w:p w14:paraId="3EAED0C8" w14:textId="77777777" w:rsidR="00550E95" w:rsidRDefault="00550E95">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华文仿宋">
    <w:charset w:val="86"/>
    <w:family w:val="auto"/>
    <w:pitch w:val="variable"/>
    <w:sig w:usb0="00000287" w:usb1="080F0000" w:usb2="00000010" w:usb3="00000000" w:csb0="0004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仿宋">
    <w:charset w:val="86"/>
    <w:family w:val="auto"/>
    <w:pitch w:val="variable"/>
    <w:sig w:usb0="800002BF" w:usb1="38CF7CFA" w:usb2="00000016" w:usb3="00000000" w:csb0="00040001" w:csb1="00000000"/>
  </w:font>
  <w:font w:name="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DF5B0" w14:textId="77777777" w:rsidR="00F87FCE" w:rsidRDefault="00F87FCE">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9214812"/>
      <w:docPartObj>
        <w:docPartGallery w:val="Page Numbers (Bottom of Page)"/>
        <w:docPartUnique/>
      </w:docPartObj>
    </w:sdtPr>
    <w:sdtContent>
      <w:p w14:paraId="645E0BF3" w14:textId="77777777" w:rsidR="00F87FCE" w:rsidRDefault="00F87FCE">
        <w:pPr>
          <w:pStyle w:val="a7"/>
          <w:ind w:firstLine="360"/>
          <w:jc w:val="right"/>
        </w:pPr>
        <w:r>
          <w:fldChar w:fldCharType="begin"/>
        </w:r>
        <w:r>
          <w:instrText>PAGE   \* MERGEFORMAT</w:instrText>
        </w:r>
        <w:r>
          <w:fldChar w:fldCharType="separate"/>
        </w:r>
        <w:r w:rsidR="00723B39" w:rsidRPr="00723B39">
          <w:rPr>
            <w:noProof/>
            <w:lang w:val="zh-CN"/>
          </w:rPr>
          <w:t>134</w:t>
        </w:r>
        <w:r>
          <w:fldChar w:fldCharType="end"/>
        </w:r>
      </w:p>
    </w:sdtContent>
  </w:sdt>
  <w:p w14:paraId="06FD4CB6" w14:textId="77777777" w:rsidR="00F87FCE" w:rsidRDefault="00F87FCE">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4670032"/>
      <w:docPartObj>
        <w:docPartGallery w:val="Page Numbers (Bottom of Page)"/>
        <w:docPartUnique/>
      </w:docPartObj>
    </w:sdtPr>
    <w:sdtContent>
      <w:p w14:paraId="4E44DB6C" w14:textId="77777777" w:rsidR="00F87FCE" w:rsidRDefault="00F87FCE">
        <w:pPr>
          <w:pStyle w:val="a7"/>
          <w:ind w:firstLine="360"/>
          <w:jc w:val="right"/>
        </w:pPr>
        <w:r>
          <w:fldChar w:fldCharType="begin"/>
        </w:r>
        <w:r>
          <w:instrText>PAGE   \* MERGEFORMAT</w:instrText>
        </w:r>
        <w:r>
          <w:fldChar w:fldCharType="separate"/>
        </w:r>
        <w:r w:rsidR="006A31CA" w:rsidRPr="006A31CA">
          <w:rPr>
            <w:noProof/>
            <w:lang w:val="zh-CN"/>
          </w:rPr>
          <w:t>133</w:t>
        </w:r>
        <w:r>
          <w:fldChar w:fldCharType="end"/>
        </w:r>
      </w:p>
    </w:sdtContent>
  </w:sdt>
  <w:p w14:paraId="42A293CD" w14:textId="77777777" w:rsidR="00F87FCE" w:rsidRDefault="00F87FCE">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150BF4" w14:textId="77777777" w:rsidR="00550E95" w:rsidRDefault="00550E95">
      <w:pPr>
        <w:spacing w:line="240" w:lineRule="auto"/>
        <w:ind w:firstLine="420"/>
      </w:pPr>
      <w:r>
        <w:separator/>
      </w:r>
    </w:p>
  </w:footnote>
  <w:footnote w:type="continuationSeparator" w:id="0">
    <w:p w14:paraId="2A9F3175" w14:textId="77777777" w:rsidR="00550E95" w:rsidRDefault="00550E95">
      <w:pPr>
        <w:spacing w:line="240" w:lineRule="auto"/>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6D1AA5" w14:textId="77777777" w:rsidR="00F87FCE" w:rsidRDefault="00F87FCE">
    <w:pPr>
      <w:pStyle w:val="a9"/>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972ED" w14:textId="77777777" w:rsidR="00F87FCE" w:rsidRDefault="00F87FCE">
    <w:pPr>
      <w:pStyle w:val="a9"/>
      <w:ind w:firstLine="360"/>
    </w:pPr>
    <w:r>
      <w:rPr>
        <w:rFonts w:hint="eastAsia"/>
      </w:rPr>
      <w:t>吉林省</w:t>
    </w:r>
    <w:r>
      <w:t>高级人民法院司法</w:t>
    </w:r>
    <w:r>
      <w:rPr>
        <w:rFonts w:hint="eastAsia"/>
      </w:rPr>
      <w:t>行政</w:t>
    </w:r>
    <w:r>
      <w:t>综合管理系统预算方案</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D25770" w14:textId="77777777" w:rsidR="00F87FCE" w:rsidRDefault="00F87FCE">
    <w:pPr>
      <w:pStyle w:val="a9"/>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5pt;height:15pt" o:bullet="t">
        <v:imagedata r:id="rId1" o:title=""/>
      </v:shape>
    </w:pict>
  </w:numPicBullet>
  <w:numPicBullet w:numPicBulletId="1">
    <w:pict>
      <v:shape id="_x0000_i1049" type="#_x0000_t75" style="width:15pt;height:15pt" o:bullet="t">
        <v:imagedata r:id="rId2" o:title=""/>
      </v:shape>
    </w:pict>
  </w:numPicBullet>
  <w:abstractNum w:abstractNumId="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nsid w:val="0A4E767D"/>
    <w:multiLevelType w:val="multilevel"/>
    <w:tmpl w:val="0A4E767D"/>
    <w:lvl w:ilvl="0">
      <w:start w:val="1"/>
      <w:numFmt w:val="bullet"/>
      <w:lvlText w:val=""/>
      <w:lvlPicBulletId w:val="0"/>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7C5199E"/>
    <w:multiLevelType w:val="multilevel"/>
    <w:tmpl w:val="17C519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2C941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4B85548"/>
    <w:multiLevelType w:val="multilevel"/>
    <w:tmpl w:val="24B855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1">
    <w:nsid w:val="276765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A1D4F3C"/>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7">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25255C9"/>
    <w:multiLevelType w:val="multilevel"/>
    <w:tmpl w:val="525255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3">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4">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59F03CC0"/>
    <w:multiLevelType w:val="singleLevel"/>
    <w:tmpl w:val="59F03CC0"/>
    <w:lvl w:ilvl="0">
      <w:start w:val="6"/>
      <w:numFmt w:val="decimal"/>
      <w:suff w:val="space"/>
      <w:lvlText w:val="%1."/>
      <w:lvlJc w:val="left"/>
    </w:lvl>
  </w:abstractNum>
  <w:abstractNum w:abstractNumId="36">
    <w:nsid w:val="59F04495"/>
    <w:multiLevelType w:val="singleLevel"/>
    <w:tmpl w:val="59F04495"/>
    <w:lvl w:ilvl="0">
      <w:start w:val="4"/>
      <w:numFmt w:val="decimal"/>
      <w:suff w:val="space"/>
      <w:lvlText w:val="%1."/>
      <w:lvlJc w:val="left"/>
    </w:lvl>
  </w:abstractNum>
  <w:abstractNum w:abstractNumId="37">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38">
    <w:nsid w:val="59F9E064"/>
    <w:multiLevelType w:val="singleLevel"/>
    <w:tmpl w:val="59F9E064"/>
    <w:lvl w:ilvl="0">
      <w:start w:val="1"/>
      <w:numFmt w:val="decimal"/>
      <w:lvlText w:val="%1."/>
      <w:lvlJc w:val="left"/>
      <w:pPr>
        <w:ind w:left="425" w:hanging="425"/>
      </w:pPr>
      <w:rPr>
        <w:rFonts w:hint="default"/>
      </w:rPr>
    </w:lvl>
  </w:abstractNum>
  <w:abstractNum w:abstractNumId="39">
    <w:nsid w:val="59F9E1E5"/>
    <w:multiLevelType w:val="singleLevel"/>
    <w:tmpl w:val="59F9E1E5"/>
    <w:lvl w:ilvl="0">
      <w:start w:val="1"/>
      <w:numFmt w:val="decimal"/>
      <w:lvlText w:val="%1."/>
      <w:lvlJc w:val="left"/>
      <w:pPr>
        <w:ind w:left="425" w:hanging="425"/>
      </w:pPr>
      <w:rPr>
        <w:rFonts w:hint="default"/>
      </w:rPr>
    </w:lvl>
  </w:abstractNum>
  <w:abstractNum w:abstractNumId="40">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nsid w:val="6C3B72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EB07A72"/>
    <w:multiLevelType w:val="multilevel"/>
    <w:tmpl w:val="7EB07A72"/>
    <w:lvl w:ilvl="0">
      <w:start w:val="1"/>
      <w:numFmt w:val="bullet"/>
      <w:lvlText w:val=""/>
      <w:lvlPicBulletId w:val="0"/>
      <w:lvlJc w:val="left"/>
      <w:pPr>
        <w:ind w:left="900" w:hanging="420"/>
      </w:pPr>
      <w:rPr>
        <w:rFonts w:ascii="Wingdings" w:hAnsi="Wingdings" w:hint="default"/>
      </w:rPr>
    </w:lvl>
    <w:lvl w:ilvl="1">
      <w:start w:val="1"/>
      <w:numFmt w:val="bullet"/>
      <w:lvlText w:val=""/>
      <w:lvlPicBulletId w:val="0"/>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3"/>
  </w:num>
  <w:num w:numId="2">
    <w:abstractNumId w:val="36"/>
  </w:num>
  <w:num w:numId="3">
    <w:abstractNumId w:val="35"/>
  </w:num>
  <w:num w:numId="4">
    <w:abstractNumId w:val="25"/>
  </w:num>
  <w:num w:numId="5">
    <w:abstractNumId w:val="1"/>
  </w:num>
  <w:num w:numId="6">
    <w:abstractNumId w:val="47"/>
  </w:num>
  <w:num w:numId="7">
    <w:abstractNumId w:val="15"/>
  </w:num>
  <w:num w:numId="8">
    <w:abstractNumId w:val="34"/>
  </w:num>
  <w:num w:numId="9">
    <w:abstractNumId w:val="28"/>
  </w:num>
  <w:num w:numId="10">
    <w:abstractNumId w:val="30"/>
  </w:num>
  <w:num w:numId="11">
    <w:abstractNumId w:val="45"/>
  </w:num>
  <w:num w:numId="12">
    <w:abstractNumId w:val="43"/>
  </w:num>
  <w:num w:numId="13">
    <w:abstractNumId w:val="8"/>
  </w:num>
  <w:num w:numId="14">
    <w:abstractNumId w:val="31"/>
  </w:num>
  <w:num w:numId="15">
    <w:abstractNumId w:val="5"/>
  </w:num>
  <w:num w:numId="16">
    <w:abstractNumId w:val="27"/>
  </w:num>
  <w:num w:numId="17">
    <w:abstractNumId w:val="9"/>
  </w:num>
  <w:num w:numId="18">
    <w:abstractNumId w:val="40"/>
  </w:num>
  <w:num w:numId="19">
    <w:abstractNumId w:val="26"/>
  </w:num>
  <w:num w:numId="20">
    <w:abstractNumId w:val="18"/>
  </w:num>
  <w:num w:numId="21">
    <w:abstractNumId w:val="41"/>
  </w:num>
  <w:num w:numId="22">
    <w:abstractNumId w:val="23"/>
  </w:num>
  <w:num w:numId="23">
    <w:abstractNumId w:val="29"/>
  </w:num>
  <w:num w:numId="24">
    <w:abstractNumId w:val="6"/>
  </w:num>
  <w:num w:numId="25">
    <w:abstractNumId w:val="17"/>
  </w:num>
  <w:num w:numId="26">
    <w:abstractNumId w:val="42"/>
  </w:num>
  <w:num w:numId="27">
    <w:abstractNumId w:val="4"/>
  </w:num>
  <w:num w:numId="28">
    <w:abstractNumId w:val="16"/>
  </w:num>
  <w:num w:numId="29">
    <w:abstractNumId w:val="20"/>
  </w:num>
  <w:num w:numId="30">
    <w:abstractNumId w:val="3"/>
  </w:num>
  <w:num w:numId="31">
    <w:abstractNumId w:val="24"/>
  </w:num>
  <w:num w:numId="32">
    <w:abstractNumId w:val="10"/>
  </w:num>
  <w:num w:numId="33">
    <w:abstractNumId w:val="0"/>
  </w:num>
  <w:num w:numId="34">
    <w:abstractNumId w:val="44"/>
  </w:num>
  <w:num w:numId="35">
    <w:abstractNumId w:val="13"/>
  </w:num>
  <w:num w:numId="36">
    <w:abstractNumId w:val="2"/>
  </w:num>
  <w:num w:numId="37">
    <w:abstractNumId w:val="14"/>
  </w:num>
  <w:num w:numId="38">
    <w:abstractNumId w:val="21"/>
  </w:num>
  <w:num w:numId="39">
    <w:abstractNumId w:val="32"/>
  </w:num>
  <w:num w:numId="40">
    <w:abstractNumId w:val="46"/>
  </w:num>
  <w:num w:numId="41">
    <w:abstractNumId w:val="19"/>
  </w:num>
  <w:num w:numId="42">
    <w:abstractNumId w:val="22"/>
  </w:num>
  <w:num w:numId="43">
    <w:abstractNumId w:val="12"/>
  </w:num>
  <w:num w:numId="44">
    <w:abstractNumId w:val="11"/>
  </w:num>
  <w:num w:numId="45">
    <w:abstractNumId w:val="39"/>
  </w:num>
  <w:num w:numId="46">
    <w:abstractNumId w:val="37"/>
  </w:num>
  <w:num w:numId="47">
    <w:abstractNumId w:val="38"/>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B9C"/>
    <w:rsid w:val="000060A1"/>
    <w:rsid w:val="00007128"/>
    <w:rsid w:val="000105E9"/>
    <w:rsid w:val="00017CBE"/>
    <w:rsid w:val="0002064E"/>
    <w:rsid w:val="00021939"/>
    <w:rsid w:val="00042746"/>
    <w:rsid w:val="00043F60"/>
    <w:rsid w:val="00046AB9"/>
    <w:rsid w:val="00047038"/>
    <w:rsid w:val="000524DD"/>
    <w:rsid w:val="000603F5"/>
    <w:rsid w:val="000632A4"/>
    <w:rsid w:val="00072015"/>
    <w:rsid w:val="000720B5"/>
    <w:rsid w:val="00084297"/>
    <w:rsid w:val="00094EF6"/>
    <w:rsid w:val="0009566A"/>
    <w:rsid w:val="000C15DF"/>
    <w:rsid w:val="000C2346"/>
    <w:rsid w:val="000C6943"/>
    <w:rsid w:val="000C7F71"/>
    <w:rsid w:val="000D5F89"/>
    <w:rsid w:val="000E0D93"/>
    <w:rsid w:val="000E28AF"/>
    <w:rsid w:val="000E6ED7"/>
    <w:rsid w:val="000F0ACC"/>
    <w:rsid w:val="000F41F9"/>
    <w:rsid w:val="00101D6F"/>
    <w:rsid w:val="00107B0F"/>
    <w:rsid w:val="001106A2"/>
    <w:rsid w:val="00111A20"/>
    <w:rsid w:val="00115EC6"/>
    <w:rsid w:val="00123F32"/>
    <w:rsid w:val="00125A6E"/>
    <w:rsid w:val="00140ABA"/>
    <w:rsid w:val="001413F1"/>
    <w:rsid w:val="00150F05"/>
    <w:rsid w:val="001627DC"/>
    <w:rsid w:val="00162BE9"/>
    <w:rsid w:val="001639D7"/>
    <w:rsid w:val="0016412B"/>
    <w:rsid w:val="00182AD4"/>
    <w:rsid w:val="00191E3E"/>
    <w:rsid w:val="00192899"/>
    <w:rsid w:val="001A2D73"/>
    <w:rsid w:val="001B030F"/>
    <w:rsid w:val="001B4CFD"/>
    <w:rsid w:val="001C62AF"/>
    <w:rsid w:val="001F0A65"/>
    <w:rsid w:val="001F307B"/>
    <w:rsid w:val="00200EC8"/>
    <w:rsid w:val="00207441"/>
    <w:rsid w:val="0021008D"/>
    <w:rsid w:val="002228AC"/>
    <w:rsid w:val="00234B93"/>
    <w:rsid w:val="00237697"/>
    <w:rsid w:val="0024211F"/>
    <w:rsid w:val="00242A02"/>
    <w:rsid w:val="00255D4B"/>
    <w:rsid w:val="00257E72"/>
    <w:rsid w:val="002950CF"/>
    <w:rsid w:val="002A6E67"/>
    <w:rsid w:val="002B2ADB"/>
    <w:rsid w:val="002B4995"/>
    <w:rsid w:val="002B73AE"/>
    <w:rsid w:val="002B79BA"/>
    <w:rsid w:val="002D3F8A"/>
    <w:rsid w:val="002D4322"/>
    <w:rsid w:val="00310C67"/>
    <w:rsid w:val="00313286"/>
    <w:rsid w:val="00313E83"/>
    <w:rsid w:val="00315260"/>
    <w:rsid w:val="003328A6"/>
    <w:rsid w:val="00336B66"/>
    <w:rsid w:val="00347F33"/>
    <w:rsid w:val="003626E3"/>
    <w:rsid w:val="00373B2D"/>
    <w:rsid w:val="0038674E"/>
    <w:rsid w:val="003A07AB"/>
    <w:rsid w:val="003B1D2F"/>
    <w:rsid w:val="003B694B"/>
    <w:rsid w:val="003B7852"/>
    <w:rsid w:val="003C6AA6"/>
    <w:rsid w:val="003D40A3"/>
    <w:rsid w:val="003D49E0"/>
    <w:rsid w:val="003E0195"/>
    <w:rsid w:val="003F0F86"/>
    <w:rsid w:val="003F62D9"/>
    <w:rsid w:val="004019DE"/>
    <w:rsid w:val="00403592"/>
    <w:rsid w:val="0043449F"/>
    <w:rsid w:val="00440A10"/>
    <w:rsid w:val="00453181"/>
    <w:rsid w:val="00453991"/>
    <w:rsid w:val="00466EFF"/>
    <w:rsid w:val="00467951"/>
    <w:rsid w:val="00473418"/>
    <w:rsid w:val="0047658B"/>
    <w:rsid w:val="00487071"/>
    <w:rsid w:val="00492742"/>
    <w:rsid w:val="004A5E84"/>
    <w:rsid w:val="004B7CD6"/>
    <w:rsid w:val="004D23DE"/>
    <w:rsid w:val="004E1F36"/>
    <w:rsid w:val="004E627C"/>
    <w:rsid w:val="004F4ED6"/>
    <w:rsid w:val="00501761"/>
    <w:rsid w:val="005019BC"/>
    <w:rsid w:val="00506206"/>
    <w:rsid w:val="0050760E"/>
    <w:rsid w:val="00513119"/>
    <w:rsid w:val="005135C3"/>
    <w:rsid w:val="00517EC1"/>
    <w:rsid w:val="00523F51"/>
    <w:rsid w:val="00524E41"/>
    <w:rsid w:val="00540C3F"/>
    <w:rsid w:val="00545B61"/>
    <w:rsid w:val="00550E95"/>
    <w:rsid w:val="00562D2F"/>
    <w:rsid w:val="005647E4"/>
    <w:rsid w:val="00564E60"/>
    <w:rsid w:val="00566D96"/>
    <w:rsid w:val="0057303E"/>
    <w:rsid w:val="00585710"/>
    <w:rsid w:val="005873B5"/>
    <w:rsid w:val="005A5C0C"/>
    <w:rsid w:val="005A6D80"/>
    <w:rsid w:val="005B4E14"/>
    <w:rsid w:val="005C6EAE"/>
    <w:rsid w:val="005D387B"/>
    <w:rsid w:val="005E06C0"/>
    <w:rsid w:val="005F5681"/>
    <w:rsid w:val="00605AF9"/>
    <w:rsid w:val="0061563C"/>
    <w:rsid w:val="00627E94"/>
    <w:rsid w:val="006359B5"/>
    <w:rsid w:val="006664BC"/>
    <w:rsid w:val="00667BE3"/>
    <w:rsid w:val="0068321B"/>
    <w:rsid w:val="006841C8"/>
    <w:rsid w:val="006A14C2"/>
    <w:rsid w:val="006A31CA"/>
    <w:rsid w:val="006A6B9C"/>
    <w:rsid w:val="006C48D1"/>
    <w:rsid w:val="006C7E8F"/>
    <w:rsid w:val="006D1B7F"/>
    <w:rsid w:val="006E0765"/>
    <w:rsid w:val="006E08F5"/>
    <w:rsid w:val="006E6179"/>
    <w:rsid w:val="006F2095"/>
    <w:rsid w:val="006F3C97"/>
    <w:rsid w:val="006F7513"/>
    <w:rsid w:val="006F7F70"/>
    <w:rsid w:val="007006AA"/>
    <w:rsid w:val="00704D40"/>
    <w:rsid w:val="00710741"/>
    <w:rsid w:val="007112DA"/>
    <w:rsid w:val="0071563A"/>
    <w:rsid w:val="00720EC7"/>
    <w:rsid w:val="00723B39"/>
    <w:rsid w:val="00736A65"/>
    <w:rsid w:val="00742509"/>
    <w:rsid w:val="0074266B"/>
    <w:rsid w:val="00750EA5"/>
    <w:rsid w:val="00766C2F"/>
    <w:rsid w:val="00774598"/>
    <w:rsid w:val="00776A2F"/>
    <w:rsid w:val="007907CC"/>
    <w:rsid w:val="00795E8E"/>
    <w:rsid w:val="007A41D8"/>
    <w:rsid w:val="007B1344"/>
    <w:rsid w:val="007B7A28"/>
    <w:rsid w:val="007D4C01"/>
    <w:rsid w:val="007D7C4A"/>
    <w:rsid w:val="007E44AC"/>
    <w:rsid w:val="00803E9C"/>
    <w:rsid w:val="0080791F"/>
    <w:rsid w:val="00812497"/>
    <w:rsid w:val="00814703"/>
    <w:rsid w:val="00814A2E"/>
    <w:rsid w:val="00816D51"/>
    <w:rsid w:val="00844629"/>
    <w:rsid w:val="0085229E"/>
    <w:rsid w:val="008651C3"/>
    <w:rsid w:val="008735F1"/>
    <w:rsid w:val="008764A6"/>
    <w:rsid w:val="0088064C"/>
    <w:rsid w:val="00884FF1"/>
    <w:rsid w:val="00885EEE"/>
    <w:rsid w:val="00886DAB"/>
    <w:rsid w:val="00893827"/>
    <w:rsid w:val="00893D59"/>
    <w:rsid w:val="008B3088"/>
    <w:rsid w:val="008B49FB"/>
    <w:rsid w:val="008C7A88"/>
    <w:rsid w:val="008E0991"/>
    <w:rsid w:val="008F3B9C"/>
    <w:rsid w:val="00906F1F"/>
    <w:rsid w:val="009125BE"/>
    <w:rsid w:val="00913CC5"/>
    <w:rsid w:val="00914D8C"/>
    <w:rsid w:val="009254C1"/>
    <w:rsid w:val="009340D7"/>
    <w:rsid w:val="00942131"/>
    <w:rsid w:val="009626E4"/>
    <w:rsid w:val="0096650C"/>
    <w:rsid w:val="00975B5C"/>
    <w:rsid w:val="009835F5"/>
    <w:rsid w:val="00995E6E"/>
    <w:rsid w:val="00996762"/>
    <w:rsid w:val="009B3C3D"/>
    <w:rsid w:val="009B3F32"/>
    <w:rsid w:val="009B5F6F"/>
    <w:rsid w:val="009C08A5"/>
    <w:rsid w:val="009C46EF"/>
    <w:rsid w:val="009D3862"/>
    <w:rsid w:val="009D38AB"/>
    <w:rsid w:val="009F3549"/>
    <w:rsid w:val="00A00177"/>
    <w:rsid w:val="00A01953"/>
    <w:rsid w:val="00A061BF"/>
    <w:rsid w:val="00A07F9D"/>
    <w:rsid w:val="00A2213D"/>
    <w:rsid w:val="00A31768"/>
    <w:rsid w:val="00A6298C"/>
    <w:rsid w:val="00A668F3"/>
    <w:rsid w:val="00A717FE"/>
    <w:rsid w:val="00A81E92"/>
    <w:rsid w:val="00A856A5"/>
    <w:rsid w:val="00A94187"/>
    <w:rsid w:val="00AA78CE"/>
    <w:rsid w:val="00AB0FCD"/>
    <w:rsid w:val="00AB10CC"/>
    <w:rsid w:val="00AB5983"/>
    <w:rsid w:val="00AB5E2C"/>
    <w:rsid w:val="00AE0692"/>
    <w:rsid w:val="00AE5996"/>
    <w:rsid w:val="00AE5DC4"/>
    <w:rsid w:val="00AF01AE"/>
    <w:rsid w:val="00B1011F"/>
    <w:rsid w:val="00B117EA"/>
    <w:rsid w:val="00B47968"/>
    <w:rsid w:val="00B56690"/>
    <w:rsid w:val="00B62701"/>
    <w:rsid w:val="00B802FB"/>
    <w:rsid w:val="00B81EC7"/>
    <w:rsid w:val="00B94647"/>
    <w:rsid w:val="00BB3D4E"/>
    <w:rsid w:val="00BB795E"/>
    <w:rsid w:val="00BD4DC5"/>
    <w:rsid w:val="00BE13B0"/>
    <w:rsid w:val="00BE1FBE"/>
    <w:rsid w:val="00BE6A6E"/>
    <w:rsid w:val="00C04970"/>
    <w:rsid w:val="00C0683D"/>
    <w:rsid w:val="00C31751"/>
    <w:rsid w:val="00C31C03"/>
    <w:rsid w:val="00C3297D"/>
    <w:rsid w:val="00C36340"/>
    <w:rsid w:val="00C45318"/>
    <w:rsid w:val="00C64920"/>
    <w:rsid w:val="00C720C5"/>
    <w:rsid w:val="00C7333B"/>
    <w:rsid w:val="00C76A6D"/>
    <w:rsid w:val="00CB27F9"/>
    <w:rsid w:val="00CB3FA3"/>
    <w:rsid w:val="00CC3011"/>
    <w:rsid w:val="00CD54AD"/>
    <w:rsid w:val="00CE3184"/>
    <w:rsid w:val="00CF1EDE"/>
    <w:rsid w:val="00CF38F1"/>
    <w:rsid w:val="00CF7689"/>
    <w:rsid w:val="00D0076F"/>
    <w:rsid w:val="00D0683C"/>
    <w:rsid w:val="00D069BC"/>
    <w:rsid w:val="00D11ED3"/>
    <w:rsid w:val="00D20197"/>
    <w:rsid w:val="00D32191"/>
    <w:rsid w:val="00D336E9"/>
    <w:rsid w:val="00D6124B"/>
    <w:rsid w:val="00D934D0"/>
    <w:rsid w:val="00D93FC9"/>
    <w:rsid w:val="00DC4E2A"/>
    <w:rsid w:val="00DD568F"/>
    <w:rsid w:val="00DE0CC1"/>
    <w:rsid w:val="00DE1284"/>
    <w:rsid w:val="00DE536D"/>
    <w:rsid w:val="00DE6A53"/>
    <w:rsid w:val="00DE7DB6"/>
    <w:rsid w:val="00DF2F85"/>
    <w:rsid w:val="00E01D41"/>
    <w:rsid w:val="00E128D5"/>
    <w:rsid w:val="00E216F6"/>
    <w:rsid w:val="00E30553"/>
    <w:rsid w:val="00E45569"/>
    <w:rsid w:val="00E63BE9"/>
    <w:rsid w:val="00E8262E"/>
    <w:rsid w:val="00E97332"/>
    <w:rsid w:val="00EA64BC"/>
    <w:rsid w:val="00EB28B4"/>
    <w:rsid w:val="00EC5CCB"/>
    <w:rsid w:val="00ED67B7"/>
    <w:rsid w:val="00ED68FD"/>
    <w:rsid w:val="00EF2564"/>
    <w:rsid w:val="00EF4E78"/>
    <w:rsid w:val="00F036D2"/>
    <w:rsid w:val="00F25D6B"/>
    <w:rsid w:val="00F40A49"/>
    <w:rsid w:val="00F41197"/>
    <w:rsid w:val="00F4489C"/>
    <w:rsid w:val="00F46312"/>
    <w:rsid w:val="00F47905"/>
    <w:rsid w:val="00F57B92"/>
    <w:rsid w:val="00F632F6"/>
    <w:rsid w:val="00F6696A"/>
    <w:rsid w:val="00F701CC"/>
    <w:rsid w:val="00F8375C"/>
    <w:rsid w:val="00F87FCE"/>
    <w:rsid w:val="00F90703"/>
    <w:rsid w:val="00F951D5"/>
    <w:rsid w:val="00F959AC"/>
    <w:rsid w:val="00FA2252"/>
    <w:rsid w:val="00FA2B08"/>
    <w:rsid w:val="00FB238B"/>
    <w:rsid w:val="00FE0F61"/>
    <w:rsid w:val="00FE4F32"/>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90A59E8"/>
  <w15:docId w15:val="{D999FC8E-33CD-471A-A66F-6CD610EB0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0"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qFormat="1"/>
    <w:lsdException w:name="Table Grid" w:uiPriority="5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spacing w:line="360" w:lineRule="auto"/>
      <w:ind w:firstLineChars="200" w:firstLine="200"/>
      <w:jc w:val="both"/>
    </w:pPr>
    <w:rPr>
      <w:kern w:val="2"/>
      <w:sz w:val="21"/>
    </w:rPr>
  </w:style>
  <w:style w:type="paragraph" w:styleId="1">
    <w:name w:val="heading 1"/>
    <w:basedOn w:val="a"/>
    <w:next w:val="a"/>
    <w:link w:val="10"/>
    <w:qFormat/>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0"/>
    <w:uiPriority w:val="99"/>
    <w:qFormat/>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a4"/>
    <w:uiPriority w:val="99"/>
    <w:unhideWhenUsed/>
    <w:qFormat/>
    <w:rPr>
      <w:rFonts w:ascii="宋体"/>
      <w:sz w:val="24"/>
      <w:szCs w:val="24"/>
    </w:rPr>
  </w:style>
  <w:style w:type="paragraph" w:styleId="5">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Cs w:val="22"/>
    </w:rPr>
  </w:style>
  <w:style w:type="paragraph" w:styleId="a5">
    <w:name w:val="Balloon Text"/>
    <w:basedOn w:val="a"/>
    <w:link w:val="a6"/>
    <w:uiPriority w:val="99"/>
    <w:unhideWhenUsed/>
    <w:qFormat/>
    <w:pPr>
      <w:spacing w:line="240" w:lineRule="auto"/>
    </w:pPr>
    <w:rPr>
      <w:sz w:val="18"/>
      <w:szCs w:val="18"/>
    </w:rPr>
  </w:style>
  <w:style w:type="paragraph" w:styleId="a7">
    <w:name w:val="footer"/>
    <w:basedOn w:val="a"/>
    <w:link w:val="a8"/>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unhideWhenUsed/>
    <w:qFormat/>
    <w:pPr>
      <w:tabs>
        <w:tab w:val="left" w:pos="1050"/>
        <w:tab w:val="right" w:leader="dot" w:pos="8296"/>
      </w:tabs>
      <w:ind w:firstLine="420"/>
      <w:jc w:val="left"/>
    </w:pPr>
  </w:style>
  <w:style w:type="paragraph" w:styleId="41">
    <w:name w:val="toc 4"/>
    <w:basedOn w:val="a"/>
    <w:next w:val="a"/>
    <w:uiPriority w:val="39"/>
    <w:unhideWhenUsed/>
    <w:qFormat/>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Cs w:val="22"/>
    </w:rPr>
  </w:style>
  <w:style w:type="character" w:styleId="ab">
    <w:name w:val="Hyperlink"/>
    <w:basedOn w:val="a0"/>
    <w:uiPriority w:val="99"/>
    <w:unhideWhenUsed/>
    <w:rPr>
      <w:color w:val="0000FF" w:themeColor="hyperlink"/>
      <w:u w:val="single"/>
    </w:rPr>
  </w:style>
  <w:style w:type="character" w:customStyle="1" w:styleId="10">
    <w:name w:val="标题 1字符"/>
    <w:basedOn w:val="a0"/>
    <w:link w:val="1"/>
    <w:qFormat/>
    <w:rPr>
      <w:rFonts w:ascii="黑体" w:eastAsia="黑体" w:hAnsi="Arial" w:cs="Times New Roman"/>
      <w:b/>
      <w:kern w:val="44"/>
      <w:sz w:val="32"/>
      <w:szCs w:val="20"/>
    </w:rPr>
  </w:style>
  <w:style w:type="character" w:customStyle="1" w:styleId="a6">
    <w:name w:val="批注框文本字符"/>
    <w:basedOn w:val="a0"/>
    <w:link w:val="a5"/>
    <w:uiPriority w:val="99"/>
    <w:semiHidden/>
    <w:qFormat/>
    <w:rPr>
      <w:rFonts w:ascii="Times New Roman" w:eastAsia="宋体" w:hAnsi="Times New Roman" w:cs="Times New Roman"/>
      <w:sz w:val="18"/>
      <w:szCs w:val="18"/>
    </w:rPr>
  </w:style>
  <w:style w:type="character" w:customStyle="1" w:styleId="2Char">
    <w:name w:val="标题 2 Char"/>
    <w:basedOn w:val="a0"/>
    <w:uiPriority w:val="9"/>
    <w:semiHidden/>
    <w:qFormat/>
    <w:rPr>
      <w:rFonts w:asciiTheme="majorHAnsi" w:eastAsiaTheme="majorEastAsia" w:hAnsiTheme="majorHAnsi" w:cstheme="majorBidi"/>
      <w:b/>
      <w:bCs/>
      <w:sz w:val="32"/>
      <w:szCs w:val="32"/>
    </w:rPr>
  </w:style>
  <w:style w:type="character" w:customStyle="1" w:styleId="20">
    <w:name w:val="标题 2字符"/>
    <w:link w:val="2"/>
    <w:uiPriority w:val="99"/>
    <w:qFormat/>
    <w:rPr>
      <w:rFonts w:ascii="Arial" w:eastAsia="宋体" w:hAnsi="Arial" w:cs="Times New Roman"/>
      <w:b/>
      <w:sz w:val="28"/>
      <w:szCs w:val="20"/>
    </w:rPr>
  </w:style>
  <w:style w:type="character" w:customStyle="1" w:styleId="30">
    <w:name w:val="标题 3字符"/>
    <w:basedOn w:val="a0"/>
    <w:link w:val="3"/>
    <w:uiPriority w:val="9"/>
    <w:qFormat/>
    <w:rPr>
      <w:rFonts w:ascii="Times New Roman" w:eastAsia="宋体" w:hAnsi="Times New Roman" w:cs="Times New Roman"/>
      <w:b/>
      <w:bCs/>
      <w:sz w:val="32"/>
      <w:szCs w:val="32"/>
    </w:rPr>
  </w:style>
  <w:style w:type="character" w:customStyle="1" w:styleId="aa">
    <w:name w:val="页眉字符"/>
    <w:basedOn w:val="a0"/>
    <w:link w:val="a9"/>
    <w:qFormat/>
    <w:rPr>
      <w:rFonts w:ascii="Times New Roman" w:eastAsia="宋体" w:hAnsi="Times New Roman" w:cs="Times New Roman"/>
      <w:sz w:val="18"/>
      <w:szCs w:val="18"/>
    </w:rPr>
  </w:style>
  <w:style w:type="character" w:customStyle="1" w:styleId="a8">
    <w:name w:val="页脚字符"/>
    <w:basedOn w:val="a0"/>
    <w:link w:val="a7"/>
    <w:uiPriority w:val="99"/>
    <w:qFormat/>
    <w:rPr>
      <w:rFonts w:ascii="Times New Roman" w:eastAsia="宋体" w:hAnsi="Times New Roman" w:cs="Times New Roman"/>
      <w:sz w:val="18"/>
      <w:szCs w:val="18"/>
    </w:rPr>
  </w:style>
  <w:style w:type="character" w:customStyle="1" w:styleId="40">
    <w:name w:val="标题 4字符"/>
    <w:basedOn w:val="a0"/>
    <w:link w:val="4"/>
    <w:uiPriority w:val="9"/>
    <w:qFormat/>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
    <w:uiPriority w:val="34"/>
    <w:qFormat/>
    <w:pPr>
      <w:ind w:firstLine="420"/>
    </w:pPr>
  </w:style>
  <w:style w:type="character" w:customStyle="1" w:styleId="a4">
    <w:name w:val="文档结构图字符"/>
    <w:basedOn w:val="a0"/>
    <w:link w:val="a3"/>
    <w:uiPriority w:val="99"/>
    <w:semiHidden/>
    <w:rPr>
      <w:rFonts w:ascii="宋体" w:eastAsia="宋体" w:hAnsi="Times New Roman" w:cs="Times New Roman"/>
      <w:sz w:val="24"/>
      <w:szCs w:val="24"/>
    </w:rPr>
  </w:style>
  <w:style w:type="character" w:styleId="ac">
    <w:name w:val="Strong"/>
    <w:basedOn w:val="a0"/>
    <w:qFormat/>
    <w:rsid w:val="00562D2F"/>
    <w:rPr>
      <w:b/>
      <w:bCs/>
    </w:rPr>
  </w:style>
  <w:style w:type="table" w:styleId="ad">
    <w:name w:val="Table Grid"/>
    <w:basedOn w:val="a1"/>
    <w:uiPriority w:val="59"/>
    <w:rsid w:val="00E826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Paragraph"/>
    <w:basedOn w:val="a"/>
    <w:uiPriority w:val="99"/>
    <w:rsid w:val="00403592"/>
    <w:pPr>
      <w:ind w:firstLine="420"/>
    </w:pPr>
  </w:style>
  <w:style w:type="paragraph" w:styleId="af">
    <w:name w:val="Normal (Web)"/>
    <w:basedOn w:val="a"/>
    <w:rsid w:val="00E01D41"/>
    <w:pPr>
      <w:spacing w:before="100" w:beforeAutospacing="1" w:after="100" w:afterAutospacing="1"/>
      <w:jc w:val="left"/>
    </w:pPr>
    <w:rPr>
      <w:kern w:val="0"/>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4" Type="http://schemas.openxmlformats.org/officeDocument/2006/relationships/oleObject" Target="embeddings/Microsoft_Visio_2003-2010___22.vsd"/><Relationship Id="rId15" Type="http://schemas.openxmlformats.org/officeDocument/2006/relationships/image" Target="media/image7.emf"/><Relationship Id="rId16" Type="http://schemas.openxmlformats.org/officeDocument/2006/relationships/oleObject" Target="embeddings/Microsoft_Visio_2003-2010___33.vsd"/><Relationship Id="rId17" Type="http://schemas.openxmlformats.org/officeDocument/2006/relationships/hyperlink" Target="https://baike.baidu.com/item/%E6%8D%9F%E7%9B%8A%E8%A1%A8" TargetMode="External"/><Relationship Id="rId18" Type="http://schemas.openxmlformats.org/officeDocument/2006/relationships/hyperlink" Target="https://baike.baidu.com/item/%E6%B5%81%E9%87%8F/1203080" TargetMode="External"/><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 Id="rId50" Type="http://schemas.openxmlformats.org/officeDocument/2006/relationships/footer" Target="footer2.xml"/><Relationship Id="rId51" Type="http://schemas.openxmlformats.org/officeDocument/2006/relationships/header" Target="header3.xml"/><Relationship Id="rId52" Type="http://schemas.openxmlformats.org/officeDocument/2006/relationships/footer" Target="footer3.xml"/><Relationship Id="rId53" Type="http://schemas.openxmlformats.org/officeDocument/2006/relationships/fontTable" Target="fontTable.xml"/><Relationship Id="rId54" Type="http://schemas.openxmlformats.org/officeDocument/2006/relationships/theme" Target="theme/theme1.xml"/><Relationship Id="rId40" Type="http://schemas.openxmlformats.org/officeDocument/2006/relationships/hyperlink" Target="https://baike.baidu.com/item/%E9%9B%86%E6%88%90%E6%B5%8B%E8%AF%95" TargetMode="External"/><Relationship Id="rId41" Type="http://schemas.openxmlformats.org/officeDocument/2006/relationships/hyperlink" Target="https://baike.baidu.com/item/%E8%BE%B9%E7%95%8C%E5%80%BC%E6%B5%8B%E8%AF%95" TargetMode="External"/><Relationship Id="rId42" Type="http://schemas.openxmlformats.org/officeDocument/2006/relationships/hyperlink" Target="https://baike.baidu.com/item/%E9%9B%86%E6%88%90%E6%B5%8B%E8%AF%95" TargetMode="External"/><Relationship Id="rId43" Type="http://schemas.openxmlformats.org/officeDocument/2006/relationships/hyperlink" Target="https://baike.baidu.com/item/%E8%BE%B9%E7%95%8C%E5%80%BC%E6%B5%8B%E8%AF%95" TargetMode="External"/><Relationship Id="rId44" Type="http://schemas.openxmlformats.org/officeDocument/2006/relationships/hyperlink" Target="https://baike.baidu.com/item/%E9%9B%86%E6%88%90%E6%B5%8B%E8%AF%95" TargetMode="External"/><Relationship Id="rId45" Type="http://schemas.openxmlformats.org/officeDocument/2006/relationships/hyperlink" Target="https://baike.baidu.com/item/%E8%BE%B9%E7%95%8C%E5%80%BC%E6%B5%8B%E8%AF%95" TargetMode="External"/><Relationship Id="rId46" Type="http://schemas.openxmlformats.org/officeDocument/2006/relationships/image" Target="media/image8.png"/><Relationship Id="rId47" Type="http://schemas.openxmlformats.org/officeDocument/2006/relationships/header" Target="header1.xml"/><Relationship Id="rId48" Type="http://schemas.openxmlformats.org/officeDocument/2006/relationships/header" Target="header2.xml"/><Relationship Id="rId4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3.png"/><Relationship Id="rId30" Type="http://schemas.openxmlformats.org/officeDocument/2006/relationships/hyperlink" Target="https://baike.baidu.com/item/%E9%9B%86%E6%88%90%E6%B5%8B%E8%AF%95" TargetMode="External"/><Relationship Id="rId31" Type="http://schemas.openxmlformats.org/officeDocument/2006/relationships/hyperlink" Target="https://baike.baidu.com/item/%E8%BE%B9%E7%95%8C%E5%80%BC%E6%B5%8B%E8%AF%95" TargetMode="External"/><Relationship Id="rId32" Type="http://schemas.openxmlformats.org/officeDocument/2006/relationships/hyperlink" Target="https://baike.baidu.com/item/%E9%9B%86%E6%88%90%E6%B5%8B%E8%AF%95" TargetMode="External"/><Relationship Id="rId33" Type="http://schemas.openxmlformats.org/officeDocument/2006/relationships/hyperlink" Target="https://baike.baidu.com/item/%E8%BE%B9%E7%95%8C%E5%80%BC%E6%B5%8B%E8%AF%95" TargetMode="External"/><Relationship Id="rId34" Type="http://schemas.openxmlformats.org/officeDocument/2006/relationships/hyperlink" Target="https://baike.baidu.com/item/%E9%9B%86%E6%88%90%E6%B5%8B%E8%AF%95" TargetMode="External"/><Relationship Id="rId35" Type="http://schemas.openxmlformats.org/officeDocument/2006/relationships/hyperlink" Target="https://baike.baidu.com/item/%E8%BE%B9%E7%95%8C%E5%80%BC%E6%B5%8B%E8%AF%95" TargetMode="External"/><Relationship Id="rId36" Type="http://schemas.openxmlformats.org/officeDocument/2006/relationships/hyperlink" Target="https://baike.baidu.com/item/%E9%9B%86%E6%88%90%E6%B5%8B%E8%AF%95" TargetMode="External"/><Relationship Id="rId37" Type="http://schemas.openxmlformats.org/officeDocument/2006/relationships/hyperlink" Target="https://baike.baidu.com/item/%E8%BE%B9%E7%95%8C%E5%80%BC%E6%B5%8B%E8%AF%95" TargetMode="External"/><Relationship Id="rId38" Type="http://schemas.openxmlformats.org/officeDocument/2006/relationships/hyperlink" Target="https://baike.baidu.com/item/%E9%9B%86%E6%88%90%E6%B5%8B%E8%AF%95" TargetMode="External"/><Relationship Id="rId39" Type="http://schemas.openxmlformats.org/officeDocument/2006/relationships/hyperlink" Target="https://baike.baidu.com/item/%E8%BE%B9%E7%95%8C%E5%80%BC%E6%B5%8B%E8%AF%95" TargetMode="External"/><Relationship Id="rId20" Type="http://schemas.openxmlformats.org/officeDocument/2006/relationships/hyperlink" Target="https://baike.baidu.com/item/%E9%9B%86%E6%88%90%E6%B5%8B%E8%AF%95" TargetMode="External"/><Relationship Id="rId21" Type="http://schemas.openxmlformats.org/officeDocument/2006/relationships/hyperlink" Target="https://baike.baidu.com/item/%E8%BE%B9%E7%95%8C%E5%80%BC%E6%B5%8B%E8%AF%95" TargetMode="External"/><Relationship Id="rId22" Type="http://schemas.openxmlformats.org/officeDocument/2006/relationships/hyperlink" Target="https://baike.baidu.com/item/%E9%9B%86%E6%88%90%E6%B5%8B%E8%AF%95" TargetMode="External"/><Relationship Id="rId23" Type="http://schemas.openxmlformats.org/officeDocument/2006/relationships/hyperlink" Target="https://baike.baidu.com/item/%E8%BE%B9%E7%95%8C%E5%80%BC%E6%B5%8B%E8%AF%95" TargetMode="External"/><Relationship Id="rId24" Type="http://schemas.openxmlformats.org/officeDocument/2006/relationships/hyperlink" Target="https://baike.baidu.com/item/%E9%9B%86%E6%88%90%E6%B5%8B%E8%AF%95" TargetMode="External"/><Relationship Id="rId25" Type="http://schemas.openxmlformats.org/officeDocument/2006/relationships/hyperlink" Target="https://baike.baidu.com/item/%E8%BE%B9%E7%95%8C%E5%80%BC%E6%B5%8B%E8%AF%95" TargetMode="External"/><Relationship Id="rId26"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28" Type="http://schemas.openxmlformats.org/officeDocument/2006/relationships/hyperlink" Target="https://baike.baidu.com/item/%E9%9B%86%E6%88%90%E6%B5%8B%E8%AF%95" TargetMode="External"/><Relationship Id="rId29" Type="http://schemas.openxmlformats.org/officeDocument/2006/relationships/hyperlink" Target="https://baike.baidu.com/item/%E8%BE%B9%E7%95%8C%E5%80%BC%E6%B5%8B%E8%AF%95" TargetMode="External"/><Relationship Id="rId10" Type="http://schemas.openxmlformats.org/officeDocument/2006/relationships/image" Target="media/image4.emf"/><Relationship Id="rId11" Type="http://schemas.openxmlformats.org/officeDocument/2006/relationships/oleObject" Target="embeddings/Microsoft_Visio_2003-2010___11.vsd"/><Relationship Id="rId12"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082F75-D7EB-A248-BFAB-4E1A8BC99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135</Pages>
  <Words>12461</Words>
  <Characters>71030</Characters>
  <Application>Microsoft Macintosh Word</Application>
  <DocSecurity>0</DocSecurity>
  <Lines>591</Lines>
  <Paragraphs>166</Paragraphs>
  <ScaleCrop>false</ScaleCrop>
  <HeadingPairs>
    <vt:vector size="2" baseType="variant">
      <vt:variant>
        <vt:lpstr>标题</vt:lpstr>
      </vt:variant>
      <vt:variant>
        <vt:i4>1</vt:i4>
      </vt:variant>
    </vt:vector>
  </HeadingPairs>
  <TitlesOfParts>
    <vt:vector size="1" baseType="lpstr">
      <vt:lpstr/>
    </vt:vector>
  </TitlesOfParts>
  <Company>微软中国</Company>
  <LinksUpToDate>false</LinksUpToDate>
  <CharactersWithSpaces>83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梁宗元</cp:lastModifiedBy>
  <cp:revision>37</cp:revision>
  <cp:lastPrinted>2017-10-25T23:13:00Z</cp:lastPrinted>
  <dcterms:created xsi:type="dcterms:W3CDTF">2017-11-08T13:28:00Z</dcterms:created>
  <dcterms:modified xsi:type="dcterms:W3CDTF">2017-11-08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